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69E3DB" w14:textId="78E804B9" w:rsidR="00C21F94" w:rsidRPr="00462F50" w:rsidRDefault="00C21F94" w:rsidP="00504EBC">
      <w:pPr>
        <w:spacing w:after="0" w:line="240" w:lineRule="auto"/>
        <w:ind w:firstLine="0"/>
        <w:jc w:val="center"/>
        <w:rPr>
          <w:b/>
          <w:bCs/>
          <w:color w:val="000000" w:themeColor="text1"/>
        </w:rPr>
      </w:pPr>
      <w:r w:rsidRPr="00462F50">
        <w:rPr>
          <w:b/>
          <w:bCs/>
          <w:color w:val="000000" w:themeColor="text1"/>
        </w:rPr>
        <w:t>Hanoi University of Science and Technology</w:t>
      </w:r>
    </w:p>
    <w:p w14:paraId="5A57331B" w14:textId="118516C7" w:rsidR="00C21F94" w:rsidRPr="00462F50" w:rsidRDefault="00C21F94" w:rsidP="00504EBC">
      <w:pPr>
        <w:spacing w:after="0" w:line="240" w:lineRule="auto"/>
        <w:ind w:firstLine="0"/>
        <w:jc w:val="center"/>
        <w:rPr>
          <w:b/>
          <w:bCs/>
          <w:color w:val="000000" w:themeColor="text1"/>
        </w:rPr>
      </w:pPr>
      <w:r w:rsidRPr="00462F50">
        <w:rPr>
          <w:b/>
          <w:bCs/>
          <w:color w:val="000000" w:themeColor="text1"/>
        </w:rPr>
        <w:t>School of Information and Communication Technology</w:t>
      </w:r>
    </w:p>
    <w:p w14:paraId="5E5077E3" w14:textId="77777777" w:rsidR="00C21F94" w:rsidRPr="00462F50" w:rsidRDefault="00C21F94" w:rsidP="00504EBC">
      <w:pPr>
        <w:spacing w:after="0" w:line="240" w:lineRule="auto"/>
        <w:ind w:firstLine="0"/>
        <w:jc w:val="center"/>
        <w:rPr>
          <w:b/>
          <w:bCs/>
          <w:color w:val="000000" w:themeColor="text1"/>
        </w:rPr>
      </w:pPr>
      <w:r w:rsidRPr="00462F50">
        <w:rPr>
          <w:b/>
          <w:bCs/>
          <w:color w:val="000000" w:themeColor="text1"/>
        </w:rPr>
        <w:t>–––––––––––––*–––––––––––––</w:t>
      </w:r>
    </w:p>
    <w:p w14:paraId="50141A94" w14:textId="77777777" w:rsidR="00C21F94" w:rsidRPr="00462F50" w:rsidRDefault="00C21F94" w:rsidP="00504EBC">
      <w:pPr>
        <w:spacing w:after="0" w:line="240" w:lineRule="auto"/>
        <w:ind w:firstLine="0"/>
        <w:jc w:val="center"/>
        <w:rPr>
          <w:b/>
          <w:bCs/>
          <w:color w:val="000000" w:themeColor="text1"/>
        </w:rPr>
      </w:pPr>
    </w:p>
    <w:p w14:paraId="2E4C74D0" w14:textId="77777777" w:rsidR="00C21F94" w:rsidRPr="00462F50" w:rsidRDefault="00C21F94" w:rsidP="00504EBC">
      <w:pPr>
        <w:spacing w:after="0" w:line="240" w:lineRule="auto"/>
        <w:ind w:firstLine="0"/>
        <w:jc w:val="center"/>
        <w:rPr>
          <w:b/>
          <w:bCs/>
          <w:color w:val="000000" w:themeColor="text1"/>
        </w:rPr>
      </w:pPr>
    </w:p>
    <w:p w14:paraId="462A0942" w14:textId="77777777" w:rsidR="00C21F94" w:rsidRPr="00462F50" w:rsidRDefault="00C21F94" w:rsidP="00504EBC">
      <w:pPr>
        <w:spacing w:after="0" w:line="240" w:lineRule="auto"/>
        <w:ind w:firstLine="0"/>
        <w:jc w:val="center"/>
        <w:rPr>
          <w:b/>
          <w:bCs/>
          <w:color w:val="000000" w:themeColor="text1"/>
        </w:rPr>
      </w:pPr>
    </w:p>
    <w:p w14:paraId="55B1FD92" w14:textId="77777777" w:rsidR="00C21F94" w:rsidRPr="00462F50" w:rsidRDefault="00C21F94" w:rsidP="00504EBC">
      <w:pPr>
        <w:spacing w:after="0" w:line="240" w:lineRule="auto"/>
        <w:ind w:firstLine="0"/>
        <w:jc w:val="center"/>
        <w:rPr>
          <w:b/>
          <w:bCs/>
          <w:color w:val="000000" w:themeColor="text1"/>
        </w:rPr>
      </w:pPr>
    </w:p>
    <w:p w14:paraId="2859A6A7" w14:textId="77777777" w:rsidR="00C21F94" w:rsidRPr="00462F50" w:rsidRDefault="00C21F94" w:rsidP="00504EBC">
      <w:pPr>
        <w:spacing w:after="0" w:line="240" w:lineRule="auto"/>
        <w:ind w:firstLine="0"/>
        <w:jc w:val="center"/>
        <w:rPr>
          <w:b/>
          <w:bCs/>
          <w:color w:val="000000" w:themeColor="text1"/>
        </w:rPr>
      </w:pPr>
    </w:p>
    <w:p w14:paraId="125B1BA1" w14:textId="77777777" w:rsidR="00C21F94" w:rsidRPr="00462F50" w:rsidRDefault="00C21F94" w:rsidP="00504EBC">
      <w:pPr>
        <w:spacing w:after="0" w:line="240" w:lineRule="auto"/>
        <w:ind w:firstLine="0"/>
        <w:jc w:val="center"/>
        <w:rPr>
          <w:b/>
          <w:bCs/>
          <w:color w:val="000000" w:themeColor="text1"/>
        </w:rPr>
      </w:pPr>
    </w:p>
    <w:p w14:paraId="25A10C05" w14:textId="77777777" w:rsidR="00C21F94" w:rsidRPr="00462F50" w:rsidRDefault="00C21F94" w:rsidP="00504EBC">
      <w:pPr>
        <w:spacing w:after="0" w:line="240" w:lineRule="auto"/>
        <w:ind w:firstLine="0"/>
        <w:jc w:val="center"/>
        <w:rPr>
          <w:b/>
          <w:bCs/>
          <w:color w:val="000000" w:themeColor="text1"/>
        </w:rPr>
      </w:pPr>
    </w:p>
    <w:p w14:paraId="2FEF42FF" w14:textId="77777777" w:rsidR="004A2F6A" w:rsidRPr="00462F50" w:rsidRDefault="004A2F6A" w:rsidP="00504EBC">
      <w:pPr>
        <w:spacing w:after="0" w:line="240" w:lineRule="auto"/>
        <w:ind w:firstLine="0"/>
        <w:jc w:val="center"/>
        <w:rPr>
          <w:b/>
          <w:bCs/>
          <w:color w:val="000000" w:themeColor="text1"/>
        </w:rPr>
      </w:pPr>
    </w:p>
    <w:p w14:paraId="08E9F354" w14:textId="77777777" w:rsidR="004A2F6A" w:rsidRPr="00462F50" w:rsidRDefault="004A2F6A" w:rsidP="00504EBC">
      <w:pPr>
        <w:spacing w:after="0" w:line="240" w:lineRule="auto"/>
        <w:ind w:firstLine="0"/>
        <w:jc w:val="center"/>
        <w:rPr>
          <w:b/>
          <w:bCs/>
          <w:color w:val="000000" w:themeColor="text1"/>
        </w:rPr>
      </w:pPr>
    </w:p>
    <w:p w14:paraId="122883F5" w14:textId="77777777" w:rsidR="004A2F6A" w:rsidRPr="00462F50" w:rsidRDefault="004A2F6A" w:rsidP="00504EBC">
      <w:pPr>
        <w:spacing w:after="0" w:line="240" w:lineRule="auto"/>
        <w:ind w:firstLine="0"/>
        <w:jc w:val="center"/>
        <w:rPr>
          <w:b/>
          <w:bCs/>
          <w:color w:val="000000" w:themeColor="text1"/>
        </w:rPr>
      </w:pPr>
    </w:p>
    <w:p w14:paraId="375B0873" w14:textId="77777777" w:rsidR="004A2F6A" w:rsidRPr="00462F50" w:rsidRDefault="004A2F6A" w:rsidP="00504EBC">
      <w:pPr>
        <w:spacing w:after="0" w:line="240" w:lineRule="auto"/>
        <w:ind w:firstLine="0"/>
        <w:jc w:val="center"/>
        <w:rPr>
          <w:b/>
          <w:bCs/>
          <w:color w:val="000000" w:themeColor="text1"/>
        </w:rPr>
      </w:pPr>
    </w:p>
    <w:p w14:paraId="3A5FF154" w14:textId="77777777" w:rsidR="004A2F6A" w:rsidRPr="00462F50" w:rsidRDefault="004A2F6A" w:rsidP="00504EBC">
      <w:pPr>
        <w:spacing w:after="0" w:line="240" w:lineRule="auto"/>
        <w:ind w:firstLine="0"/>
        <w:rPr>
          <w:b/>
          <w:bCs/>
          <w:color w:val="000000" w:themeColor="text1"/>
        </w:rPr>
      </w:pPr>
    </w:p>
    <w:p w14:paraId="77CE4D53" w14:textId="77777777" w:rsidR="00C21F94" w:rsidRPr="00462F50" w:rsidRDefault="00C21F94" w:rsidP="00504EBC">
      <w:pPr>
        <w:spacing w:after="0" w:line="240" w:lineRule="auto"/>
        <w:ind w:firstLine="0"/>
        <w:jc w:val="center"/>
        <w:rPr>
          <w:b/>
          <w:bCs/>
          <w:color w:val="000000" w:themeColor="text1"/>
        </w:rPr>
      </w:pPr>
    </w:p>
    <w:p w14:paraId="40795666" w14:textId="77777777" w:rsidR="00C21F94" w:rsidRPr="00462F50" w:rsidRDefault="00C21F94" w:rsidP="00504EBC">
      <w:pPr>
        <w:spacing w:after="0" w:line="240" w:lineRule="auto"/>
        <w:ind w:firstLine="0"/>
        <w:jc w:val="center"/>
        <w:rPr>
          <w:b/>
          <w:bCs/>
          <w:color w:val="000000" w:themeColor="text1"/>
        </w:rPr>
      </w:pPr>
    </w:p>
    <w:p w14:paraId="115043B9" w14:textId="77777777" w:rsidR="004A2F6A" w:rsidRPr="00462F50" w:rsidRDefault="004A2F6A" w:rsidP="00504EBC">
      <w:pPr>
        <w:spacing w:after="0" w:line="240" w:lineRule="auto"/>
        <w:ind w:firstLine="0"/>
        <w:jc w:val="center"/>
        <w:rPr>
          <w:b/>
          <w:bCs/>
          <w:color w:val="000000" w:themeColor="text1"/>
        </w:rPr>
      </w:pPr>
    </w:p>
    <w:p w14:paraId="4F42D477" w14:textId="77777777" w:rsidR="004A2F6A" w:rsidRPr="00462F50" w:rsidRDefault="004A2F6A" w:rsidP="00504EBC">
      <w:pPr>
        <w:spacing w:after="0" w:line="240" w:lineRule="auto"/>
        <w:ind w:firstLine="0"/>
        <w:jc w:val="center"/>
        <w:rPr>
          <w:b/>
          <w:bCs/>
          <w:color w:val="000000" w:themeColor="text1"/>
        </w:rPr>
      </w:pPr>
    </w:p>
    <w:p w14:paraId="51DDC547" w14:textId="77777777" w:rsidR="004A2F6A" w:rsidRPr="00462F50" w:rsidRDefault="004A2F6A" w:rsidP="00504EBC">
      <w:pPr>
        <w:spacing w:after="0" w:line="240" w:lineRule="auto"/>
        <w:ind w:firstLine="0"/>
        <w:jc w:val="center"/>
        <w:rPr>
          <w:b/>
          <w:bCs/>
          <w:color w:val="000000" w:themeColor="text1"/>
        </w:rPr>
      </w:pPr>
    </w:p>
    <w:p w14:paraId="43E60BC9" w14:textId="77777777" w:rsidR="004A2F6A" w:rsidRPr="00462F50" w:rsidRDefault="004A2F6A" w:rsidP="00504EBC">
      <w:pPr>
        <w:spacing w:after="0" w:line="240" w:lineRule="auto"/>
        <w:ind w:firstLine="0"/>
        <w:jc w:val="center"/>
        <w:rPr>
          <w:b/>
          <w:bCs/>
          <w:color w:val="000000" w:themeColor="text1"/>
        </w:rPr>
      </w:pPr>
    </w:p>
    <w:p w14:paraId="6B5EF36F" w14:textId="77777777" w:rsidR="004A2F6A" w:rsidRPr="00462F50" w:rsidRDefault="004A2F6A" w:rsidP="00504EBC">
      <w:pPr>
        <w:spacing w:after="0" w:line="240" w:lineRule="auto"/>
        <w:ind w:firstLine="0"/>
        <w:jc w:val="center"/>
        <w:rPr>
          <w:b/>
          <w:bCs/>
          <w:color w:val="000000" w:themeColor="text1"/>
        </w:rPr>
      </w:pPr>
    </w:p>
    <w:p w14:paraId="34ADEC3A" w14:textId="77777777" w:rsidR="004A2F6A" w:rsidRPr="00462F50" w:rsidRDefault="004A2F6A" w:rsidP="00504EBC">
      <w:pPr>
        <w:spacing w:after="0" w:line="240" w:lineRule="auto"/>
        <w:ind w:firstLine="0"/>
        <w:jc w:val="center"/>
        <w:rPr>
          <w:b/>
          <w:bCs/>
          <w:color w:val="000000" w:themeColor="text1"/>
        </w:rPr>
      </w:pPr>
    </w:p>
    <w:p w14:paraId="0F4C2D23" w14:textId="77777777" w:rsidR="004A2F6A" w:rsidRPr="00462F50" w:rsidRDefault="004A2F6A" w:rsidP="00504EBC">
      <w:pPr>
        <w:spacing w:after="0" w:line="240" w:lineRule="auto"/>
        <w:ind w:firstLine="0"/>
        <w:jc w:val="center"/>
        <w:rPr>
          <w:b/>
          <w:bCs/>
          <w:color w:val="000000" w:themeColor="text1"/>
        </w:rPr>
      </w:pPr>
    </w:p>
    <w:p w14:paraId="590B44C8" w14:textId="77777777" w:rsidR="004A2F6A" w:rsidRPr="00462F50" w:rsidRDefault="004A2F6A" w:rsidP="00005285">
      <w:pPr>
        <w:spacing w:after="0" w:line="240" w:lineRule="auto"/>
        <w:ind w:firstLine="0"/>
        <w:rPr>
          <w:b/>
          <w:bCs/>
          <w:color w:val="000000" w:themeColor="text1"/>
        </w:rPr>
      </w:pPr>
    </w:p>
    <w:p w14:paraId="205A8BF8" w14:textId="77777777" w:rsidR="004A2F6A" w:rsidRPr="00462F50" w:rsidRDefault="004A2F6A" w:rsidP="00504EBC">
      <w:pPr>
        <w:spacing w:after="0" w:line="240" w:lineRule="auto"/>
        <w:ind w:firstLine="0"/>
        <w:jc w:val="center"/>
        <w:rPr>
          <w:b/>
          <w:bCs/>
          <w:color w:val="000000" w:themeColor="text1"/>
        </w:rPr>
      </w:pPr>
    </w:p>
    <w:p w14:paraId="4CB85E5E" w14:textId="77777777" w:rsidR="004A2F6A" w:rsidRPr="00462F50" w:rsidRDefault="004A2F6A" w:rsidP="00504EBC">
      <w:pPr>
        <w:spacing w:after="0" w:line="240" w:lineRule="auto"/>
        <w:ind w:firstLine="0"/>
        <w:jc w:val="center"/>
        <w:rPr>
          <w:b/>
          <w:bCs/>
          <w:color w:val="000000" w:themeColor="text1"/>
        </w:rPr>
      </w:pPr>
    </w:p>
    <w:p w14:paraId="58091B9B" w14:textId="77777777" w:rsidR="004A2F6A" w:rsidRPr="00462F50" w:rsidRDefault="004A2F6A" w:rsidP="00504EBC">
      <w:pPr>
        <w:spacing w:after="0" w:line="240" w:lineRule="auto"/>
        <w:ind w:firstLine="0"/>
        <w:jc w:val="center"/>
        <w:rPr>
          <w:b/>
          <w:bCs/>
          <w:color w:val="000000" w:themeColor="text1"/>
        </w:rPr>
      </w:pPr>
    </w:p>
    <w:p w14:paraId="7E448DB9" w14:textId="77777777" w:rsidR="00C21F94" w:rsidRPr="00462F50" w:rsidRDefault="00C21F94" w:rsidP="00504EBC">
      <w:pPr>
        <w:spacing w:after="0" w:line="240" w:lineRule="auto"/>
        <w:ind w:firstLine="0"/>
        <w:rPr>
          <w:b/>
          <w:bCs/>
          <w:color w:val="000000" w:themeColor="text1"/>
        </w:rPr>
      </w:pPr>
    </w:p>
    <w:p w14:paraId="26FDF2DC" w14:textId="14A1C05D" w:rsidR="00C21F94" w:rsidRPr="00462F50" w:rsidRDefault="00C21F94" w:rsidP="00504EBC">
      <w:pPr>
        <w:spacing w:after="0" w:line="240" w:lineRule="auto"/>
        <w:ind w:firstLine="0"/>
        <w:jc w:val="center"/>
        <w:rPr>
          <w:b/>
          <w:bCs/>
          <w:color w:val="000000" w:themeColor="text1"/>
        </w:rPr>
        <w:sectPr w:rsidR="00C21F94" w:rsidRPr="00462F50" w:rsidSect="00670EC7">
          <w:footerReference w:type="even" r:id="rId8"/>
          <w:footerReference w:type="default" r:id="rId9"/>
          <w:footerReference w:type="first" r:id="rId10"/>
          <w:footnotePr>
            <w:numStart w:val="2"/>
          </w:footnotePr>
          <w:pgSz w:w="11907" w:h="16839" w:code="9"/>
          <w:pgMar w:top="1134" w:right="1134" w:bottom="1134" w:left="1701" w:header="720" w:footer="720" w:gutter="0"/>
          <w:pgBorders w:display="firstPage">
            <w:top w:val="single" w:sz="4" w:space="1" w:color="auto"/>
            <w:left w:val="single" w:sz="4" w:space="1" w:color="auto"/>
            <w:bottom w:val="single" w:sz="4" w:space="1" w:color="auto"/>
            <w:right w:val="single" w:sz="4" w:space="1" w:color="auto"/>
          </w:pgBorders>
          <w:cols w:space="720"/>
          <w:docGrid w:linePitch="360"/>
        </w:sectPr>
      </w:pPr>
      <w:r w:rsidRPr="00462F50">
        <w:rPr>
          <w:b/>
          <w:bCs/>
          <w:color w:val="000000" w:themeColor="text1"/>
        </w:rPr>
        <w:t xml:space="preserve">HÀ NỘI </w:t>
      </w:r>
      <w:r w:rsidR="00005285" w:rsidRPr="00462F50">
        <w:rPr>
          <w:b/>
          <w:bCs/>
          <w:color w:val="000000" w:themeColor="text1"/>
        </w:rPr>
        <w:t>January 2019</w:t>
      </w:r>
    </w:p>
    <w:sdt>
      <w:sdtPr>
        <w:rPr>
          <w:rFonts w:ascii="Times New Roman" w:eastAsiaTheme="minorHAnsi" w:hAnsi="Times New Roman" w:cs="Times New Roman"/>
          <w:b w:val="0"/>
          <w:caps w:val="0"/>
          <w:color w:val="000000" w:themeColor="text1"/>
          <w:sz w:val="26"/>
          <w:szCs w:val="24"/>
        </w:rPr>
        <w:id w:val="-464740661"/>
        <w:docPartObj>
          <w:docPartGallery w:val="Table of Contents"/>
          <w:docPartUnique/>
        </w:docPartObj>
      </w:sdtPr>
      <w:sdtEndPr>
        <w:rPr>
          <w:bCs/>
          <w:noProof/>
        </w:rPr>
      </w:sdtEndPr>
      <w:sdtContent>
        <w:p w14:paraId="6A4A1A2F" w14:textId="343F0EC6" w:rsidR="00B300CF" w:rsidRPr="00462F50" w:rsidRDefault="00B300CF" w:rsidP="00097F22">
          <w:pPr>
            <w:pStyle w:val="TOCHeading"/>
            <w:rPr>
              <w:color w:val="000000" w:themeColor="text1"/>
            </w:rPr>
          </w:pPr>
          <w:r w:rsidRPr="00462F50">
            <w:rPr>
              <w:color w:val="000000" w:themeColor="text1"/>
            </w:rPr>
            <w:t>Contents</w:t>
          </w:r>
        </w:p>
        <w:p w14:paraId="36591F56" w14:textId="74DB7E03" w:rsidR="002E6A98" w:rsidRPr="00462F50" w:rsidRDefault="00B300CF">
          <w:pPr>
            <w:pStyle w:val="TOC1"/>
            <w:rPr>
              <w:rFonts w:asciiTheme="minorHAnsi" w:eastAsiaTheme="minorEastAsia" w:hAnsiTheme="minorHAnsi" w:cstheme="minorBidi"/>
              <w:b w:val="0"/>
              <w:color w:val="000000" w:themeColor="text1"/>
              <w:sz w:val="22"/>
              <w:szCs w:val="22"/>
              <w:lang w:eastAsia="zh-TW"/>
            </w:rPr>
          </w:pPr>
          <w:r w:rsidRPr="00462F50">
            <w:rPr>
              <w:bCs/>
              <w:color w:val="000000" w:themeColor="text1"/>
            </w:rPr>
            <w:fldChar w:fldCharType="begin"/>
          </w:r>
          <w:r w:rsidRPr="00462F50">
            <w:rPr>
              <w:bCs/>
              <w:color w:val="000000" w:themeColor="text1"/>
            </w:rPr>
            <w:instrText xml:space="preserve"> TOC \o "1-3" \h \z \u </w:instrText>
          </w:r>
          <w:r w:rsidRPr="00462F50">
            <w:rPr>
              <w:bCs/>
              <w:color w:val="000000" w:themeColor="text1"/>
            </w:rPr>
            <w:fldChar w:fldCharType="separate"/>
          </w:r>
          <w:hyperlink w:anchor="_Toc536316381" w:history="1">
            <w:r w:rsidR="002E6A98" w:rsidRPr="00462F50">
              <w:rPr>
                <w:rStyle w:val="Hyperlink"/>
                <w:color w:val="000000" w:themeColor="text1"/>
              </w:rPr>
              <w:t>Chapter 1.</w:t>
            </w:r>
            <w:r w:rsidR="002E6A98" w:rsidRPr="00462F50">
              <w:rPr>
                <w:rFonts w:asciiTheme="minorHAnsi" w:eastAsiaTheme="minorEastAsia" w:hAnsiTheme="minorHAnsi" w:cstheme="minorBidi"/>
                <w:b w:val="0"/>
                <w:color w:val="000000" w:themeColor="text1"/>
                <w:sz w:val="22"/>
                <w:szCs w:val="22"/>
                <w:lang w:eastAsia="zh-TW"/>
              </w:rPr>
              <w:tab/>
            </w:r>
            <w:r w:rsidR="002E6A98" w:rsidRPr="00462F50">
              <w:rPr>
                <w:rStyle w:val="Hyperlink"/>
                <w:color w:val="000000" w:themeColor="text1"/>
              </w:rPr>
              <w:t>Introduc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w:t>
            </w:r>
            <w:r w:rsidR="002E6A98" w:rsidRPr="00462F50">
              <w:rPr>
                <w:webHidden/>
                <w:color w:val="000000" w:themeColor="text1"/>
              </w:rPr>
              <w:fldChar w:fldCharType="end"/>
            </w:r>
          </w:hyperlink>
        </w:p>
        <w:p w14:paraId="1413F645" w14:textId="34D3A0C8"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2" w:history="1">
            <w:r w:rsidR="002E6A98" w:rsidRPr="00462F50">
              <w:rPr>
                <w:rStyle w:val="Hyperlink"/>
                <w:color w:val="000000" w:themeColor="text1"/>
              </w:rPr>
              <w:t>1.1.</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Problem statemen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w:t>
            </w:r>
            <w:r w:rsidR="002E6A98" w:rsidRPr="00462F50">
              <w:rPr>
                <w:webHidden/>
                <w:color w:val="000000" w:themeColor="text1"/>
              </w:rPr>
              <w:fldChar w:fldCharType="end"/>
            </w:r>
          </w:hyperlink>
        </w:p>
        <w:p w14:paraId="5CDB683E" w14:textId="165A14A3"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3" w:history="1">
            <w:r w:rsidR="002E6A98" w:rsidRPr="00462F50">
              <w:rPr>
                <w:rStyle w:val="Hyperlink"/>
                <w:color w:val="000000" w:themeColor="text1"/>
              </w:rPr>
              <w:t>1.2.</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Techniques for growing hydroponic vegetabl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w:t>
            </w:r>
            <w:r w:rsidR="002E6A98" w:rsidRPr="00462F50">
              <w:rPr>
                <w:webHidden/>
                <w:color w:val="000000" w:themeColor="text1"/>
              </w:rPr>
              <w:fldChar w:fldCharType="end"/>
            </w:r>
          </w:hyperlink>
        </w:p>
        <w:p w14:paraId="683AEEAF" w14:textId="64A7BE38"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4" w:history="1">
            <w:r w:rsidR="002E6A98" w:rsidRPr="00462F50">
              <w:rPr>
                <w:rStyle w:val="Hyperlink"/>
                <w:color w:val="000000" w:themeColor="text1"/>
              </w:rPr>
              <w:t>1.3.</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Growth characteristics of some hydroponic crop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3</w:t>
            </w:r>
            <w:r w:rsidR="002E6A98" w:rsidRPr="00462F50">
              <w:rPr>
                <w:webHidden/>
                <w:color w:val="000000" w:themeColor="text1"/>
              </w:rPr>
              <w:fldChar w:fldCharType="end"/>
            </w:r>
          </w:hyperlink>
        </w:p>
        <w:p w14:paraId="37E39973" w14:textId="364C13EA"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85" w:history="1">
            <w:r w:rsidR="002E6A98" w:rsidRPr="00462F50">
              <w:rPr>
                <w:rStyle w:val="Hyperlink"/>
                <w:noProof/>
                <w:color w:val="000000" w:themeColor="text1"/>
              </w:rPr>
              <w:t>1.3.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Lettu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85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3</w:t>
            </w:r>
            <w:r w:rsidR="002E6A98" w:rsidRPr="00462F50">
              <w:rPr>
                <w:noProof/>
                <w:webHidden/>
                <w:color w:val="000000" w:themeColor="text1"/>
              </w:rPr>
              <w:fldChar w:fldCharType="end"/>
            </w:r>
          </w:hyperlink>
        </w:p>
        <w:p w14:paraId="31829D81" w14:textId="45CDFAD7"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86" w:history="1">
            <w:r w:rsidR="002E6A98" w:rsidRPr="00462F50">
              <w:rPr>
                <w:rStyle w:val="Hyperlink"/>
                <w:noProof/>
                <w:color w:val="000000" w:themeColor="text1"/>
              </w:rPr>
              <w:t>1.3.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Tomato</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86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4</w:t>
            </w:r>
            <w:r w:rsidR="002E6A98" w:rsidRPr="00462F50">
              <w:rPr>
                <w:noProof/>
                <w:webHidden/>
                <w:color w:val="000000" w:themeColor="text1"/>
              </w:rPr>
              <w:fldChar w:fldCharType="end"/>
            </w:r>
          </w:hyperlink>
        </w:p>
        <w:p w14:paraId="7AE137B3" w14:textId="6DF6D4BB"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7" w:history="1">
            <w:r w:rsidR="002E6A98" w:rsidRPr="00462F50">
              <w:rPr>
                <w:rStyle w:val="Hyperlink"/>
                <w:color w:val="000000" w:themeColor="text1"/>
              </w:rPr>
              <w:t>1.4.</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Survey of the existing IoT application hydroponics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5</w:t>
            </w:r>
            <w:r w:rsidR="002E6A98" w:rsidRPr="00462F50">
              <w:rPr>
                <w:webHidden/>
                <w:color w:val="000000" w:themeColor="text1"/>
              </w:rPr>
              <w:fldChar w:fldCharType="end"/>
            </w:r>
          </w:hyperlink>
        </w:p>
        <w:p w14:paraId="2D22C610" w14:textId="1D07F9CF"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8" w:history="1">
            <w:r w:rsidR="002E6A98" w:rsidRPr="00462F50">
              <w:rPr>
                <w:rStyle w:val="Hyperlink"/>
                <w:color w:val="000000" w:themeColor="text1"/>
              </w:rPr>
              <w:t>1.5.</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General requirements of the IoT application hydroponics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7</w:t>
            </w:r>
            <w:r w:rsidR="002E6A98" w:rsidRPr="00462F50">
              <w:rPr>
                <w:webHidden/>
                <w:color w:val="000000" w:themeColor="text1"/>
              </w:rPr>
              <w:fldChar w:fldCharType="end"/>
            </w:r>
          </w:hyperlink>
        </w:p>
        <w:p w14:paraId="2A152D5A" w14:textId="2DAD1908"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89" w:history="1">
            <w:r w:rsidR="002E6A98" w:rsidRPr="00462F50">
              <w:rPr>
                <w:rStyle w:val="Hyperlink"/>
                <w:color w:val="000000" w:themeColor="text1"/>
              </w:rPr>
              <w:t>1.6.</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Solu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8</w:t>
            </w:r>
            <w:r w:rsidR="002E6A98" w:rsidRPr="00462F50">
              <w:rPr>
                <w:webHidden/>
                <w:color w:val="000000" w:themeColor="text1"/>
              </w:rPr>
              <w:fldChar w:fldCharType="end"/>
            </w:r>
          </w:hyperlink>
        </w:p>
        <w:p w14:paraId="0979B1DC" w14:textId="21268707" w:rsidR="002E6A98" w:rsidRPr="00462F50" w:rsidRDefault="00290E6E">
          <w:pPr>
            <w:pStyle w:val="TOC1"/>
            <w:rPr>
              <w:rFonts w:asciiTheme="minorHAnsi" w:eastAsiaTheme="minorEastAsia" w:hAnsiTheme="minorHAnsi" w:cstheme="minorBidi"/>
              <w:b w:val="0"/>
              <w:color w:val="000000" w:themeColor="text1"/>
              <w:sz w:val="22"/>
              <w:szCs w:val="22"/>
              <w:lang w:eastAsia="zh-TW"/>
            </w:rPr>
          </w:pPr>
          <w:hyperlink w:anchor="_Toc536316390" w:history="1">
            <w:r w:rsidR="002E6A98" w:rsidRPr="00462F50">
              <w:rPr>
                <w:rStyle w:val="Hyperlink"/>
                <w:color w:val="000000" w:themeColor="text1"/>
              </w:rPr>
              <w:t>Chapter 2.</w:t>
            </w:r>
            <w:r w:rsidR="002E6A98" w:rsidRPr="00462F50">
              <w:rPr>
                <w:rFonts w:asciiTheme="minorHAnsi" w:eastAsiaTheme="minorEastAsia" w:hAnsiTheme="minorHAnsi" w:cstheme="minorBidi"/>
                <w:b w:val="0"/>
                <w:color w:val="000000" w:themeColor="text1"/>
                <w:sz w:val="22"/>
                <w:szCs w:val="22"/>
                <w:lang w:eastAsia="zh-TW"/>
              </w:rPr>
              <w:tab/>
            </w:r>
            <w:r w:rsidR="002E6A98" w:rsidRPr="00462F50">
              <w:rPr>
                <w:rStyle w:val="Hyperlink"/>
                <w:color w:val="000000" w:themeColor="text1"/>
                <w:lang w:val="vi-VN"/>
              </w:rPr>
              <w:t>System analysis and desig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9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0</w:t>
            </w:r>
            <w:r w:rsidR="002E6A98" w:rsidRPr="00462F50">
              <w:rPr>
                <w:webHidden/>
                <w:color w:val="000000" w:themeColor="text1"/>
              </w:rPr>
              <w:fldChar w:fldCharType="end"/>
            </w:r>
          </w:hyperlink>
        </w:p>
        <w:p w14:paraId="1CA9086F" w14:textId="4189E8A4"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91" w:history="1">
            <w:r w:rsidR="002E6A98" w:rsidRPr="00462F50">
              <w:rPr>
                <w:rStyle w:val="Hyperlink"/>
                <w:color w:val="000000" w:themeColor="text1"/>
              </w:rPr>
              <w:t>2.1.</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Analysis of system requirement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9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0</w:t>
            </w:r>
            <w:r w:rsidR="002E6A98" w:rsidRPr="00462F50">
              <w:rPr>
                <w:webHidden/>
                <w:color w:val="000000" w:themeColor="text1"/>
              </w:rPr>
              <w:fldChar w:fldCharType="end"/>
            </w:r>
          </w:hyperlink>
        </w:p>
        <w:p w14:paraId="1BB5570E" w14:textId="0BCBDE7F"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92" w:history="1">
            <w:r w:rsidR="002E6A98" w:rsidRPr="00462F50">
              <w:rPr>
                <w:rStyle w:val="Hyperlink"/>
                <w:color w:val="000000" w:themeColor="text1"/>
              </w:rPr>
              <w:t>2.2.</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System architecture desig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9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3</w:t>
            </w:r>
            <w:r w:rsidR="002E6A98" w:rsidRPr="00462F50">
              <w:rPr>
                <w:webHidden/>
                <w:color w:val="000000" w:themeColor="text1"/>
              </w:rPr>
              <w:fldChar w:fldCharType="end"/>
            </w:r>
          </w:hyperlink>
        </w:p>
        <w:p w14:paraId="16D96791" w14:textId="51299190"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3" w:history="1">
            <w:r w:rsidR="002E6A98" w:rsidRPr="00462F50">
              <w:rPr>
                <w:rStyle w:val="Hyperlink"/>
                <w:noProof/>
                <w:color w:val="000000" w:themeColor="text1"/>
              </w:rPr>
              <w:t>2.2.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Overview diagram of the system</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3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23</w:t>
            </w:r>
            <w:r w:rsidR="002E6A98" w:rsidRPr="00462F50">
              <w:rPr>
                <w:noProof/>
                <w:webHidden/>
                <w:color w:val="000000" w:themeColor="text1"/>
              </w:rPr>
              <w:fldChar w:fldCharType="end"/>
            </w:r>
          </w:hyperlink>
        </w:p>
        <w:p w14:paraId="2D66D0FC" w14:textId="051CA7EE"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4" w:history="1">
            <w:r w:rsidR="002E6A98" w:rsidRPr="00462F50">
              <w:rPr>
                <w:rStyle w:val="Hyperlink"/>
                <w:noProof/>
                <w:color w:val="000000" w:themeColor="text1"/>
              </w:rPr>
              <w:t>2.2.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System architectur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4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25</w:t>
            </w:r>
            <w:r w:rsidR="002E6A98" w:rsidRPr="00462F50">
              <w:rPr>
                <w:noProof/>
                <w:webHidden/>
                <w:color w:val="000000" w:themeColor="text1"/>
              </w:rPr>
              <w:fldChar w:fldCharType="end"/>
            </w:r>
          </w:hyperlink>
        </w:p>
        <w:p w14:paraId="5C6C2CEF" w14:textId="02DF885D"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395" w:history="1">
            <w:r w:rsidR="002E6A98" w:rsidRPr="00462F50">
              <w:rPr>
                <w:rStyle w:val="Hyperlink"/>
                <w:color w:val="000000" w:themeColor="text1"/>
              </w:rPr>
              <w:t>2.3.</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Used technologi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9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9</w:t>
            </w:r>
            <w:r w:rsidR="002E6A98" w:rsidRPr="00462F50">
              <w:rPr>
                <w:webHidden/>
                <w:color w:val="000000" w:themeColor="text1"/>
              </w:rPr>
              <w:fldChar w:fldCharType="end"/>
            </w:r>
          </w:hyperlink>
        </w:p>
        <w:p w14:paraId="3D04C16A" w14:textId="2E0FB227"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6" w:history="1">
            <w:r w:rsidR="002E6A98" w:rsidRPr="00462F50">
              <w:rPr>
                <w:rStyle w:val="Hyperlink"/>
                <w:noProof/>
                <w:color w:val="000000" w:themeColor="text1"/>
              </w:rPr>
              <w:t>2.3.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MQTT protocol</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6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29</w:t>
            </w:r>
            <w:r w:rsidR="002E6A98" w:rsidRPr="00462F50">
              <w:rPr>
                <w:noProof/>
                <w:webHidden/>
                <w:color w:val="000000" w:themeColor="text1"/>
              </w:rPr>
              <w:fldChar w:fldCharType="end"/>
            </w:r>
          </w:hyperlink>
        </w:p>
        <w:p w14:paraId="7A7CCB42" w14:textId="3FD21571"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7" w:history="1">
            <w:r w:rsidR="002E6A98" w:rsidRPr="00462F50">
              <w:rPr>
                <w:rStyle w:val="Hyperlink"/>
                <w:noProof/>
                <w:color w:val="000000" w:themeColor="text1"/>
              </w:rPr>
              <w:t>2.3.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MQTT Eclipse Paho library</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7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33</w:t>
            </w:r>
            <w:r w:rsidR="002E6A98" w:rsidRPr="00462F50">
              <w:rPr>
                <w:noProof/>
                <w:webHidden/>
                <w:color w:val="000000" w:themeColor="text1"/>
              </w:rPr>
              <w:fldChar w:fldCharType="end"/>
            </w:r>
          </w:hyperlink>
        </w:p>
        <w:p w14:paraId="208E9552" w14:textId="3B60BF2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8" w:history="1">
            <w:r w:rsidR="002E6A98" w:rsidRPr="00462F50">
              <w:rPr>
                <w:rStyle w:val="Hyperlink"/>
                <w:noProof/>
                <w:color w:val="000000" w:themeColor="text1"/>
              </w:rPr>
              <w:t>2.3.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MVC (Model-View-Controller) model</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8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33</w:t>
            </w:r>
            <w:r w:rsidR="002E6A98" w:rsidRPr="00462F50">
              <w:rPr>
                <w:noProof/>
                <w:webHidden/>
                <w:color w:val="000000" w:themeColor="text1"/>
              </w:rPr>
              <w:fldChar w:fldCharType="end"/>
            </w:r>
          </w:hyperlink>
        </w:p>
        <w:p w14:paraId="19032576" w14:textId="0B41CA78"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399" w:history="1">
            <w:r w:rsidR="002E6A98" w:rsidRPr="00462F50">
              <w:rPr>
                <w:rStyle w:val="Hyperlink"/>
                <w:noProof/>
                <w:color w:val="000000" w:themeColor="text1"/>
              </w:rPr>
              <w:t>2.3.4.</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Spring Framework</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399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35</w:t>
            </w:r>
            <w:r w:rsidR="002E6A98" w:rsidRPr="00462F50">
              <w:rPr>
                <w:noProof/>
                <w:webHidden/>
                <w:color w:val="000000" w:themeColor="text1"/>
              </w:rPr>
              <w:fldChar w:fldCharType="end"/>
            </w:r>
          </w:hyperlink>
        </w:p>
        <w:p w14:paraId="28C0DBF6" w14:textId="7CF3918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0" w:history="1">
            <w:r w:rsidR="002E6A98" w:rsidRPr="00462F50">
              <w:rPr>
                <w:rStyle w:val="Hyperlink"/>
                <w:noProof/>
                <w:color w:val="000000" w:themeColor="text1"/>
              </w:rPr>
              <w:t>2.3.5.</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NodeJS in building web services on the server</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0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36</w:t>
            </w:r>
            <w:r w:rsidR="002E6A98" w:rsidRPr="00462F50">
              <w:rPr>
                <w:noProof/>
                <w:webHidden/>
                <w:color w:val="000000" w:themeColor="text1"/>
              </w:rPr>
              <w:fldChar w:fldCharType="end"/>
            </w:r>
          </w:hyperlink>
        </w:p>
        <w:p w14:paraId="09C339C6" w14:textId="62F0D16B" w:rsidR="002E6A98" w:rsidRPr="00462F50" w:rsidRDefault="00290E6E">
          <w:pPr>
            <w:pStyle w:val="TOC1"/>
            <w:rPr>
              <w:rFonts w:asciiTheme="minorHAnsi" w:eastAsiaTheme="minorEastAsia" w:hAnsiTheme="minorHAnsi" w:cstheme="minorBidi"/>
              <w:b w:val="0"/>
              <w:color w:val="000000" w:themeColor="text1"/>
              <w:sz w:val="22"/>
              <w:szCs w:val="22"/>
              <w:lang w:eastAsia="zh-TW"/>
            </w:rPr>
          </w:pPr>
          <w:hyperlink w:anchor="_Toc536316401" w:history="1">
            <w:r w:rsidR="002E6A98" w:rsidRPr="00462F50">
              <w:rPr>
                <w:rStyle w:val="Hyperlink"/>
                <w:color w:val="000000" w:themeColor="text1"/>
              </w:rPr>
              <w:t>Chapter 3.</w:t>
            </w:r>
            <w:r w:rsidR="002E6A98" w:rsidRPr="00462F50">
              <w:rPr>
                <w:rFonts w:asciiTheme="minorHAnsi" w:eastAsiaTheme="minorEastAsia" w:hAnsiTheme="minorHAnsi" w:cstheme="minorBidi"/>
                <w:b w:val="0"/>
                <w:color w:val="000000" w:themeColor="text1"/>
                <w:sz w:val="22"/>
                <w:szCs w:val="22"/>
                <w:lang w:eastAsia="zh-TW"/>
              </w:rPr>
              <w:tab/>
            </w:r>
            <w:r w:rsidR="002E6A98" w:rsidRPr="00462F50">
              <w:rPr>
                <w:rStyle w:val="Hyperlink"/>
                <w:color w:val="000000" w:themeColor="text1"/>
              </w:rPr>
              <w:t>Development of server applica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0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7</w:t>
            </w:r>
            <w:r w:rsidR="002E6A98" w:rsidRPr="00462F50">
              <w:rPr>
                <w:webHidden/>
                <w:color w:val="000000" w:themeColor="text1"/>
              </w:rPr>
              <w:fldChar w:fldCharType="end"/>
            </w:r>
          </w:hyperlink>
        </w:p>
        <w:p w14:paraId="218C0665" w14:textId="33C3C408"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02" w:history="1">
            <w:r w:rsidR="002E6A98" w:rsidRPr="00462F50">
              <w:rPr>
                <w:rStyle w:val="Hyperlink"/>
                <w:color w:val="000000" w:themeColor="text1"/>
              </w:rPr>
              <w:t>3.1.</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General design of the application on the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0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7</w:t>
            </w:r>
            <w:r w:rsidR="002E6A98" w:rsidRPr="00462F50">
              <w:rPr>
                <w:webHidden/>
                <w:color w:val="000000" w:themeColor="text1"/>
              </w:rPr>
              <w:fldChar w:fldCharType="end"/>
            </w:r>
          </w:hyperlink>
        </w:p>
        <w:p w14:paraId="13DE23A4" w14:textId="764E551F"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03" w:history="1">
            <w:r w:rsidR="002E6A98" w:rsidRPr="00462F50">
              <w:rPr>
                <w:rStyle w:val="Hyperlink"/>
                <w:color w:val="000000" w:themeColor="text1"/>
              </w:rPr>
              <w:t>3.2.</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Build server communication services with devices via MQTT Brok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0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9</w:t>
            </w:r>
            <w:r w:rsidR="002E6A98" w:rsidRPr="00462F50">
              <w:rPr>
                <w:webHidden/>
                <w:color w:val="000000" w:themeColor="text1"/>
              </w:rPr>
              <w:fldChar w:fldCharType="end"/>
            </w:r>
          </w:hyperlink>
        </w:p>
        <w:p w14:paraId="4C0A00FA" w14:textId="70116B4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4" w:history="1">
            <w:r w:rsidR="002E6A98" w:rsidRPr="00462F50">
              <w:rPr>
                <w:rStyle w:val="Hyperlink"/>
                <w:noProof/>
                <w:color w:val="000000" w:themeColor="text1"/>
              </w:rPr>
              <w:t>3.2.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Service to authenticate devices to participate in the system</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4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42</w:t>
            </w:r>
            <w:r w:rsidR="002E6A98" w:rsidRPr="00462F50">
              <w:rPr>
                <w:noProof/>
                <w:webHidden/>
                <w:color w:val="000000" w:themeColor="text1"/>
              </w:rPr>
              <w:fldChar w:fldCharType="end"/>
            </w:r>
          </w:hyperlink>
        </w:p>
        <w:p w14:paraId="36D44BB7" w14:textId="2D308A25"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5" w:history="1">
            <w:r w:rsidR="002E6A98" w:rsidRPr="00462F50">
              <w:rPr>
                <w:rStyle w:val="Hyperlink"/>
                <w:noProof/>
                <w:color w:val="000000" w:themeColor="text1"/>
              </w:rPr>
              <w:t>3.2.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Data collection service for sensors submitted by devices</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5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43</w:t>
            </w:r>
            <w:r w:rsidR="002E6A98" w:rsidRPr="00462F50">
              <w:rPr>
                <w:noProof/>
                <w:webHidden/>
                <w:color w:val="000000" w:themeColor="text1"/>
              </w:rPr>
              <w:fldChar w:fldCharType="end"/>
            </w:r>
          </w:hyperlink>
        </w:p>
        <w:p w14:paraId="09697D9B" w14:textId="2B74CB78"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6" w:history="1">
            <w:r w:rsidR="002E6A98" w:rsidRPr="00462F50">
              <w:rPr>
                <w:rStyle w:val="Hyperlink"/>
                <w:noProof/>
                <w:color w:val="000000" w:themeColor="text1"/>
              </w:rPr>
              <w:t>3.2.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Device control command servi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6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44</w:t>
            </w:r>
            <w:r w:rsidR="002E6A98" w:rsidRPr="00462F50">
              <w:rPr>
                <w:noProof/>
                <w:webHidden/>
                <w:color w:val="000000" w:themeColor="text1"/>
              </w:rPr>
              <w:fldChar w:fldCharType="end"/>
            </w:r>
          </w:hyperlink>
        </w:p>
        <w:p w14:paraId="2F0459C8" w14:textId="1EF7A3B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7" w:history="1">
            <w:r w:rsidR="002E6A98" w:rsidRPr="00462F50">
              <w:rPr>
                <w:rStyle w:val="Hyperlink"/>
                <w:noProof/>
                <w:color w:val="000000" w:themeColor="text1"/>
              </w:rPr>
              <w:t>3.2.4.</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Online device polling service (KeepAliv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7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45</w:t>
            </w:r>
            <w:r w:rsidR="002E6A98" w:rsidRPr="00462F50">
              <w:rPr>
                <w:noProof/>
                <w:webHidden/>
                <w:color w:val="000000" w:themeColor="text1"/>
              </w:rPr>
              <w:fldChar w:fldCharType="end"/>
            </w:r>
          </w:hyperlink>
        </w:p>
        <w:p w14:paraId="54F52984" w14:textId="21F5AEC4"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08" w:history="1">
            <w:r w:rsidR="002E6A98" w:rsidRPr="00462F50">
              <w:rPr>
                <w:rStyle w:val="Hyperlink"/>
                <w:color w:val="000000" w:themeColor="text1"/>
              </w:rPr>
              <w:t>3.3.</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Store data with the database</w:t>
            </w:r>
            <w:r w:rsidR="002E6A98" w:rsidRPr="00462F50">
              <w:rPr>
                <w:webHidden/>
                <w:color w:val="000000" w:themeColor="text1"/>
              </w:rPr>
              <w:tab/>
            </w:r>
            <w:bookmarkStart w:id="0" w:name="_GoBack"/>
            <w:bookmarkEnd w:id="0"/>
            <w:r w:rsidR="002E6A98" w:rsidRPr="00462F50">
              <w:rPr>
                <w:webHidden/>
                <w:color w:val="000000" w:themeColor="text1"/>
              </w:rPr>
              <w:fldChar w:fldCharType="begin"/>
            </w:r>
            <w:r w:rsidR="002E6A98" w:rsidRPr="00462F50">
              <w:rPr>
                <w:webHidden/>
                <w:color w:val="000000" w:themeColor="text1"/>
              </w:rPr>
              <w:instrText xml:space="preserve"> PAGEREF _Toc53631640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6</w:t>
            </w:r>
            <w:r w:rsidR="002E6A98" w:rsidRPr="00462F50">
              <w:rPr>
                <w:webHidden/>
                <w:color w:val="000000" w:themeColor="text1"/>
              </w:rPr>
              <w:fldChar w:fldCharType="end"/>
            </w:r>
          </w:hyperlink>
        </w:p>
        <w:p w14:paraId="5C46A151" w14:textId="159666AF"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09" w:history="1">
            <w:r w:rsidR="002E6A98" w:rsidRPr="00462F50">
              <w:rPr>
                <w:rStyle w:val="Hyperlink"/>
                <w:noProof/>
                <w:color w:val="000000" w:themeColor="text1"/>
              </w:rPr>
              <w:t>3.3.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vi-VN"/>
              </w:rPr>
              <w:t>Da</w:t>
            </w:r>
            <w:r w:rsidR="002E6A98" w:rsidRPr="00462F50">
              <w:rPr>
                <w:rStyle w:val="Hyperlink"/>
                <w:noProof/>
                <w:color w:val="000000" w:themeColor="text1"/>
              </w:rPr>
              <w:t>tabase design</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09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47</w:t>
            </w:r>
            <w:r w:rsidR="002E6A98" w:rsidRPr="00462F50">
              <w:rPr>
                <w:noProof/>
                <w:webHidden/>
                <w:color w:val="000000" w:themeColor="text1"/>
              </w:rPr>
              <w:fldChar w:fldCharType="end"/>
            </w:r>
          </w:hyperlink>
        </w:p>
        <w:p w14:paraId="1CA77DA4" w14:textId="2E94A03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0" w:history="1">
            <w:r w:rsidR="002E6A98" w:rsidRPr="00462F50">
              <w:rPr>
                <w:rStyle w:val="Hyperlink"/>
                <w:noProof/>
                <w:color w:val="000000" w:themeColor="text1"/>
                <w:lang w:val="vi-VN"/>
              </w:rPr>
              <w:t>3.3.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Data connection and query from server application</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0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56</w:t>
            </w:r>
            <w:r w:rsidR="002E6A98" w:rsidRPr="00462F50">
              <w:rPr>
                <w:noProof/>
                <w:webHidden/>
                <w:color w:val="000000" w:themeColor="text1"/>
              </w:rPr>
              <w:fldChar w:fldCharType="end"/>
            </w:r>
          </w:hyperlink>
        </w:p>
        <w:p w14:paraId="608BAE8E" w14:textId="212D58F0"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11" w:history="1">
            <w:r w:rsidR="002E6A98" w:rsidRPr="00462F50">
              <w:rPr>
                <w:rStyle w:val="Hyperlink"/>
                <w:color w:val="000000" w:themeColor="text1"/>
                <w:lang w:val="vi-VN"/>
              </w:rPr>
              <w:t>3.4.</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vi-VN"/>
              </w:rPr>
              <w:t>Web service for management, monitoring and control</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1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8</w:t>
            </w:r>
            <w:r w:rsidR="002E6A98" w:rsidRPr="00462F50">
              <w:rPr>
                <w:webHidden/>
                <w:color w:val="000000" w:themeColor="text1"/>
              </w:rPr>
              <w:fldChar w:fldCharType="end"/>
            </w:r>
          </w:hyperlink>
        </w:p>
        <w:p w14:paraId="69B45D58" w14:textId="7F6991B0"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2" w:history="1">
            <w:r w:rsidR="002E6A98" w:rsidRPr="00462F50">
              <w:rPr>
                <w:rStyle w:val="Hyperlink"/>
                <w:noProof/>
                <w:color w:val="000000" w:themeColor="text1"/>
                <w:lang w:val="vi-VN"/>
              </w:rPr>
              <w:t>3.4.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vi-VN"/>
              </w:rPr>
              <w:t>Functional analysis and design</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2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58</w:t>
            </w:r>
            <w:r w:rsidR="002E6A98" w:rsidRPr="00462F50">
              <w:rPr>
                <w:noProof/>
                <w:webHidden/>
                <w:color w:val="000000" w:themeColor="text1"/>
              </w:rPr>
              <w:fldChar w:fldCharType="end"/>
            </w:r>
          </w:hyperlink>
        </w:p>
        <w:p w14:paraId="476DD80D" w14:textId="20489FB5"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3" w:history="1">
            <w:r w:rsidR="002E6A98" w:rsidRPr="00462F50">
              <w:rPr>
                <w:rStyle w:val="Hyperlink"/>
                <w:noProof/>
                <w:color w:val="000000" w:themeColor="text1"/>
              </w:rPr>
              <w:t>3.4.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Interface design</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3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65</w:t>
            </w:r>
            <w:r w:rsidR="002E6A98" w:rsidRPr="00462F50">
              <w:rPr>
                <w:noProof/>
                <w:webHidden/>
                <w:color w:val="000000" w:themeColor="text1"/>
              </w:rPr>
              <w:fldChar w:fldCharType="end"/>
            </w:r>
          </w:hyperlink>
        </w:p>
        <w:p w14:paraId="5C0657D1" w14:textId="0CB7F0B2"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4" w:history="1">
            <w:r w:rsidR="002E6A98" w:rsidRPr="00462F50">
              <w:rPr>
                <w:rStyle w:val="Hyperlink"/>
                <w:noProof/>
                <w:color w:val="000000" w:themeColor="text1"/>
              </w:rPr>
              <w:t>3.4.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Packaging and deployment</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4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72</w:t>
            </w:r>
            <w:r w:rsidR="002E6A98" w:rsidRPr="00462F50">
              <w:rPr>
                <w:noProof/>
                <w:webHidden/>
                <w:color w:val="000000" w:themeColor="text1"/>
              </w:rPr>
              <w:fldChar w:fldCharType="end"/>
            </w:r>
          </w:hyperlink>
        </w:p>
        <w:p w14:paraId="7A63D8BF" w14:textId="4A8A953F"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15" w:history="1">
            <w:r w:rsidR="002E6A98" w:rsidRPr="00462F50">
              <w:rPr>
                <w:rStyle w:val="Hyperlink"/>
                <w:color w:val="000000" w:themeColor="text1"/>
                <w:lang w:val="vi-VN"/>
              </w:rPr>
              <w:t>3.5.</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Data analysis service for automatic control</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1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5</w:t>
            </w:r>
            <w:r w:rsidR="002E6A98" w:rsidRPr="00462F50">
              <w:rPr>
                <w:webHidden/>
                <w:color w:val="000000" w:themeColor="text1"/>
              </w:rPr>
              <w:fldChar w:fldCharType="end"/>
            </w:r>
          </w:hyperlink>
        </w:p>
        <w:p w14:paraId="637EFFD6" w14:textId="607E74C7" w:rsidR="002E6A98" w:rsidRPr="00462F50" w:rsidRDefault="00290E6E">
          <w:pPr>
            <w:pStyle w:val="TOC1"/>
            <w:rPr>
              <w:rFonts w:asciiTheme="minorHAnsi" w:eastAsiaTheme="minorEastAsia" w:hAnsiTheme="minorHAnsi" w:cstheme="minorBidi"/>
              <w:b w:val="0"/>
              <w:color w:val="000000" w:themeColor="text1"/>
              <w:sz w:val="22"/>
              <w:szCs w:val="22"/>
              <w:lang w:eastAsia="zh-TW"/>
            </w:rPr>
          </w:pPr>
          <w:hyperlink w:anchor="_Toc536316416" w:history="1">
            <w:r w:rsidR="002E6A98" w:rsidRPr="00462F50">
              <w:rPr>
                <w:rStyle w:val="Hyperlink"/>
                <w:color w:val="000000" w:themeColor="text1"/>
                <w:lang w:val="vi-VN"/>
              </w:rPr>
              <w:t>Chapter 4.</w:t>
            </w:r>
            <w:r w:rsidR="002E6A98" w:rsidRPr="00462F50">
              <w:rPr>
                <w:rFonts w:asciiTheme="minorHAnsi" w:eastAsiaTheme="minorEastAsia" w:hAnsiTheme="minorHAnsi" w:cstheme="minorBidi"/>
                <w:b w:val="0"/>
                <w:color w:val="000000" w:themeColor="text1"/>
                <w:sz w:val="22"/>
                <w:szCs w:val="22"/>
                <w:lang w:eastAsia="zh-TW"/>
              </w:rPr>
              <w:tab/>
            </w:r>
            <w:r w:rsidR="002E6A98" w:rsidRPr="00462F50">
              <w:rPr>
                <w:rStyle w:val="Hyperlink"/>
                <w:color w:val="000000" w:themeColor="text1"/>
                <w:lang w:val="vi-VN"/>
              </w:rPr>
              <w:t>Device firmware developmen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1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7</w:t>
            </w:r>
            <w:r w:rsidR="002E6A98" w:rsidRPr="00462F50">
              <w:rPr>
                <w:webHidden/>
                <w:color w:val="000000" w:themeColor="text1"/>
              </w:rPr>
              <w:fldChar w:fldCharType="end"/>
            </w:r>
          </w:hyperlink>
        </w:p>
        <w:p w14:paraId="1A2996AD" w14:textId="7F0AF218"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17" w:history="1">
            <w:r w:rsidR="002E6A98" w:rsidRPr="00462F50">
              <w:rPr>
                <w:rStyle w:val="Hyperlink"/>
                <w:color w:val="000000" w:themeColor="text1"/>
              </w:rPr>
              <w:t>4.1.</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Firmware building platform for ESP32 devic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1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7</w:t>
            </w:r>
            <w:r w:rsidR="002E6A98" w:rsidRPr="00462F50">
              <w:rPr>
                <w:webHidden/>
                <w:color w:val="000000" w:themeColor="text1"/>
              </w:rPr>
              <w:fldChar w:fldCharType="end"/>
            </w:r>
          </w:hyperlink>
        </w:p>
        <w:p w14:paraId="48862DD5" w14:textId="7F186E1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8" w:history="1">
            <w:r w:rsidR="002E6A98" w:rsidRPr="00462F50">
              <w:rPr>
                <w:rStyle w:val="Hyperlink"/>
                <w:noProof/>
                <w:color w:val="000000" w:themeColor="text1"/>
              </w:rPr>
              <w:t>4.1.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Hardware resources of ESP32 devi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8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77</w:t>
            </w:r>
            <w:r w:rsidR="002E6A98" w:rsidRPr="00462F50">
              <w:rPr>
                <w:noProof/>
                <w:webHidden/>
                <w:color w:val="000000" w:themeColor="text1"/>
              </w:rPr>
              <w:fldChar w:fldCharType="end"/>
            </w:r>
          </w:hyperlink>
        </w:p>
        <w:p w14:paraId="5E992D0D" w14:textId="52D495E1"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19" w:history="1">
            <w:r w:rsidR="002E6A98" w:rsidRPr="00462F50">
              <w:rPr>
                <w:rStyle w:val="Hyperlink"/>
                <w:noProof/>
                <w:color w:val="000000" w:themeColor="text1"/>
              </w:rPr>
              <w:t>4.1.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Real-time operating system (RTOS) platform</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19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80</w:t>
            </w:r>
            <w:r w:rsidR="002E6A98" w:rsidRPr="00462F50">
              <w:rPr>
                <w:noProof/>
                <w:webHidden/>
                <w:color w:val="000000" w:themeColor="text1"/>
              </w:rPr>
              <w:fldChar w:fldCharType="end"/>
            </w:r>
          </w:hyperlink>
        </w:p>
        <w:p w14:paraId="35624269" w14:textId="30CAC9AD"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0" w:history="1">
            <w:r w:rsidR="002E6A98" w:rsidRPr="00462F50">
              <w:rPr>
                <w:rStyle w:val="Hyperlink"/>
                <w:noProof/>
                <w:color w:val="000000" w:themeColor="text1"/>
              </w:rPr>
              <w:t>4.1.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Device firmware construction using FreeRTOS platform</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0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92</w:t>
            </w:r>
            <w:r w:rsidR="002E6A98" w:rsidRPr="00462F50">
              <w:rPr>
                <w:noProof/>
                <w:webHidden/>
                <w:color w:val="000000" w:themeColor="text1"/>
              </w:rPr>
              <w:fldChar w:fldCharType="end"/>
            </w:r>
          </w:hyperlink>
        </w:p>
        <w:p w14:paraId="159A8532" w14:textId="06D38D7E"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21" w:history="1">
            <w:r w:rsidR="002E6A98" w:rsidRPr="00462F50">
              <w:rPr>
                <w:rStyle w:val="Hyperlink"/>
                <w:color w:val="000000" w:themeColor="text1"/>
              </w:rPr>
              <w:t>4.2.</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rPr>
              <w:t>Design firmware architecture on ESP32 devic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2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5</w:t>
            </w:r>
            <w:r w:rsidR="002E6A98" w:rsidRPr="00462F50">
              <w:rPr>
                <w:webHidden/>
                <w:color w:val="000000" w:themeColor="text1"/>
              </w:rPr>
              <w:fldChar w:fldCharType="end"/>
            </w:r>
          </w:hyperlink>
        </w:p>
        <w:p w14:paraId="63F49AD7" w14:textId="6A7BCE60"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22" w:history="1">
            <w:r w:rsidR="002E6A98" w:rsidRPr="00462F50">
              <w:rPr>
                <w:rStyle w:val="Hyperlink"/>
                <w:color w:val="000000" w:themeColor="text1"/>
                <w:lang w:val="en-GB"/>
              </w:rPr>
              <w:t>4.3.</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en-GB"/>
              </w:rPr>
              <w:t>Sensor data collection task</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2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8</w:t>
            </w:r>
            <w:r w:rsidR="002E6A98" w:rsidRPr="00462F50">
              <w:rPr>
                <w:webHidden/>
                <w:color w:val="000000" w:themeColor="text1"/>
              </w:rPr>
              <w:fldChar w:fldCharType="end"/>
            </w:r>
          </w:hyperlink>
        </w:p>
        <w:p w14:paraId="39E5157A" w14:textId="41F6716A"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3" w:history="1">
            <w:r w:rsidR="002E6A98" w:rsidRPr="00462F50">
              <w:rPr>
                <w:rStyle w:val="Hyperlink"/>
                <w:noProof/>
                <w:color w:val="000000" w:themeColor="text1"/>
                <w:lang w:val="en-GB"/>
              </w:rPr>
              <w:t>4.3.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Collect temperature and humidity parameters</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3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99</w:t>
            </w:r>
            <w:r w:rsidR="002E6A98" w:rsidRPr="00462F50">
              <w:rPr>
                <w:noProof/>
                <w:webHidden/>
                <w:color w:val="000000" w:themeColor="text1"/>
              </w:rPr>
              <w:fldChar w:fldCharType="end"/>
            </w:r>
          </w:hyperlink>
        </w:p>
        <w:p w14:paraId="2475CE53" w14:textId="7F0DB472"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4" w:history="1">
            <w:r w:rsidR="002E6A98" w:rsidRPr="00462F50">
              <w:rPr>
                <w:rStyle w:val="Hyperlink"/>
                <w:noProof/>
                <w:color w:val="000000" w:themeColor="text1"/>
                <w:lang w:val="en-GB"/>
              </w:rPr>
              <w:t>4.3.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Collect pH parameter</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4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02</w:t>
            </w:r>
            <w:r w:rsidR="002E6A98" w:rsidRPr="00462F50">
              <w:rPr>
                <w:noProof/>
                <w:webHidden/>
                <w:color w:val="000000" w:themeColor="text1"/>
              </w:rPr>
              <w:fldChar w:fldCharType="end"/>
            </w:r>
          </w:hyperlink>
        </w:p>
        <w:p w14:paraId="56791A4C" w14:textId="46E06DDE"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5" w:history="1">
            <w:r w:rsidR="002E6A98" w:rsidRPr="00462F50">
              <w:rPr>
                <w:rStyle w:val="Hyperlink"/>
                <w:noProof/>
                <w:color w:val="000000" w:themeColor="text1"/>
                <w:lang w:val="en-GB"/>
              </w:rPr>
              <w:t>4.3.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Collect nutrient concentration TDS parameter</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5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06</w:t>
            </w:r>
            <w:r w:rsidR="002E6A98" w:rsidRPr="00462F50">
              <w:rPr>
                <w:noProof/>
                <w:webHidden/>
                <w:color w:val="000000" w:themeColor="text1"/>
              </w:rPr>
              <w:fldChar w:fldCharType="end"/>
            </w:r>
          </w:hyperlink>
        </w:p>
        <w:p w14:paraId="7EF2AEC5" w14:textId="0DCE5258"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6" w:history="1">
            <w:r w:rsidR="002E6A98" w:rsidRPr="00462F50">
              <w:rPr>
                <w:rStyle w:val="Hyperlink"/>
                <w:noProof/>
                <w:color w:val="000000" w:themeColor="text1"/>
                <w:lang w:val="en-GB"/>
              </w:rPr>
              <w:t>4.3.4.</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rPr>
              <w:t>Collect light intensity parameter</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6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12</w:t>
            </w:r>
            <w:r w:rsidR="002E6A98" w:rsidRPr="00462F50">
              <w:rPr>
                <w:noProof/>
                <w:webHidden/>
                <w:color w:val="000000" w:themeColor="text1"/>
              </w:rPr>
              <w:fldChar w:fldCharType="end"/>
            </w:r>
          </w:hyperlink>
        </w:p>
        <w:p w14:paraId="3F27C19D" w14:textId="556D0BD1"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27" w:history="1">
            <w:r w:rsidR="002E6A98" w:rsidRPr="00462F50">
              <w:rPr>
                <w:rStyle w:val="Hyperlink"/>
                <w:color w:val="000000" w:themeColor="text1"/>
                <w:lang w:val="en-GB"/>
              </w:rPr>
              <w:t>4.4.</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en-GB"/>
              </w:rPr>
              <w:t>Communicate with the server via MQTT Brok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2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3</w:t>
            </w:r>
            <w:r w:rsidR="002E6A98" w:rsidRPr="00462F50">
              <w:rPr>
                <w:webHidden/>
                <w:color w:val="000000" w:themeColor="text1"/>
              </w:rPr>
              <w:fldChar w:fldCharType="end"/>
            </w:r>
          </w:hyperlink>
        </w:p>
        <w:p w14:paraId="733B7C39" w14:textId="18CB519D"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8" w:history="1">
            <w:r w:rsidR="002E6A98" w:rsidRPr="00462F50">
              <w:rPr>
                <w:rStyle w:val="Hyperlink"/>
                <w:noProof/>
                <w:color w:val="000000" w:themeColor="text1"/>
                <w:lang w:val="en-GB"/>
              </w:rPr>
              <w:t>4.4.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Authentication function for devices participating in the system</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8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13</w:t>
            </w:r>
            <w:r w:rsidR="002E6A98" w:rsidRPr="00462F50">
              <w:rPr>
                <w:noProof/>
                <w:webHidden/>
                <w:color w:val="000000" w:themeColor="text1"/>
              </w:rPr>
              <w:fldChar w:fldCharType="end"/>
            </w:r>
          </w:hyperlink>
        </w:p>
        <w:p w14:paraId="4C198EE4" w14:textId="41537D99"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29" w:history="1">
            <w:r w:rsidR="002E6A98" w:rsidRPr="00462F50">
              <w:rPr>
                <w:rStyle w:val="Hyperlink"/>
                <w:noProof/>
                <w:color w:val="000000" w:themeColor="text1"/>
                <w:lang w:val="en-GB"/>
              </w:rPr>
              <w:t>4.4.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Function of sending data collected from sensors</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29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16</w:t>
            </w:r>
            <w:r w:rsidR="002E6A98" w:rsidRPr="00462F50">
              <w:rPr>
                <w:noProof/>
                <w:webHidden/>
                <w:color w:val="000000" w:themeColor="text1"/>
              </w:rPr>
              <w:fldChar w:fldCharType="end"/>
            </w:r>
          </w:hyperlink>
        </w:p>
        <w:p w14:paraId="0B8BA828" w14:textId="5843A026"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30" w:history="1">
            <w:r w:rsidR="002E6A98" w:rsidRPr="00462F50">
              <w:rPr>
                <w:rStyle w:val="Hyperlink"/>
                <w:noProof/>
                <w:color w:val="000000" w:themeColor="text1"/>
                <w:lang w:val="en-GB"/>
              </w:rPr>
              <w:t>4.4.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Function to receive control commands from the server</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30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17</w:t>
            </w:r>
            <w:r w:rsidR="002E6A98" w:rsidRPr="00462F50">
              <w:rPr>
                <w:noProof/>
                <w:webHidden/>
                <w:color w:val="000000" w:themeColor="text1"/>
              </w:rPr>
              <w:fldChar w:fldCharType="end"/>
            </w:r>
          </w:hyperlink>
        </w:p>
        <w:p w14:paraId="07BECC85" w14:textId="312AFD45"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31" w:history="1">
            <w:r w:rsidR="002E6A98" w:rsidRPr="00462F50">
              <w:rPr>
                <w:rStyle w:val="Hyperlink"/>
                <w:noProof/>
                <w:color w:val="000000" w:themeColor="text1"/>
                <w:lang w:val="en-GB"/>
              </w:rPr>
              <w:t>4.4.4.</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Function of sending packets to report active status (KeepAliv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31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19</w:t>
            </w:r>
            <w:r w:rsidR="002E6A98" w:rsidRPr="00462F50">
              <w:rPr>
                <w:noProof/>
                <w:webHidden/>
                <w:color w:val="000000" w:themeColor="text1"/>
              </w:rPr>
              <w:fldChar w:fldCharType="end"/>
            </w:r>
          </w:hyperlink>
        </w:p>
        <w:p w14:paraId="3DB8B075" w14:textId="48C6A0C3"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32" w:history="1">
            <w:r w:rsidR="002E6A98" w:rsidRPr="00462F50">
              <w:rPr>
                <w:rStyle w:val="Hyperlink"/>
                <w:color w:val="000000" w:themeColor="text1"/>
                <w:lang w:val="en-GB"/>
              </w:rPr>
              <w:t>4.5.</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en-GB"/>
              </w:rPr>
              <w:t>The task of executing control command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3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0</w:t>
            </w:r>
            <w:r w:rsidR="002E6A98" w:rsidRPr="00462F50">
              <w:rPr>
                <w:webHidden/>
                <w:color w:val="000000" w:themeColor="text1"/>
              </w:rPr>
              <w:fldChar w:fldCharType="end"/>
            </w:r>
          </w:hyperlink>
        </w:p>
        <w:p w14:paraId="71563D6F" w14:textId="7229B042" w:rsidR="002E6A98" w:rsidRPr="00462F50" w:rsidRDefault="00290E6E">
          <w:pPr>
            <w:pStyle w:val="TOC1"/>
            <w:rPr>
              <w:rFonts w:asciiTheme="minorHAnsi" w:eastAsiaTheme="minorEastAsia" w:hAnsiTheme="minorHAnsi" w:cstheme="minorBidi"/>
              <w:b w:val="0"/>
              <w:color w:val="000000" w:themeColor="text1"/>
              <w:sz w:val="22"/>
              <w:szCs w:val="22"/>
              <w:lang w:eastAsia="zh-TW"/>
            </w:rPr>
          </w:pPr>
          <w:hyperlink w:anchor="_Toc536316433" w:history="1">
            <w:r w:rsidR="002E6A98" w:rsidRPr="00462F50">
              <w:rPr>
                <w:rStyle w:val="Hyperlink"/>
                <w:color w:val="000000" w:themeColor="text1"/>
                <w:lang w:val="en-GB"/>
              </w:rPr>
              <w:t>Chapter 5.</w:t>
            </w:r>
            <w:r w:rsidR="002E6A98" w:rsidRPr="00462F50">
              <w:rPr>
                <w:rFonts w:asciiTheme="minorHAnsi" w:eastAsiaTheme="minorEastAsia" w:hAnsiTheme="minorHAnsi" w:cstheme="minorBidi"/>
                <w:b w:val="0"/>
                <w:color w:val="000000" w:themeColor="text1"/>
                <w:sz w:val="22"/>
                <w:szCs w:val="22"/>
                <w:lang w:eastAsia="zh-TW"/>
              </w:rPr>
              <w:tab/>
            </w:r>
            <w:r w:rsidR="002E6A98" w:rsidRPr="00462F50">
              <w:rPr>
                <w:rStyle w:val="Hyperlink"/>
                <w:color w:val="000000" w:themeColor="text1"/>
                <w:lang w:val="en-GB"/>
              </w:rPr>
              <w:t>Testbed result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3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4</w:t>
            </w:r>
            <w:r w:rsidR="002E6A98" w:rsidRPr="00462F50">
              <w:rPr>
                <w:webHidden/>
                <w:color w:val="000000" w:themeColor="text1"/>
              </w:rPr>
              <w:fldChar w:fldCharType="end"/>
            </w:r>
          </w:hyperlink>
        </w:p>
        <w:p w14:paraId="147FCFBA" w14:textId="41D0E74F"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34" w:history="1">
            <w:r w:rsidR="002E6A98" w:rsidRPr="00462F50">
              <w:rPr>
                <w:rStyle w:val="Hyperlink"/>
                <w:color w:val="000000" w:themeColor="text1"/>
                <w:lang w:val="en-GB"/>
              </w:rPr>
              <w:t>5.1.</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en-GB"/>
              </w:rPr>
              <w:t>Build testbed tes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3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4</w:t>
            </w:r>
            <w:r w:rsidR="002E6A98" w:rsidRPr="00462F50">
              <w:rPr>
                <w:webHidden/>
                <w:color w:val="000000" w:themeColor="text1"/>
              </w:rPr>
              <w:fldChar w:fldCharType="end"/>
            </w:r>
          </w:hyperlink>
        </w:p>
        <w:p w14:paraId="0650C48D" w14:textId="2545968B" w:rsidR="002E6A98" w:rsidRPr="00462F50" w:rsidRDefault="00290E6E">
          <w:pPr>
            <w:pStyle w:val="TOC2"/>
            <w:rPr>
              <w:rFonts w:asciiTheme="minorHAnsi" w:eastAsiaTheme="minorEastAsia" w:hAnsiTheme="minorHAnsi" w:cstheme="minorBidi"/>
              <w:color w:val="000000" w:themeColor="text1"/>
              <w:sz w:val="22"/>
              <w:szCs w:val="22"/>
              <w:lang w:eastAsia="zh-TW"/>
            </w:rPr>
          </w:pPr>
          <w:hyperlink w:anchor="_Toc536316435" w:history="1">
            <w:r w:rsidR="002E6A98" w:rsidRPr="00462F50">
              <w:rPr>
                <w:rStyle w:val="Hyperlink"/>
                <w:color w:val="000000" w:themeColor="text1"/>
                <w:lang w:val="en-GB"/>
              </w:rPr>
              <w:t>5.2.</w:t>
            </w:r>
            <w:r w:rsidR="002E6A98" w:rsidRPr="00462F50">
              <w:rPr>
                <w:rFonts w:asciiTheme="minorHAnsi" w:eastAsiaTheme="minorEastAsia" w:hAnsiTheme="minorHAnsi" w:cstheme="minorBidi"/>
                <w:color w:val="000000" w:themeColor="text1"/>
                <w:sz w:val="22"/>
                <w:szCs w:val="22"/>
                <w:lang w:eastAsia="zh-TW"/>
              </w:rPr>
              <w:tab/>
            </w:r>
            <w:r w:rsidR="002E6A98" w:rsidRPr="00462F50">
              <w:rPr>
                <w:rStyle w:val="Hyperlink"/>
                <w:color w:val="000000" w:themeColor="text1"/>
                <w:lang w:val="en-GB"/>
              </w:rPr>
              <w:t>Test results of server software with communication services with de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3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5</w:t>
            </w:r>
            <w:r w:rsidR="002E6A98" w:rsidRPr="00462F50">
              <w:rPr>
                <w:webHidden/>
                <w:color w:val="000000" w:themeColor="text1"/>
              </w:rPr>
              <w:fldChar w:fldCharType="end"/>
            </w:r>
          </w:hyperlink>
        </w:p>
        <w:p w14:paraId="63910E9E" w14:textId="534E9344"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36" w:history="1">
            <w:r w:rsidR="002E6A98" w:rsidRPr="00462F50">
              <w:rPr>
                <w:rStyle w:val="Hyperlink"/>
                <w:noProof/>
                <w:color w:val="000000" w:themeColor="text1"/>
                <w:lang w:val="en-GB"/>
              </w:rPr>
              <w:t>5.2.1.</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Results of deploying device authentication servi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36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26</w:t>
            </w:r>
            <w:r w:rsidR="002E6A98" w:rsidRPr="00462F50">
              <w:rPr>
                <w:noProof/>
                <w:webHidden/>
                <w:color w:val="000000" w:themeColor="text1"/>
              </w:rPr>
              <w:fldChar w:fldCharType="end"/>
            </w:r>
          </w:hyperlink>
        </w:p>
        <w:p w14:paraId="4EEAA27B" w14:textId="52B51F50"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37" w:history="1">
            <w:r w:rsidR="002E6A98" w:rsidRPr="00462F50">
              <w:rPr>
                <w:rStyle w:val="Hyperlink"/>
                <w:noProof/>
                <w:color w:val="000000" w:themeColor="text1"/>
                <w:lang w:val="en-GB"/>
              </w:rPr>
              <w:t>5.2.2.</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Results of deploying sensor data collection servi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37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27</w:t>
            </w:r>
            <w:r w:rsidR="002E6A98" w:rsidRPr="00462F50">
              <w:rPr>
                <w:noProof/>
                <w:webHidden/>
                <w:color w:val="000000" w:themeColor="text1"/>
              </w:rPr>
              <w:fldChar w:fldCharType="end"/>
            </w:r>
          </w:hyperlink>
        </w:p>
        <w:p w14:paraId="1A6835C8" w14:textId="42D1C1C7" w:rsidR="002E6A98" w:rsidRPr="00462F50" w:rsidRDefault="00290E6E">
          <w:pPr>
            <w:pStyle w:val="TOC3"/>
            <w:rPr>
              <w:rFonts w:asciiTheme="minorHAnsi" w:eastAsiaTheme="minorEastAsia" w:hAnsiTheme="minorHAnsi" w:cstheme="minorBidi"/>
              <w:noProof/>
              <w:color w:val="000000" w:themeColor="text1"/>
              <w:sz w:val="22"/>
              <w:szCs w:val="22"/>
              <w:lang w:eastAsia="zh-TW"/>
            </w:rPr>
          </w:pPr>
          <w:hyperlink w:anchor="_Toc536316438" w:history="1">
            <w:r w:rsidR="002E6A98" w:rsidRPr="00462F50">
              <w:rPr>
                <w:rStyle w:val="Hyperlink"/>
                <w:noProof/>
                <w:color w:val="000000" w:themeColor="text1"/>
                <w:lang w:val="en-GB"/>
              </w:rPr>
              <w:t>5.2.3.</w:t>
            </w:r>
            <w:r w:rsidR="002E6A98" w:rsidRPr="00462F50">
              <w:rPr>
                <w:rFonts w:asciiTheme="minorHAnsi" w:eastAsiaTheme="minorEastAsia" w:hAnsiTheme="minorHAnsi" w:cstheme="minorBidi"/>
                <w:noProof/>
                <w:color w:val="000000" w:themeColor="text1"/>
                <w:sz w:val="22"/>
                <w:szCs w:val="22"/>
                <w:lang w:eastAsia="zh-TW"/>
              </w:rPr>
              <w:tab/>
            </w:r>
            <w:r w:rsidR="002E6A98" w:rsidRPr="00462F50">
              <w:rPr>
                <w:rStyle w:val="Hyperlink"/>
                <w:noProof/>
                <w:color w:val="000000" w:themeColor="text1"/>
                <w:lang w:val="en-GB"/>
              </w:rPr>
              <w:t>Service deployment results send control commands to the device</w:t>
            </w:r>
            <w:r w:rsidR="002E6A98" w:rsidRPr="00462F50">
              <w:rPr>
                <w:noProof/>
                <w:webHidden/>
                <w:color w:val="000000" w:themeColor="text1"/>
              </w:rPr>
              <w:tab/>
            </w:r>
            <w:r w:rsidR="002E6A98" w:rsidRPr="00462F50">
              <w:rPr>
                <w:noProof/>
                <w:webHidden/>
                <w:color w:val="000000" w:themeColor="text1"/>
              </w:rPr>
              <w:fldChar w:fldCharType="begin"/>
            </w:r>
            <w:r w:rsidR="002E6A98" w:rsidRPr="00462F50">
              <w:rPr>
                <w:noProof/>
                <w:webHidden/>
                <w:color w:val="000000" w:themeColor="text1"/>
              </w:rPr>
              <w:instrText xml:space="preserve"> PAGEREF _Toc536316438 \h </w:instrText>
            </w:r>
            <w:r w:rsidR="002E6A98" w:rsidRPr="00462F50">
              <w:rPr>
                <w:noProof/>
                <w:webHidden/>
                <w:color w:val="000000" w:themeColor="text1"/>
              </w:rPr>
            </w:r>
            <w:r w:rsidR="002E6A98" w:rsidRPr="00462F50">
              <w:rPr>
                <w:noProof/>
                <w:webHidden/>
                <w:color w:val="000000" w:themeColor="text1"/>
              </w:rPr>
              <w:fldChar w:fldCharType="separate"/>
            </w:r>
            <w:r w:rsidR="002E6A98" w:rsidRPr="00462F50">
              <w:rPr>
                <w:noProof/>
                <w:webHidden/>
                <w:color w:val="000000" w:themeColor="text1"/>
              </w:rPr>
              <w:t>128</w:t>
            </w:r>
            <w:r w:rsidR="002E6A98" w:rsidRPr="00462F50">
              <w:rPr>
                <w:noProof/>
                <w:webHidden/>
                <w:color w:val="000000" w:themeColor="text1"/>
              </w:rPr>
              <w:fldChar w:fldCharType="end"/>
            </w:r>
          </w:hyperlink>
        </w:p>
        <w:p w14:paraId="37DB75EF" w14:textId="34017102" w:rsidR="00B300CF" w:rsidRPr="00462F50" w:rsidRDefault="00B300CF">
          <w:pPr>
            <w:rPr>
              <w:color w:val="000000" w:themeColor="text1"/>
            </w:rPr>
          </w:pPr>
          <w:r w:rsidRPr="00462F50">
            <w:rPr>
              <w:b/>
              <w:bCs/>
              <w:noProof/>
              <w:color w:val="000000" w:themeColor="text1"/>
            </w:rPr>
            <w:lastRenderedPageBreak/>
            <w:fldChar w:fldCharType="end"/>
          </w:r>
        </w:p>
      </w:sdtContent>
    </w:sdt>
    <w:p w14:paraId="025A87D8" w14:textId="474D0599" w:rsidR="00B300CF" w:rsidRPr="00462F50" w:rsidRDefault="00B300CF" w:rsidP="00B300CF">
      <w:pPr>
        <w:rPr>
          <w:color w:val="000000" w:themeColor="text1"/>
        </w:rPr>
      </w:pPr>
    </w:p>
    <w:p w14:paraId="70DC9439" w14:textId="20A5B044" w:rsidR="00B300CF" w:rsidRPr="00462F50" w:rsidRDefault="00B300CF" w:rsidP="00097F22">
      <w:pPr>
        <w:pStyle w:val="TOCHeading"/>
        <w:rPr>
          <w:color w:val="000000" w:themeColor="text1"/>
        </w:rPr>
      </w:pPr>
      <w:r w:rsidRPr="00462F50">
        <w:rPr>
          <w:color w:val="000000" w:themeColor="text1"/>
        </w:rPr>
        <w:lastRenderedPageBreak/>
        <w:t>LIST of Figures</w:t>
      </w:r>
    </w:p>
    <w:p w14:paraId="6930B7E2" w14:textId="51DF2025" w:rsidR="002E6A98" w:rsidRPr="00462F50" w:rsidRDefault="00B300CF">
      <w:pPr>
        <w:pStyle w:val="TableofFigures"/>
        <w:rPr>
          <w:rFonts w:asciiTheme="minorHAnsi" w:eastAsiaTheme="minorEastAsia" w:hAnsiTheme="minorHAnsi" w:cstheme="minorBidi"/>
          <w:color w:val="000000" w:themeColor="text1"/>
          <w:sz w:val="22"/>
          <w:szCs w:val="22"/>
          <w:lang w:eastAsia="zh-TW"/>
        </w:rPr>
      </w:pPr>
      <w:r w:rsidRPr="00462F50">
        <w:rPr>
          <w:color w:val="000000" w:themeColor="text1"/>
        </w:rPr>
        <w:fldChar w:fldCharType="begin"/>
      </w:r>
      <w:r w:rsidRPr="00462F50">
        <w:rPr>
          <w:color w:val="000000" w:themeColor="text1"/>
        </w:rPr>
        <w:instrText xml:space="preserve"> TOC \h \z \c "Figure" </w:instrText>
      </w:r>
      <w:r w:rsidRPr="00462F50">
        <w:rPr>
          <w:color w:val="000000" w:themeColor="text1"/>
        </w:rPr>
        <w:fldChar w:fldCharType="separate"/>
      </w:r>
      <w:hyperlink w:anchor="_Toc536316321" w:history="1">
        <w:r w:rsidR="002E6A98" w:rsidRPr="00462F50">
          <w:rPr>
            <w:rStyle w:val="Hyperlink"/>
            <w:color w:val="000000" w:themeColor="text1"/>
          </w:rPr>
          <w:t>Figure 1</w:t>
        </w:r>
        <w:r w:rsidR="002E6A98" w:rsidRPr="00462F50">
          <w:rPr>
            <w:rStyle w:val="Hyperlink"/>
            <w:color w:val="000000" w:themeColor="text1"/>
          </w:rPr>
          <w:noBreakHyphen/>
          <w:t>1. An example of a hydroponic planta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w:t>
        </w:r>
        <w:r w:rsidR="002E6A98" w:rsidRPr="00462F50">
          <w:rPr>
            <w:webHidden/>
            <w:color w:val="000000" w:themeColor="text1"/>
          </w:rPr>
          <w:fldChar w:fldCharType="end"/>
        </w:r>
      </w:hyperlink>
    </w:p>
    <w:p w14:paraId="0D0B3724" w14:textId="0824C8C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2" w:history="1">
        <w:r w:rsidR="002E6A98" w:rsidRPr="00462F50">
          <w:rPr>
            <w:rStyle w:val="Hyperlink"/>
            <w:color w:val="000000" w:themeColor="text1"/>
          </w:rPr>
          <w:t>Figure 2</w:t>
        </w:r>
        <w:r w:rsidR="002E6A98" w:rsidRPr="00462F50">
          <w:rPr>
            <w:rStyle w:val="Hyperlink"/>
            <w:color w:val="000000" w:themeColor="text1"/>
          </w:rPr>
          <w:noBreakHyphen/>
          <w:t>1. Overview diagram of the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3</w:t>
        </w:r>
        <w:r w:rsidR="002E6A98" w:rsidRPr="00462F50">
          <w:rPr>
            <w:webHidden/>
            <w:color w:val="000000" w:themeColor="text1"/>
          </w:rPr>
          <w:fldChar w:fldCharType="end"/>
        </w:r>
      </w:hyperlink>
    </w:p>
    <w:p w14:paraId="024F11FC" w14:textId="7162F5AE"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3" w:history="1">
        <w:r w:rsidR="002E6A98" w:rsidRPr="00462F50">
          <w:rPr>
            <w:rStyle w:val="Hyperlink"/>
            <w:color w:val="000000" w:themeColor="text1"/>
          </w:rPr>
          <w:t>Figure 2</w:t>
        </w:r>
        <w:r w:rsidR="002E6A98" w:rsidRPr="00462F50">
          <w:rPr>
            <w:rStyle w:val="Hyperlink"/>
            <w:color w:val="000000" w:themeColor="text1"/>
          </w:rPr>
          <w:noBreakHyphen/>
          <w:t>2. Architecture of system component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5</w:t>
        </w:r>
        <w:r w:rsidR="002E6A98" w:rsidRPr="00462F50">
          <w:rPr>
            <w:webHidden/>
            <w:color w:val="000000" w:themeColor="text1"/>
          </w:rPr>
          <w:fldChar w:fldCharType="end"/>
        </w:r>
      </w:hyperlink>
    </w:p>
    <w:p w14:paraId="2E71A2FA" w14:textId="3CC44C7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4" w:history="1">
        <w:r w:rsidR="002E6A98" w:rsidRPr="00462F50">
          <w:rPr>
            <w:rStyle w:val="Hyperlink"/>
            <w:color w:val="000000" w:themeColor="text1"/>
          </w:rPr>
          <w:t>Figure 2</w:t>
        </w:r>
        <w:r w:rsidR="002E6A98" w:rsidRPr="00462F50">
          <w:rPr>
            <w:rStyle w:val="Hyperlink"/>
            <w:color w:val="000000" w:themeColor="text1"/>
          </w:rPr>
          <w:noBreakHyphen/>
          <w:t>3. Architecture and operation mechanism of MQTT protocol</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29</w:t>
        </w:r>
        <w:r w:rsidR="002E6A98" w:rsidRPr="00462F50">
          <w:rPr>
            <w:webHidden/>
            <w:color w:val="000000" w:themeColor="text1"/>
          </w:rPr>
          <w:fldChar w:fldCharType="end"/>
        </w:r>
      </w:hyperlink>
    </w:p>
    <w:p w14:paraId="58860DAA" w14:textId="61CC322F"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5" w:history="1">
        <w:r w:rsidR="002E6A98" w:rsidRPr="00462F50">
          <w:rPr>
            <w:rStyle w:val="Hyperlink"/>
            <w:color w:val="000000" w:themeColor="text1"/>
          </w:rPr>
          <w:t>Figure 2</w:t>
        </w:r>
        <w:r w:rsidR="002E6A98" w:rsidRPr="00462F50">
          <w:rPr>
            <w:rStyle w:val="Hyperlink"/>
            <w:color w:val="000000" w:themeColor="text1"/>
          </w:rPr>
          <w:noBreakHyphen/>
          <w:t>4. Illustration of 3 types of QoS of MQTT protocol</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1</w:t>
        </w:r>
        <w:r w:rsidR="002E6A98" w:rsidRPr="00462F50">
          <w:rPr>
            <w:webHidden/>
            <w:color w:val="000000" w:themeColor="text1"/>
          </w:rPr>
          <w:fldChar w:fldCharType="end"/>
        </w:r>
      </w:hyperlink>
    </w:p>
    <w:p w14:paraId="29C7101F" w14:textId="3746BE5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6" w:history="1">
        <w:r w:rsidR="002E6A98" w:rsidRPr="00462F50">
          <w:rPr>
            <w:rStyle w:val="Hyperlink"/>
            <w:color w:val="000000" w:themeColor="text1"/>
          </w:rPr>
          <w:t>Figure 2</w:t>
        </w:r>
        <w:r w:rsidR="002E6A98" w:rsidRPr="00462F50">
          <w:rPr>
            <w:rStyle w:val="Hyperlink"/>
            <w:color w:val="000000" w:themeColor="text1"/>
          </w:rPr>
          <w:noBreakHyphen/>
          <w:t>5. Illustrating MVC model applied in building applications on the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4</w:t>
        </w:r>
        <w:r w:rsidR="002E6A98" w:rsidRPr="00462F50">
          <w:rPr>
            <w:webHidden/>
            <w:color w:val="000000" w:themeColor="text1"/>
          </w:rPr>
          <w:fldChar w:fldCharType="end"/>
        </w:r>
      </w:hyperlink>
    </w:p>
    <w:p w14:paraId="54C2352D" w14:textId="5FFBA5C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7" w:history="1">
        <w:r w:rsidR="002E6A98" w:rsidRPr="00462F50">
          <w:rPr>
            <w:rStyle w:val="Hyperlink"/>
            <w:color w:val="000000" w:themeColor="text1"/>
          </w:rPr>
          <w:t>Figure 2</w:t>
        </w:r>
        <w:r w:rsidR="002E6A98" w:rsidRPr="00462F50">
          <w:rPr>
            <w:rStyle w:val="Hyperlink"/>
            <w:color w:val="000000" w:themeColor="text1"/>
          </w:rPr>
          <w:noBreakHyphen/>
          <w:t>6. Processing mechanism of request of spring framework</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5</w:t>
        </w:r>
        <w:r w:rsidR="002E6A98" w:rsidRPr="00462F50">
          <w:rPr>
            <w:webHidden/>
            <w:color w:val="000000" w:themeColor="text1"/>
          </w:rPr>
          <w:fldChar w:fldCharType="end"/>
        </w:r>
      </w:hyperlink>
    </w:p>
    <w:p w14:paraId="397ED6DD" w14:textId="32F08D43"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8" w:history="1">
        <w:r w:rsidR="002E6A98" w:rsidRPr="00462F50">
          <w:rPr>
            <w:rStyle w:val="Hyperlink"/>
            <w:color w:val="000000" w:themeColor="text1"/>
          </w:rPr>
          <w:t>Figure 3</w:t>
        </w:r>
        <w:r w:rsidR="002E6A98" w:rsidRPr="00462F50">
          <w:rPr>
            <w:rStyle w:val="Hyperlink"/>
            <w:color w:val="000000" w:themeColor="text1"/>
          </w:rPr>
          <w:noBreakHyphen/>
          <w:t>1. General Use-Case diagram of server-side applica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37</w:t>
        </w:r>
        <w:r w:rsidR="002E6A98" w:rsidRPr="00462F50">
          <w:rPr>
            <w:webHidden/>
            <w:color w:val="000000" w:themeColor="text1"/>
          </w:rPr>
          <w:fldChar w:fldCharType="end"/>
        </w:r>
      </w:hyperlink>
    </w:p>
    <w:p w14:paraId="5205BC1E" w14:textId="1E8D3A9F"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29" w:history="1">
        <w:r w:rsidR="002E6A98" w:rsidRPr="00462F50">
          <w:rPr>
            <w:rStyle w:val="Hyperlink"/>
            <w:color w:val="000000" w:themeColor="text1"/>
          </w:rPr>
          <w:t>Figure 3</w:t>
        </w:r>
        <w:r w:rsidR="002E6A98" w:rsidRPr="00462F50">
          <w:rPr>
            <w:rStyle w:val="Hyperlink"/>
            <w:color w:val="000000" w:themeColor="text1"/>
          </w:rPr>
          <w:noBreakHyphen/>
          <w:t>2. Intelligent diagram of self-communication between a device and the server via MQTT brok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2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0</w:t>
        </w:r>
        <w:r w:rsidR="002E6A98" w:rsidRPr="00462F50">
          <w:rPr>
            <w:webHidden/>
            <w:color w:val="000000" w:themeColor="text1"/>
          </w:rPr>
          <w:fldChar w:fldCharType="end"/>
        </w:r>
      </w:hyperlink>
    </w:p>
    <w:p w14:paraId="410EB0F3" w14:textId="5AF22620"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0" w:history="1">
        <w:r w:rsidR="002E6A98" w:rsidRPr="00462F50">
          <w:rPr>
            <w:rStyle w:val="Hyperlink"/>
            <w:color w:val="000000" w:themeColor="text1"/>
          </w:rPr>
          <w:t>Figure 3</w:t>
        </w:r>
        <w:r w:rsidR="002E6A98" w:rsidRPr="00462F50">
          <w:rPr>
            <w:rStyle w:val="Hyperlink"/>
            <w:color w:val="000000" w:themeColor="text1"/>
          </w:rPr>
          <w:noBreakHyphen/>
          <w:t>3. Sequence diagram of device authentication ser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2</w:t>
        </w:r>
        <w:r w:rsidR="002E6A98" w:rsidRPr="00462F50">
          <w:rPr>
            <w:webHidden/>
            <w:color w:val="000000" w:themeColor="text1"/>
          </w:rPr>
          <w:fldChar w:fldCharType="end"/>
        </w:r>
      </w:hyperlink>
    </w:p>
    <w:p w14:paraId="6BA74340" w14:textId="51262A91"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1" w:history="1">
        <w:r w:rsidR="002E6A98" w:rsidRPr="00462F50">
          <w:rPr>
            <w:rStyle w:val="Hyperlink"/>
            <w:color w:val="000000" w:themeColor="text1"/>
          </w:rPr>
          <w:t>Figure 3</w:t>
        </w:r>
        <w:r w:rsidR="002E6A98" w:rsidRPr="00462F50">
          <w:rPr>
            <w:rStyle w:val="Hyperlink"/>
            <w:color w:val="000000" w:themeColor="text1"/>
          </w:rPr>
          <w:noBreakHyphen/>
          <w:t>4. Sequence diagram for collecting sensor data service from submitted de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3</w:t>
        </w:r>
        <w:r w:rsidR="002E6A98" w:rsidRPr="00462F50">
          <w:rPr>
            <w:webHidden/>
            <w:color w:val="000000" w:themeColor="text1"/>
          </w:rPr>
          <w:fldChar w:fldCharType="end"/>
        </w:r>
      </w:hyperlink>
    </w:p>
    <w:p w14:paraId="0ACBDA73" w14:textId="40D29CBE"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2" w:history="1">
        <w:r w:rsidR="002E6A98" w:rsidRPr="00462F50">
          <w:rPr>
            <w:rStyle w:val="Hyperlink"/>
            <w:color w:val="000000" w:themeColor="text1"/>
          </w:rPr>
          <w:t>Figure 3</w:t>
        </w:r>
        <w:r w:rsidR="002E6A98" w:rsidRPr="00462F50">
          <w:rPr>
            <w:rStyle w:val="Hyperlink"/>
            <w:color w:val="000000" w:themeColor="text1"/>
          </w:rPr>
          <w:noBreakHyphen/>
          <w:t>5. Service sequence diagram for control commands to de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5</w:t>
        </w:r>
        <w:r w:rsidR="002E6A98" w:rsidRPr="00462F50">
          <w:rPr>
            <w:webHidden/>
            <w:color w:val="000000" w:themeColor="text1"/>
          </w:rPr>
          <w:fldChar w:fldCharType="end"/>
        </w:r>
      </w:hyperlink>
    </w:p>
    <w:p w14:paraId="49882C58" w14:textId="75E3BDBE"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3" w:history="1">
        <w:r w:rsidR="002E6A98" w:rsidRPr="00462F50">
          <w:rPr>
            <w:rStyle w:val="Hyperlink"/>
            <w:color w:val="000000" w:themeColor="text1"/>
          </w:rPr>
          <w:t>Figure 3</w:t>
        </w:r>
        <w:r w:rsidR="002E6A98" w:rsidRPr="00462F50">
          <w:rPr>
            <w:rStyle w:val="Hyperlink"/>
            <w:color w:val="000000" w:themeColor="text1"/>
          </w:rPr>
          <w:noBreakHyphen/>
          <w:t>6. Service device attendance sequence diagra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6</w:t>
        </w:r>
        <w:r w:rsidR="002E6A98" w:rsidRPr="00462F50">
          <w:rPr>
            <w:webHidden/>
            <w:color w:val="000000" w:themeColor="text1"/>
          </w:rPr>
          <w:fldChar w:fldCharType="end"/>
        </w:r>
      </w:hyperlink>
    </w:p>
    <w:p w14:paraId="0819F926" w14:textId="31249FE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4" w:history="1">
        <w:r w:rsidR="002E6A98" w:rsidRPr="00462F50">
          <w:rPr>
            <w:rStyle w:val="Hyperlink"/>
            <w:color w:val="000000" w:themeColor="text1"/>
          </w:rPr>
          <w:t>Figure 3</w:t>
        </w:r>
        <w:r w:rsidR="002E6A98" w:rsidRPr="00462F50">
          <w:rPr>
            <w:rStyle w:val="Hyperlink"/>
            <w:color w:val="000000" w:themeColor="text1"/>
          </w:rPr>
          <w:noBreakHyphen/>
          <w:t xml:space="preserve">7. </w:t>
        </w:r>
        <w:r w:rsidR="002E6A98" w:rsidRPr="00462F50">
          <w:rPr>
            <w:rStyle w:val="Hyperlink"/>
            <w:iCs/>
            <w:color w:val="000000" w:themeColor="text1"/>
            <w:lang w:val="vi-VN"/>
          </w:rPr>
          <w:t>Diagram of relational database desig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8</w:t>
        </w:r>
        <w:r w:rsidR="002E6A98" w:rsidRPr="00462F50">
          <w:rPr>
            <w:webHidden/>
            <w:color w:val="000000" w:themeColor="text1"/>
          </w:rPr>
          <w:fldChar w:fldCharType="end"/>
        </w:r>
      </w:hyperlink>
    </w:p>
    <w:p w14:paraId="6777DDBA" w14:textId="1F5EF16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5" w:history="1">
        <w:r w:rsidR="002E6A98" w:rsidRPr="00462F50">
          <w:rPr>
            <w:rStyle w:val="Hyperlink"/>
            <w:color w:val="000000" w:themeColor="text1"/>
          </w:rPr>
          <w:t>Figure 3</w:t>
        </w:r>
        <w:r w:rsidR="002E6A98" w:rsidRPr="00462F50">
          <w:rPr>
            <w:rStyle w:val="Hyperlink"/>
            <w:color w:val="000000" w:themeColor="text1"/>
          </w:rPr>
          <w:noBreakHyphen/>
          <w:t>8</w:t>
        </w:r>
        <w:r w:rsidR="002E6A98" w:rsidRPr="00462F50">
          <w:rPr>
            <w:rStyle w:val="Hyperlink"/>
            <w:color w:val="000000" w:themeColor="text1"/>
            <w:lang w:val="vi-VN"/>
          </w:rPr>
          <w:t xml:space="preserve">. </w:t>
        </w:r>
        <w:r w:rsidR="002E6A98" w:rsidRPr="00462F50">
          <w:rPr>
            <w:rStyle w:val="Hyperlink"/>
            <w:iCs/>
            <w:color w:val="000000" w:themeColor="text1"/>
            <w:lang w:val="vi-VN"/>
          </w:rPr>
          <w:t>Class diagram for data acces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7</w:t>
        </w:r>
        <w:r w:rsidR="002E6A98" w:rsidRPr="00462F50">
          <w:rPr>
            <w:webHidden/>
            <w:color w:val="000000" w:themeColor="text1"/>
          </w:rPr>
          <w:fldChar w:fldCharType="end"/>
        </w:r>
      </w:hyperlink>
    </w:p>
    <w:p w14:paraId="7C8207E0" w14:textId="4D3E4EF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6" w:history="1">
        <w:r w:rsidR="002E6A98" w:rsidRPr="00462F50">
          <w:rPr>
            <w:rStyle w:val="Hyperlink"/>
            <w:color w:val="000000" w:themeColor="text1"/>
          </w:rPr>
          <w:t>Figure 3</w:t>
        </w:r>
        <w:r w:rsidR="002E6A98" w:rsidRPr="00462F50">
          <w:rPr>
            <w:rStyle w:val="Hyperlink"/>
            <w:color w:val="000000" w:themeColor="text1"/>
          </w:rPr>
          <w:noBreakHyphen/>
          <w:t>9</w:t>
        </w:r>
        <w:r w:rsidR="002E6A98" w:rsidRPr="00462F50">
          <w:rPr>
            <w:rStyle w:val="Hyperlink"/>
            <w:color w:val="000000" w:themeColor="text1"/>
            <w:lang w:val="vi-VN"/>
          </w:rPr>
          <w:t xml:space="preserve">. </w:t>
        </w:r>
        <w:r w:rsidR="002E6A98" w:rsidRPr="00462F50">
          <w:rPr>
            <w:rStyle w:val="Hyperlink"/>
            <w:iCs/>
            <w:color w:val="000000" w:themeColor="text1"/>
            <w:lang w:val="vi-VN"/>
          </w:rPr>
          <w:t>Class diagram for data connection and query</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8</w:t>
        </w:r>
        <w:r w:rsidR="002E6A98" w:rsidRPr="00462F50">
          <w:rPr>
            <w:webHidden/>
            <w:color w:val="000000" w:themeColor="text1"/>
          </w:rPr>
          <w:fldChar w:fldCharType="end"/>
        </w:r>
      </w:hyperlink>
    </w:p>
    <w:p w14:paraId="23751E61" w14:textId="059E3CC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7" w:history="1">
        <w:r w:rsidR="002E6A98" w:rsidRPr="00462F50">
          <w:rPr>
            <w:rStyle w:val="Hyperlink"/>
            <w:color w:val="000000" w:themeColor="text1"/>
          </w:rPr>
          <w:t>Figure 3</w:t>
        </w:r>
        <w:r w:rsidR="002E6A98" w:rsidRPr="00462F50">
          <w:rPr>
            <w:rStyle w:val="Hyperlink"/>
            <w:color w:val="000000" w:themeColor="text1"/>
          </w:rPr>
          <w:noBreakHyphen/>
          <w:t>10. Use case diagram of the web service application</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0</w:t>
        </w:r>
        <w:r w:rsidR="002E6A98" w:rsidRPr="00462F50">
          <w:rPr>
            <w:webHidden/>
            <w:color w:val="000000" w:themeColor="text1"/>
          </w:rPr>
          <w:fldChar w:fldCharType="end"/>
        </w:r>
      </w:hyperlink>
    </w:p>
    <w:p w14:paraId="5F1B2868" w14:textId="0D532DB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8" w:history="1">
        <w:r w:rsidR="002E6A98" w:rsidRPr="00462F50">
          <w:rPr>
            <w:rStyle w:val="Hyperlink"/>
            <w:color w:val="000000" w:themeColor="text1"/>
          </w:rPr>
          <w:t>Figure 3</w:t>
        </w:r>
        <w:r w:rsidR="002E6A98" w:rsidRPr="00462F50">
          <w:rPr>
            <w:rStyle w:val="Hyperlink"/>
            <w:color w:val="000000" w:themeColor="text1"/>
          </w:rPr>
          <w:noBreakHyphen/>
          <w:t>11. Homepage screenshot displayed on a desktop PC</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6</w:t>
        </w:r>
        <w:r w:rsidR="002E6A98" w:rsidRPr="00462F50">
          <w:rPr>
            <w:webHidden/>
            <w:color w:val="000000" w:themeColor="text1"/>
          </w:rPr>
          <w:fldChar w:fldCharType="end"/>
        </w:r>
      </w:hyperlink>
    </w:p>
    <w:p w14:paraId="2FEA0E53" w14:textId="65DD827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39" w:history="1">
        <w:r w:rsidR="002E6A98" w:rsidRPr="00462F50">
          <w:rPr>
            <w:rStyle w:val="Hyperlink"/>
            <w:color w:val="000000" w:themeColor="text1"/>
          </w:rPr>
          <w:t>Figure 3</w:t>
        </w:r>
        <w:r w:rsidR="002E6A98" w:rsidRPr="00462F50">
          <w:rPr>
            <w:rStyle w:val="Hyperlink"/>
            <w:color w:val="000000" w:themeColor="text1"/>
          </w:rPr>
          <w:noBreakHyphen/>
          <w:t>12. Homepage screenshot displayed on a smartphon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3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7</w:t>
        </w:r>
        <w:r w:rsidR="002E6A98" w:rsidRPr="00462F50">
          <w:rPr>
            <w:webHidden/>
            <w:color w:val="000000" w:themeColor="text1"/>
          </w:rPr>
          <w:fldChar w:fldCharType="end"/>
        </w:r>
      </w:hyperlink>
    </w:p>
    <w:p w14:paraId="41345940" w14:textId="441CDE6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0" w:history="1">
        <w:r w:rsidR="002E6A98" w:rsidRPr="00462F50">
          <w:rPr>
            <w:rStyle w:val="Hyperlink"/>
            <w:color w:val="000000" w:themeColor="text1"/>
          </w:rPr>
          <w:t>Figure 3</w:t>
        </w:r>
        <w:r w:rsidR="002E6A98" w:rsidRPr="00462F50">
          <w:rPr>
            <w:rStyle w:val="Hyperlink"/>
            <w:color w:val="000000" w:themeColor="text1"/>
          </w:rPr>
          <w:noBreakHyphen/>
          <w:t>13. Login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7</w:t>
        </w:r>
        <w:r w:rsidR="002E6A98" w:rsidRPr="00462F50">
          <w:rPr>
            <w:webHidden/>
            <w:color w:val="000000" w:themeColor="text1"/>
          </w:rPr>
          <w:fldChar w:fldCharType="end"/>
        </w:r>
      </w:hyperlink>
    </w:p>
    <w:p w14:paraId="1050B096" w14:textId="68B1DCC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1" w:history="1">
        <w:r w:rsidR="002E6A98" w:rsidRPr="00462F50">
          <w:rPr>
            <w:rStyle w:val="Hyperlink"/>
            <w:color w:val="000000" w:themeColor="text1"/>
          </w:rPr>
          <w:t>Figure 3</w:t>
        </w:r>
        <w:r w:rsidR="002E6A98" w:rsidRPr="00462F50">
          <w:rPr>
            <w:rStyle w:val="Hyperlink"/>
            <w:color w:val="000000" w:themeColor="text1"/>
          </w:rPr>
          <w:noBreakHyphen/>
          <w:t>14. User group list management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8</w:t>
        </w:r>
        <w:r w:rsidR="002E6A98" w:rsidRPr="00462F50">
          <w:rPr>
            <w:webHidden/>
            <w:color w:val="000000" w:themeColor="text1"/>
          </w:rPr>
          <w:fldChar w:fldCharType="end"/>
        </w:r>
      </w:hyperlink>
    </w:p>
    <w:p w14:paraId="02933726" w14:textId="6F79D0F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2" w:history="1">
        <w:r w:rsidR="002E6A98" w:rsidRPr="00462F50">
          <w:rPr>
            <w:rStyle w:val="Hyperlink"/>
            <w:color w:val="000000" w:themeColor="text1"/>
          </w:rPr>
          <w:t>Figure 3</w:t>
        </w:r>
        <w:r w:rsidR="002E6A98" w:rsidRPr="00462F50">
          <w:rPr>
            <w:rStyle w:val="Hyperlink"/>
            <w:color w:val="000000" w:themeColor="text1"/>
          </w:rPr>
          <w:noBreakHyphen/>
          <w:t>15. User list management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8</w:t>
        </w:r>
        <w:r w:rsidR="002E6A98" w:rsidRPr="00462F50">
          <w:rPr>
            <w:webHidden/>
            <w:color w:val="000000" w:themeColor="text1"/>
          </w:rPr>
          <w:fldChar w:fldCharType="end"/>
        </w:r>
      </w:hyperlink>
    </w:p>
    <w:p w14:paraId="64B7594F" w14:textId="6E77F327"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3" w:history="1">
        <w:r w:rsidR="002E6A98" w:rsidRPr="00462F50">
          <w:rPr>
            <w:rStyle w:val="Hyperlink"/>
            <w:color w:val="000000" w:themeColor="text1"/>
          </w:rPr>
          <w:t>Figure 3</w:t>
        </w:r>
        <w:r w:rsidR="002E6A98" w:rsidRPr="00462F50">
          <w:rPr>
            <w:rStyle w:val="Hyperlink"/>
            <w:color w:val="000000" w:themeColor="text1"/>
          </w:rPr>
          <w:noBreakHyphen/>
          <w:t>16. User management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9</w:t>
        </w:r>
        <w:r w:rsidR="002E6A98" w:rsidRPr="00462F50">
          <w:rPr>
            <w:webHidden/>
            <w:color w:val="000000" w:themeColor="text1"/>
          </w:rPr>
          <w:fldChar w:fldCharType="end"/>
        </w:r>
      </w:hyperlink>
    </w:p>
    <w:p w14:paraId="68EA27DB" w14:textId="09332333"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4" w:history="1">
        <w:r w:rsidR="002E6A98" w:rsidRPr="00462F50">
          <w:rPr>
            <w:rStyle w:val="Hyperlink"/>
            <w:color w:val="000000" w:themeColor="text1"/>
          </w:rPr>
          <w:t>Figure 3</w:t>
        </w:r>
        <w:r w:rsidR="002E6A98" w:rsidRPr="00462F50">
          <w:rPr>
            <w:rStyle w:val="Hyperlink"/>
            <w:color w:val="000000" w:themeColor="text1"/>
          </w:rPr>
          <w:noBreakHyphen/>
          <w:t>17. Frame and crop management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0</w:t>
        </w:r>
        <w:r w:rsidR="002E6A98" w:rsidRPr="00462F50">
          <w:rPr>
            <w:webHidden/>
            <w:color w:val="000000" w:themeColor="text1"/>
          </w:rPr>
          <w:fldChar w:fldCharType="end"/>
        </w:r>
      </w:hyperlink>
    </w:p>
    <w:p w14:paraId="7A07EC93" w14:textId="240F8CD0"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5" w:history="1">
        <w:r w:rsidR="002E6A98" w:rsidRPr="00462F50">
          <w:rPr>
            <w:rStyle w:val="Hyperlink"/>
            <w:color w:val="000000" w:themeColor="text1"/>
          </w:rPr>
          <w:t>Figure 3</w:t>
        </w:r>
        <w:r w:rsidR="002E6A98" w:rsidRPr="00462F50">
          <w:rPr>
            <w:rStyle w:val="Hyperlink"/>
            <w:color w:val="000000" w:themeColor="text1"/>
          </w:rPr>
          <w:noBreakHyphen/>
          <w:t>18. Device, sensor, actuator management page screenshot</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1</w:t>
        </w:r>
        <w:r w:rsidR="002E6A98" w:rsidRPr="00462F50">
          <w:rPr>
            <w:webHidden/>
            <w:color w:val="000000" w:themeColor="text1"/>
          </w:rPr>
          <w:fldChar w:fldCharType="end"/>
        </w:r>
      </w:hyperlink>
    </w:p>
    <w:p w14:paraId="1D0BB273" w14:textId="01B36297"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6" w:history="1">
        <w:r w:rsidR="002E6A98" w:rsidRPr="00462F50">
          <w:rPr>
            <w:rStyle w:val="Hyperlink"/>
            <w:color w:val="000000" w:themeColor="text1"/>
          </w:rPr>
          <w:t>Figure 3</w:t>
        </w:r>
        <w:r w:rsidR="002E6A98" w:rsidRPr="00462F50">
          <w:rPr>
            <w:rStyle w:val="Hyperlink"/>
            <w:color w:val="000000" w:themeColor="text1"/>
          </w:rPr>
          <w:noBreakHyphen/>
          <w:t>19. Package diagram of the web service provider using NodeJ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4</w:t>
        </w:r>
        <w:r w:rsidR="002E6A98" w:rsidRPr="00462F50">
          <w:rPr>
            <w:webHidden/>
            <w:color w:val="000000" w:themeColor="text1"/>
          </w:rPr>
          <w:fldChar w:fldCharType="end"/>
        </w:r>
      </w:hyperlink>
    </w:p>
    <w:p w14:paraId="64C9A0BE" w14:textId="15C9823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7" w:history="1">
        <w:r w:rsidR="002E6A98" w:rsidRPr="00462F50">
          <w:rPr>
            <w:rStyle w:val="Hyperlink"/>
            <w:color w:val="000000" w:themeColor="text1"/>
          </w:rPr>
          <w:t>Figure 3</w:t>
        </w:r>
        <w:r w:rsidR="002E6A98" w:rsidRPr="00462F50">
          <w:rPr>
            <w:rStyle w:val="Hyperlink"/>
            <w:color w:val="000000" w:themeColor="text1"/>
          </w:rPr>
          <w:noBreakHyphen/>
          <w:t>20. Deployment diagram of the web service delivery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5</w:t>
        </w:r>
        <w:r w:rsidR="002E6A98" w:rsidRPr="00462F50">
          <w:rPr>
            <w:webHidden/>
            <w:color w:val="000000" w:themeColor="text1"/>
          </w:rPr>
          <w:fldChar w:fldCharType="end"/>
        </w:r>
      </w:hyperlink>
    </w:p>
    <w:p w14:paraId="2628975B" w14:textId="28D5E69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8" w:history="1">
        <w:r w:rsidR="002E6A98" w:rsidRPr="00462F50">
          <w:rPr>
            <w:rStyle w:val="Hyperlink"/>
            <w:color w:val="000000" w:themeColor="text1"/>
          </w:rPr>
          <w:t>Figure 4</w:t>
        </w:r>
        <w:r w:rsidR="002E6A98" w:rsidRPr="00462F50">
          <w:rPr>
            <w:rStyle w:val="Hyperlink"/>
            <w:color w:val="000000" w:themeColor="text1"/>
          </w:rPr>
          <w:noBreakHyphen/>
          <w:t>1. ESP32 Dev-Kit module used for collecting and controlling de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8</w:t>
        </w:r>
        <w:r w:rsidR="002E6A98" w:rsidRPr="00462F50">
          <w:rPr>
            <w:webHidden/>
            <w:color w:val="000000" w:themeColor="text1"/>
          </w:rPr>
          <w:fldChar w:fldCharType="end"/>
        </w:r>
      </w:hyperlink>
    </w:p>
    <w:p w14:paraId="7E433AF9" w14:textId="17629D3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49" w:history="1">
        <w:r w:rsidR="002E6A98" w:rsidRPr="00462F50">
          <w:rPr>
            <w:rStyle w:val="Hyperlink"/>
            <w:color w:val="000000" w:themeColor="text1"/>
          </w:rPr>
          <w:t>Figure 4</w:t>
        </w:r>
        <w:r w:rsidR="002E6A98" w:rsidRPr="00462F50">
          <w:rPr>
            <w:rStyle w:val="Hyperlink"/>
            <w:color w:val="000000" w:themeColor="text1"/>
          </w:rPr>
          <w:noBreakHyphen/>
          <w:t>2. Sơ đồ khối của ESP32</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4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78</w:t>
        </w:r>
        <w:r w:rsidR="002E6A98" w:rsidRPr="00462F50">
          <w:rPr>
            <w:webHidden/>
            <w:color w:val="000000" w:themeColor="text1"/>
          </w:rPr>
          <w:fldChar w:fldCharType="end"/>
        </w:r>
      </w:hyperlink>
    </w:p>
    <w:p w14:paraId="743A5625" w14:textId="60D02721"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0" w:history="1">
        <w:r w:rsidR="002E6A98" w:rsidRPr="00462F50">
          <w:rPr>
            <w:rStyle w:val="Hyperlink"/>
            <w:color w:val="000000" w:themeColor="text1"/>
          </w:rPr>
          <w:t>Figure 4</w:t>
        </w:r>
        <w:r w:rsidR="002E6A98" w:rsidRPr="00462F50">
          <w:rPr>
            <w:rStyle w:val="Hyperlink"/>
            <w:color w:val="000000" w:themeColor="text1"/>
          </w:rPr>
          <w:noBreakHyphen/>
          <w:t>3. Basic architecture of RTOS operating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1</w:t>
        </w:r>
        <w:r w:rsidR="002E6A98" w:rsidRPr="00462F50">
          <w:rPr>
            <w:webHidden/>
            <w:color w:val="000000" w:themeColor="text1"/>
          </w:rPr>
          <w:fldChar w:fldCharType="end"/>
        </w:r>
      </w:hyperlink>
    </w:p>
    <w:p w14:paraId="7D07B4A9" w14:textId="25ABA59D"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1" w:history="1">
        <w:r w:rsidR="002E6A98" w:rsidRPr="00462F50">
          <w:rPr>
            <w:rStyle w:val="Hyperlink"/>
            <w:color w:val="000000" w:themeColor="text1"/>
          </w:rPr>
          <w:t>Figure 4</w:t>
        </w:r>
        <w:r w:rsidR="002E6A98" w:rsidRPr="00462F50">
          <w:rPr>
            <w:rStyle w:val="Hyperlink"/>
            <w:color w:val="000000" w:themeColor="text1"/>
          </w:rPr>
          <w:noBreakHyphen/>
          <w:t>4. Multitasking execution mechanis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2</w:t>
        </w:r>
        <w:r w:rsidR="002E6A98" w:rsidRPr="00462F50">
          <w:rPr>
            <w:webHidden/>
            <w:color w:val="000000" w:themeColor="text1"/>
          </w:rPr>
          <w:fldChar w:fldCharType="end"/>
        </w:r>
      </w:hyperlink>
    </w:p>
    <w:p w14:paraId="2BAAB4E7" w14:textId="6F8C5D45"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2" w:history="1">
        <w:r w:rsidR="002E6A98" w:rsidRPr="00462F50">
          <w:rPr>
            <w:rStyle w:val="Hyperlink"/>
            <w:color w:val="000000" w:themeColor="text1"/>
          </w:rPr>
          <w:t>Figure 4</w:t>
        </w:r>
        <w:r w:rsidR="002E6A98" w:rsidRPr="00462F50">
          <w:rPr>
            <w:rStyle w:val="Hyperlink"/>
            <w:color w:val="000000" w:themeColor="text1"/>
          </w:rPr>
          <w:noBreakHyphen/>
          <w:t>5. Diagram of the status of a task when executed on RTO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4</w:t>
        </w:r>
        <w:r w:rsidR="002E6A98" w:rsidRPr="00462F50">
          <w:rPr>
            <w:webHidden/>
            <w:color w:val="000000" w:themeColor="text1"/>
          </w:rPr>
          <w:fldChar w:fldCharType="end"/>
        </w:r>
      </w:hyperlink>
    </w:p>
    <w:p w14:paraId="4EEABEFC" w14:textId="6D497832"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3" w:history="1">
        <w:r w:rsidR="002E6A98" w:rsidRPr="00462F50">
          <w:rPr>
            <w:rStyle w:val="Hyperlink"/>
            <w:color w:val="000000" w:themeColor="text1"/>
          </w:rPr>
          <w:t>Figure 4</w:t>
        </w:r>
        <w:r w:rsidR="002E6A98" w:rsidRPr="00462F50">
          <w:rPr>
            <w:rStyle w:val="Hyperlink"/>
            <w:color w:val="000000" w:themeColor="text1"/>
          </w:rPr>
          <w:noBreakHyphen/>
          <w:t>6. Scheduling mechanism for tasks to be executed</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5</w:t>
        </w:r>
        <w:r w:rsidR="002E6A98" w:rsidRPr="00462F50">
          <w:rPr>
            <w:webHidden/>
            <w:color w:val="000000" w:themeColor="text1"/>
          </w:rPr>
          <w:fldChar w:fldCharType="end"/>
        </w:r>
      </w:hyperlink>
    </w:p>
    <w:p w14:paraId="1EADA4D0" w14:textId="770223D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4" w:history="1">
        <w:r w:rsidR="002E6A98" w:rsidRPr="00462F50">
          <w:rPr>
            <w:rStyle w:val="Hyperlink"/>
            <w:color w:val="000000" w:themeColor="text1"/>
          </w:rPr>
          <w:t>Figure 4</w:t>
        </w:r>
        <w:r w:rsidR="002E6A98" w:rsidRPr="00462F50">
          <w:rPr>
            <w:rStyle w:val="Hyperlink"/>
            <w:color w:val="000000" w:themeColor="text1"/>
          </w:rPr>
          <w:noBreakHyphen/>
          <w:t>7. Scheduling with authorization for task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6</w:t>
        </w:r>
        <w:r w:rsidR="002E6A98" w:rsidRPr="00462F50">
          <w:rPr>
            <w:webHidden/>
            <w:color w:val="000000" w:themeColor="text1"/>
          </w:rPr>
          <w:fldChar w:fldCharType="end"/>
        </w:r>
      </w:hyperlink>
    </w:p>
    <w:p w14:paraId="06987C2F" w14:textId="4F10AC4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5" w:history="1">
        <w:r w:rsidR="002E6A98" w:rsidRPr="00462F50">
          <w:rPr>
            <w:rStyle w:val="Hyperlink"/>
            <w:color w:val="000000" w:themeColor="text1"/>
          </w:rPr>
          <w:t>Figure 4</w:t>
        </w:r>
        <w:r w:rsidR="002E6A98" w:rsidRPr="00462F50">
          <w:rPr>
            <w:rStyle w:val="Hyperlink"/>
            <w:color w:val="000000" w:themeColor="text1"/>
          </w:rPr>
          <w:noBreakHyphen/>
          <w:t>8. Communication mechanism between two signal event task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7</w:t>
        </w:r>
        <w:r w:rsidR="002E6A98" w:rsidRPr="00462F50">
          <w:rPr>
            <w:webHidden/>
            <w:color w:val="000000" w:themeColor="text1"/>
          </w:rPr>
          <w:fldChar w:fldCharType="end"/>
        </w:r>
      </w:hyperlink>
    </w:p>
    <w:p w14:paraId="22E0C887" w14:textId="26A994A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6" w:history="1">
        <w:r w:rsidR="002E6A98" w:rsidRPr="00462F50">
          <w:rPr>
            <w:rStyle w:val="Hyperlink"/>
            <w:color w:val="000000" w:themeColor="text1"/>
          </w:rPr>
          <w:t>Figure 4</w:t>
        </w:r>
        <w:r w:rsidR="002E6A98" w:rsidRPr="00462F50">
          <w:rPr>
            <w:rStyle w:val="Hyperlink"/>
            <w:color w:val="000000" w:themeColor="text1"/>
          </w:rPr>
          <w:noBreakHyphen/>
          <w:t>9. Communication mechanism between two messages using the message queu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8</w:t>
        </w:r>
        <w:r w:rsidR="002E6A98" w:rsidRPr="00462F50">
          <w:rPr>
            <w:webHidden/>
            <w:color w:val="000000" w:themeColor="text1"/>
          </w:rPr>
          <w:fldChar w:fldCharType="end"/>
        </w:r>
      </w:hyperlink>
    </w:p>
    <w:p w14:paraId="2479B863" w14:textId="20BEAE18"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7" w:history="1">
        <w:r w:rsidR="002E6A98" w:rsidRPr="00462F50">
          <w:rPr>
            <w:rStyle w:val="Hyperlink"/>
            <w:color w:val="000000" w:themeColor="text1"/>
          </w:rPr>
          <w:t>Figure 4</w:t>
        </w:r>
        <w:r w:rsidR="002E6A98" w:rsidRPr="00462F50">
          <w:rPr>
            <w:rStyle w:val="Hyperlink"/>
            <w:color w:val="000000" w:themeColor="text1"/>
          </w:rPr>
          <w:noBreakHyphen/>
          <w:t>10. Communication mechanism using the message queue with moderation mechanis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89</w:t>
        </w:r>
        <w:r w:rsidR="002E6A98" w:rsidRPr="00462F50">
          <w:rPr>
            <w:webHidden/>
            <w:color w:val="000000" w:themeColor="text1"/>
          </w:rPr>
          <w:fldChar w:fldCharType="end"/>
        </w:r>
      </w:hyperlink>
    </w:p>
    <w:p w14:paraId="6CA38388" w14:textId="02D49B5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8" w:history="1">
        <w:r w:rsidR="002E6A98" w:rsidRPr="00462F50">
          <w:rPr>
            <w:rStyle w:val="Hyperlink"/>
            <w:color w:val="000000" w:themeColor="text1"/>
          </w:rPr>
          <w:t>Figure 4</w:t>
        </w:r>
        <w:r w:rsidR="002E6A98" w:rsidRPr="00462F50">
          <w:rPr>
            <w:rStyle w:val="Hyperlink"/>
            <w:color w:val="000000" w:themeColor="text1"/>
          </w:rPr>
          <w:noBreakHyphen/>
          <w:t>11. Communication mechanism for 2 tasks using the semaphore alarm engin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0</w:t>
        </w:r>
        <w:r w:rsidR="002E6A98" w:rsidRPr="00462F50">
          <w:rPr>
            <w:webHidden/>
            <w:color w:val="000000" w:themeColor="text1"/>
          </w:rPr>
          <w:fldChar w:fldCharType="end"/>
        </w:r>
      </w:hyperlink>
    </w:p>
    <w:p w14:paraId="57F9E2E1" w14:textId="69E17CCD"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59" w:history="1">
        <w:r w:rsidR="002E6A98" w:rsidRPr="00462F50">
          <w:rPr>
            <w:rStyle w:val="Hyperlink"/>
            <w:color w:val="000000" w:themeColor="text1"/>
          </w:rPr>
          <w:t>Figure 4</w:t>
        </w:r>
        <w:r w:rsidR="002E6A98" w:rsidRPr="00462F50">
          <w:rPr>
            <w:rStyle w:val="Hyperlink"/>
            <w:color w:val="000000" w:themeColor="text1"/>
          </w:rPr>
          <w:noBreakHyphen/>
          <w:t>12. Moderation mechanism between two tasks using mutex</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5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1</w:t>
        </w:r>
        <w:r w:rsidR="002E6A98" w:rsidRPr="00462F50">
          <w:rPr>
            <w:webHidden/>
            <w:color w:val="000000" w:themeColor="text1"/>
          </w:rPr>
          <w:fldChar w:fldCharType="end"/>
        </w:r>
      </w:hyperlink>
    </w:p>
    <w:p w14:paraId="2881AFED" w14:textId="6A8EB289"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0" w:history="1">
        <w:r w:rsidR="002E6A98" w:rsidRPr="00462F50">
          <w:rPr>
            <w:rStyle w:val="Hyperlink"/>
            <w:color w:val="000000" w:themeColor="text1"/>
          </w:rPr>
          <w:t>Figure 4</w:t>
        </w:r>
        <w:r w:rsidR="002E6A98" w:rsidRPr="00462F50">
          <w:rPr>
            <w:rStyle w:val="Hyperlink"/>
            <w:color w:val="000000" w:themeColor="text1"/>
          </w:rPr>
          <w:noBreakHyphen/>
          <w:t>13. The basic task structure diagram deployed on FreeRTO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3</w:t>
        </w:r>
        <w:r w:rsidR="002E6A98" w:rsidRPr="00462F50">
          <w:rPr>
            <w:webHidden/>
            <w:color w:val="000000" w:themeColor="text1"/>
          </w:rPr>
          <w:fldChar w:fldCharType="end"/>
        </w:r>
      </w:hyperlink>
    </w:p>
    <w:p w14:paraId="1246D6F1" w14:textId="5F034CBD"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1" w:history="1">
        <w:r w:rsidR="002E6A98" w:rsidRPr="00462F50">
          <w:rPr>
            <w:rStyle w:val="Hyperlink"/>
            <w:color w:val="000000" w:themeColor="text1"/>
          </w:rPr>
          <w:t>Figure 4</w:t>
        </w:r>
        <w:r w:rsidR="002E6A98" w:rsidRPr="00462F50">
          <w:rPr>
            <w:rStyle w:val="Hyperlink"/>
            <w:color w:val="000000" w:themeColor="text1"/>
          </w:rPr>
          <w:noBreakHyphen/>
          <w:t>14. Firmware construction architecture architecture for ESP32 devic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7</w:t>
        </w:r>
        <w:r w:rsidR="002E6A98" w:rsidRPr="00462F50">
          <w:rPr>
            <w:webHidden/>
            <w:color w:val="000000" w:themeColor="text1"/>
          </w:rPr>
          <w:fldChar w:fldCharType="end"/>
        </w:r>
      </w:hyperlink>
    </w:p>
    <w:p w14:paraId="42B085BC" w14:textId="2864CC79"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2" w:history="1">
        <w:r w:rsidR="002E6A98" w:rsidRPr="00462F50">
          <w:rPr>
            <w:rStyle w:val="Hyperlink"/>
            <w:color w:val="000000" w:themeColor="text1"/>
          </w:rPr>
          <w:t>Figure 4</w:t>
        </w:r>
        <w:r w:rsidR="002E6A98" w:rsidRPr="00462F50">
          <w:rPr>
            <w:rStyle w:val="Hyperlink"/>
            <w:color w:val="000000" w:themeColor="text1"/>
          </w:rPr>
          <w:noBreakHyphen/>
          <w:t>15. Temperature and humidity sensors used in testbed testing</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99</w:t>
        </w:r>
        <w:r w:rsidR="002E6A98" w:rsidRPr="00462F50">
          <w:rPr>
            <w:webHidden/>
            <w:color w:val="000000" w:themeColor="text1"/>
          </w:rPr>
          <w:fldChar w:fldCharType="end"/>
        </w:r>
      </w:hyperlink>
    </w:p>
    <w:p w14:paraId="09076141" w14:textId="483BCF42"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3" w:history="1">
        <w:r w:rsidR="002E6A98" w:rsidRPr="00462F50">
          <w:rPr>
            <w:rStyle w:val="Hyperlink"/>
            <w:color w:val="000000" w:themeColor="text1"/>
          </w:rPr>
          <w:t>Figure 4</w:t>
        </w:r>
        <w:r w:rsidR="002E6A98" w:rsidRPr="00462F50">
          <w:rPr>
            <w:rStyle w:val="Hyperlink"/>
            <w:color w:val="000000" w:themeColor="text1"/>
          </w:rPr>
          <w:noBreakHyphen/>
          <w:t>16. Principle diagram of connection with DHT22 temperature and humidity sensor modul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1</w:t>
        </w:r>
        <w:r w:rsidR="002E6A98" w:rsidRPr="00462F50">
          <w:rPr>
            <w:webHidden/>
            <w:color w:val="000000" w:themeColor="text1"/>
          </w:rPr>
          <w:fldChar w:fldCharType="end"/>
        </w:r>
      </w:hyperlink>
    </w:p>
    <w:p w14:paraId="7B2AB9ED" w14:textId="01C3A2D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4" w:history="1">
        <w:r w:rsidR="002E6A98" w:rsidRPr="00462F50">
          <w:rPr>
            <w:rStyle w:val="Hyperlink"/>
            <w:color w:val="000000" w:themeColor="text1"/>
          </w:rPr>
          <w:t>Figure 4</w:t>
        </w:r>
        <w:r w:rsidR="002E6A98" w:rsidRPr="00462F50">
          <w:rPr>
            <w:rStyle w:val="Hyperlink"/>
            <w:color w:val="000000" w:themeColor="text1"/>
          </w:rPr>
          <w:noBreakHyphen/>
          <w:t>17. Sensors for measuring pH levels in solution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3</w:t>
        </w:r>
        <w:r w:rsidR="002E6A98" w:rsidRPr="00462F50">
          <w:rPr>
            <w:webHidden/>
            <w:color w:val="000000" w:themeColor="text1"/>
          </w:rPr>
          <w:fldChar w:fldCharType="end"/>
        </w:r>
      </w:hyperlink>
    </w:p>
    <w:p w14:paraId="312BA598" w14:textId="73AECD41"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5" w:history="1">
        <w:r w:rsidR="002E6A98" w:rsidRPr="00462F50">
          <w:rPr>
            <w:rStyle w:val="Hyperlink"/>
            <w:color w:val="000000" w:themeColor="text1"/>
          </w:rPr>
          <w:t>Figure 4</w:t>
        </w:r>
        <w:r w:rsidR="002E6A98" w:rsidRPr="00462F50">
          <w:rPr>
            <w:rStyle w:val="Hyperlink"/>
            <w:color w:val="000000" w:themeColor="text1"/>
          </w:rPr>
          <w:noBreakHyphen/>
          <w:t>18. Voltage circuit diagram used to calibrate the output voltage of pH sensor compatible with the voltage range used on ADC of ESP32</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5</w:t>
        </w:r>
        <w:r w:rsidR="002E6A98" w:rsidRPr="00462F50">
          <w:rPr>
            <w:webHidden/>
            <w:color w:val="000000" w:themeColor="text1"/>
          </w:rPr>
          <w:fldChar w:fldCharType="end"/>
        </w:r>
      </w:hyperlink>
    </w:p>
    <w:p w14:paraId="727C92A8" w14:textId="4C82E22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6" w:history="1">
        <w:r w:rsidR="002E6A98" w:rsidRPr="00462F50">
          <w:rPr>
            <w:rStyle w:val="Hyperlink"/>
            <w:color w:val="000000" w:themeColor="text1"/>
          </w:rPr>
          <w:t>Figure 4</w:t>
        </w:r>
        <w:r w:rsidR="002E6A98" w:rsidRPr="00462F50">
          <w:rPr>
            <w:rStyle w:val="Hyperlink"/>
            <w:color w:val="000000" w:themeColor="text1"/>
          </w:rPr>
          <w:noBreakHyphen/>
          <w:t>19. Sensors measure nutrient concentrations in TDS solution via EC conductivity</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07</w:t>
        </w:r>
        <w:r w:rsidR="002E6A98" w:rsidRPr="00462F50">
          <w:rPr>
            <w:webHidden/>
            <w:color w:val="000000" w:themeColor="text1"/>
          </w:rPr>
          <w:fldChar w:fldCharType="end"/>
        </w:r>
      </w:hyperlink>
    </w:p>
    <w:p w14:paraId="30131A16" w14:textId="2CF5359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7" w:history="1">
        <w:r w:rsidR="002E6A98" w:rsidRPr="00462F50">
          <w:rPr>
            <w:rStyle w:val="Hyperlink"/>
            <w:color w:val="000000" w:themeColor="text1"/>
          </w:rPr>
          <w:t>Figure 4</w:t>
        </w:r>
        <w:r w:rsidR="002E6A98" w:rsidRPr="00462F50">
          <w:rPr>
            <w:rStyle w:val="Hyperlink"/>
            <w:color w:val="000000" w:themeColor="text1"/>
          </w:rPr>
          <w:noBreakHyphen/>
          <w:t>20. Calibration diagram of EC measurement valu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1</w:t>
        </w:r>
        <w:r w:rsidR="002E6A98" w:rsidRPr="00462F50">
          <w:rPr>
            <w:webHidden/>
            <w:color w:val="000000" w:themeColor="text1"/>
          </w:rPr>
          <w:fldChar w:fldCharType="end"/>
        </w:r>
      </w:hyperlink>
    </w:p>
    <w:p w14:paraId="67DC9CED" w14:textId="7EFD8C4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8" w:history="1">
        <w:r w:rsidR="002E6A98" w:rsidRPr="00462F50">
          <w:rPr>
            <w:rStyle w:val="Hyperlink"/>
            <w:color w:val="000000" w:themeColor="text1"/>
          </w:rPr>
          <w:t>Figure 4</w:t>
        </w:r>
        <w:r w:rsidR="002E6A98" w:rsidRPr="00462F50">
          <w:rPr>
            <w:rStyle w:val="Hyperlink"/>
            <w:color w:val="000000" w:themeColor="text1"/>
          </w:rPr>
          <w:noBreakHyphen/>
          <w:t>21. Experimental measurement results from DHT22, pH, and EC sensor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2</w:t>
        </w:r>
        <w:r w:rsidR="002E6A98" w:rsidRPr="00462F50">
          <w:rPr>
            <w:webHidden/>
            <w:color w:val="000000" w:themeColor="text1"/>
          </w:rPr>
          <w:fldChar w:fldCharType="end"/>
        </w:r>
      </w:hyperlink>
    </w:p>
    <w:p w14:paraId="157D0F42" w14:textId="1322F508"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69" w:history="1">
        <w:r w:rsidR="002E6A98" w:rsidRPr="00462F50">
          <w:rPr>
            <w:rStyle w:val="Hyperlink"/>
            <w:color w:val="000000" w:themeColor="text1"/>
          </w:rPr>
          <w:t>Figure 4</w:t>
        </w:r>
        <w:r w:rsidR="002E6A98" w:rsidRPr="00462F50">
          <w:rPr>
            <w:rStyle w:val="Hyperlink"/>
            <w:color w:val="000000" w:themeColor="text1"/>
          </w:rPr>
          <w:noBreakHyphen/>
          <w:t>22. Diagram of steps to authenticate devices participating in the system</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6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3</w:t>
        </w:r>
        <w:r w:rsidR="002E6A98" w:rsidRPr="00462F50">
          <w:rPr>
            <w:webHidden/>
            <w:color w:val="000000" w:themeColor="text1"/>
          </w:rPr>
          <w:fldChar w:fldCharType="end"/>
        </w:r>
      </w:hyperlink>
    </w:p>
    <w:p w14:paraId="79BF24AD" w14:textId="45D372D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0" w:history="1">
        <w:r w:rsidR="002E6A98" w:rsidRPr="00462F50">
          <w:rPr>
            <w:rStyle w:val="Hyperlink"/>
            <w:color w:val="000000" w:themeColor="text1"/>
          </w:rPr>
          <w:t>Figure 4</w:t>
        </w:r>
        <w:r w:rsidR="002E6A98" w:rsidRPr="00462F50">
          <w:rPr>
            <w:rStyle w:val="Hyperlink"/>
            <w:color w:val="000000" w:themeColor="text1"/>
          </w:rPr>
          <w:noBreakHyphen/>
          <w:t>23. Algorithm flowchart on firmware includes steps for authentication, data sending, receiving control commands and status status message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4</w:t>
        </w:r>
        <w:r w:rsidR="002E6A98" w:rsidRPr="00462F50">
          <w:rPr>
            <w:webHidden/>
            <w:color w:val="000000" w:themeColor="text1"/>
          </w:rPr>
          <w:fldChar w:fldCharType="end"/>
        </w:r>
      </w:hyperlink>
    </w:p>
    <w:p w14:paraId="34EEE88D" w14:textId="49B2541E"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1" w:history="1">
        <w:r w:rsidR="002E6A98" w:rsidRPr="00462F50">
          <w:rPr>
            <w:rStyle w:val="Hyperlink"/>
            <w:color w:val="000000" w:themeColor="text1"/>
          </w:rPr>
          <w:t>Figure 4</w:t>
        </w:r>
        <w:r w:rsidR="002E6A98" w:rsidRPr="00462F50">
          <w:rPr>
            <w:rStyle w:val="Hyperlink"/>
            <w:color w:val="000000" w:themeColor="text1"/>
          </w:rPr>
          <w:noBreakHyphen/>
          <w:t>24. Sensor data sending scenario from device to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6</w:t>
        </w:r>
        <w:r w:rsidR="002E6A98" w:rsidRPr="00462F50">
          <w:rPr>
            <w:webHidden/>
            <w:color w:val="000000" w:themeColor="text1"/>
          </w:rPr>
          <w:fldChar w:fldCharType="end"/>
        </w:r>
      </w:hyperlink>
    </w:p>
    <w:p w14:paraId="4C5C2BAF" w14:textId="407CE57F"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2" w:history="1">
        <w:r w:rsidR="002E6A98" w:rsidRPr="00462F50">
          <w:rPr>
            <w:rStyle w:val="Hyperlink"/>
            <w:color w:val="000000" w:themeColor="text1"/>
          </w:rPr>
          <w:t>Figure 4</w:t>
        </w:r>
        <w:r w:rsidR="002E6A98" w:rsidRPr="00462F50">
          <w:rPr>
            <w:rStyle w:val="Hyperlink"/>
            <w:color w:val="000000" w:themeColor="text1"/>
          </w:rPr>
          <w:noBreakHyphen/>
          <w:t>25. Algorithm flowchart sends sensor data to the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6</w:t>
        </w:r>
        <w:r w:rsidR="002E6A98" w:rsidRPr="00462F50">
          <w:rPr>
            <w:webHidden/>
            <w:color w:val="000000" w:themeColor="text1"/>
          </w:rPr>
          <w:fldChar w:fldCharType="end"/>
        </w:r>
      </w:hyperlink>
    </w:p>
    <w:p w14:paraId="0704B6D6" w14:textId="6715E0ED"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3" w:history="1">
        <w:r w:rsidR="002E6A98" w:rsidRPr="00462F50">
          <w:rPr>
            <w:rStyle w:val="Hyperlink"/>
            <w:color w:val="000000" w:themeColor="text1"/>
          </w:rPr>
          <w:t>Figure 4</w:t>
        </w:r>
        <w:r w:rsidR="002E6A98" w:rsidRPr="00462F50">
          <w:rPr>
            <w:rStyle w:val="Hyperlink"/>
            <w:color w:val="000000" w:themeColor="text1"/>
          </w:rPr>
          <w:noBreakHyphen/>
          <w:t>26. Diagram of steps to receive control commands from server to devic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7</w:t>
        </w:r>
        <w:r w:rsidR="002E6A98" w:rsidRPr="00462F50">
          <w:rPr>
            <w:webHidden/>
            <w:color w:val="000000" w:themeColor="text1"/>
          </w:rPr>
          <w:fldChar w:fldCharType="end"/>
        </w:r>
      </w:hyperlink>
    </w:p>
    <w:p w14:paraId="5AE6F68C" w14:textId="6CE6C83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4" w:history="1">
        <w:r w:rsidR="002E6A98" w:rsidRPr="00462F50">
          <w:rPr>
            <w:rStyle w:val="Hyperlink"/>
            <w:color w:val="000000" w:themeColor="text1"/>
          </w:rPr>
          <w:t>Figure 4</w:t>
        </w:r>
        <w:r w:rsidR="002E6A98" w:rsidRPr="00462F50">
          <w:rPr>
            <w:rStyle w:val="Hyperlink"/>
            <w:color w:val="000000" w:themeColor="text1"/>
          </w:rPr>
          <w:noBreakHyphen/>
          <w:t>27. Flowchart algorithm receives control commands from the server sent to the devic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8</w:t>
        </w:r>
        <w:r w:rsidR="002E6A98" w:rsidRPr="00462F50">
          <w:rPr>
            <w:webHidden/>
            <w:color w:val="000000" w:themeColor="text1"/>
          </w:rPr>
          <w:fldChar w:fldCharType="end"/>
        </w:r>
      </w:hyperlink>
    </w:p>
    <w:p w14:paraId="698D4BA6" w14:textId="5D9B0363"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5" w:history="1">
        <w:r w:rsidR="002E6A98" w:rsidRPr="00462F50">
          <w:rPr>
            <w:rStyle w:val="Hyperlink"/>
            <w:color w:val="000000" w:themeColor="text1"/>
          </w:rPr>
          <w:t>Figure 4</w:t>
        </w:r>
        <w:r w:rsidR="002E6A98" w:rsidRPr="00462F50">
          <w:rPr>
            <w:rStyle w:val="Hyperlink"/>
            <w:color w:val="000000" w:themeColor="text1"/>
          </w:rPr>
          <w:noBreakHyphen/>
          <w:t>28. Diagram of steps to send device activity status message to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9</w:t>
        </w:r>
        <w:r w:rsidR="002E6A98" w:rsidRPr="00462F50">
          <w:rPr>
            <w:webHidden/>
            <w:color w:val="000000" w:themeColor="text1"/>
          </w:rPr>
          <w:fldChar w:fldCharType="end"/>
        </w:r>
      </w:hyperlink>
    </w:p>
    <w:p w14:paraId="6C9C03A2" w14:textId="0FF2C12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6" w:history="1">
        <w:r w:rsidR="002E6A98" w:rsidRPr="00462F50">
          <w:rPr>
            <w:rStyle w:val="Hyperlink"/>
            <w:color w:val="000000" w:themeColor="text1"/>
          </w:rPr>
          <w:t>Figure 4</w:t>
        </w:r>
        <w:r w:rsidR="002E6A98" w:rsidRPr="00462F50">
          <w:rPr>
            <w:rStyle w:val="Hyperlink"/>
            <w:color w:val="000000" w:themeColor="text1"/>
          </w:rPr>
          <w:noBreakHyphen/>
          <w:t>29. The algorithm flow sends the device's status message to the server</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19</w:t>
        </w:r>
        <w:r w:rsidR="002E6A98" w:rsidRPr="00462F50">
          <w:rPr>
            <w:webHidden/>
            <w:color w:val="000000" w:themeColor="text1"/>
          </w:rPr>
          <w:fldChar w:fldCharType="end"/>
        </w:r>
      </w:hyperlink>
    </w:p>
    <w:p w14:paraId="38444002" w14:textId="2253F19E"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7" w:history="1">
        <w:r w:rsidR="002E6A98" w:rsidRPr="00462F50">
          <w:rPr>
            <w:rStyle w:val="Hyperlink"/>
            <w:color w:val="000000" w:themeColor="text1"/>
          </w:rPr>
          <w:t>Figure 4</w:t>
        </w:r>
        <w:r w:rsidR="002E6A98" w:rsidRPr="00462F50">
          <w:rPr>
            <w:rStyle w:val="Hyperlink"/>
            <w:color w:val="000000" w:themeColor="text1"/>
          </w:rPr>
          <w:noBreakHyphen/>
          <w:t>30. Storage structure and handling control commands in a command_queue queu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1</w:t>
        </w:r>
        <w:r w:rsidR="002E6A98" w:rsidRPr="00462F50">
          <w:rPr>
            <w:webHidden/>
            <w:color w:val="000000" w:themeColor="text1"/>
          </w:rPr>
          <w:fldChar w:fldCharType="end"/>
        </w:r>
      </w:hyperlink>
    </w:p>
    <w:p w14:paraId="2D5864C5" w14:textId="785E727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8" w:history="1">
        <w:r w:rsidR="002E6A98" w:rsidRPr="00462F50">
          <w:rPr>
            <w:rStyle w:val="Hyperlink"/>
            <w:color w:val="000000" w:themeColor="text1"/>
          </w:rPr>
          <w:t>Figure 4</w:t>
        </w:r>
        <w:r w:rsidR="002E6A98" w:rsidRPr="00462F50">
          <w:rPr>
            <w:rStyle w:val="Hyperlink"/>
            <w:color w:val="000000" w:themeColor="text1"/>
          </w:rPr>
          <w:noBreakHyphen/>
          <w:t>31. Flowchart algorithm executes control command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2</w:t>
        </w:r>
        <w:r w:rsidR="002E6A98" w:rsidRPr="00462F50">
          <w:rPr>
            <w:webHidden/>
            <w:color w:val="000000" w:themeColor="text1"/>
          </w:rPr>
          <w:fldChar w:fldCharType="end"/>
        </w:r>
      </w:hyperlink>
    </w:p>
    <w:p w14:paraId="331E9D74" w14:textId="342E95B3"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79" w:history="1">
        <w:r w:rsidR="002E6A98" w:rsidRPr="00462F50">
          <w:rPr>
            <w:rStyle w:val="Hyperlink"/>
            <w:color w:val="000000" w:themeColor="text1"/>
          </w:rPr>
          <w:t>Figure 5</w:t>
        </w:r>
        <w:r w:rsidR="002E6A98" w:rsidRPr="00462F50">
          <w:rPr>
            <w:rStyle w:val="Hyperlink"/>
            <w:color w:val="000000" w:themeColor="text1"/>
          </w:rPr>
          <w:noBreakHyphen/>
          <w:t>1. Images of lettuce cultivars used as testbed</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7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5</w:t>
        </w:r>
        <w:r w:rsidR="002E6A98" w:rsidRPr="00462F50">
          <w:rPr>
            <w:webHidden/>
            <w:color w:val="000000" w:themeColor="text1"/>
          </w:rPr>
          <w:fldChar w:fldCharType="end"/>
        </w:r>
      </w:hyperlink>
    </w:p>
    <w:p w14:paraId="388B3459" w14:textId="52DB7907"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380" w:history="1">
        <w:r w:rsidR="002E6A98" w:rsidRPr="00462F50">
          <w:rPr>
            <w:rStyle w:val="Hyperlink"/>
            <w:color w:val="000000" w:themeColor="text1"/>
          </w:rPr>
          <w:t>Figure 5</w:t>
        </w:r>
        <w:r w:rsidR="002E6A98" w:rsidRPr="00462F50">
          <w:rPr>
            <w:rStyle w:val="Hyperlink"/>
            <w:color w:val="000000" w:themeColor="text1"/>
          </w:rPr>
          <w:noBreakHyphen/>
          <w:t>2. The image of the test device receives the control command from the server and executes the control command to turn on the nutrient return pum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38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9</w:t>
        </w:r>
        <w:r w:rsidR="002E6A98" w:rsidRPr="00462F50">
          <w:rPr>
            <w:webHidden/>
            <w:color w:val="000000" w:themeColor="text1"/>
          </w:rPr>
          <w:fldChar w:fldCharType="end"/>
        </w:r>
      </w:hyperlink>
    </w:p>
    <w:p w14:paraId="68590D3F" w14:textId="21B6498F" w:rsidR="00B300CF" w:rsidRPr="00462F50" w:rsidRDefault="00B300CF" w:rsidP="00B300CF">
      <w:pPr>
        <w:rPr>
          <w:color w:val="000000" w:themeColor="text1"/>
        </w:rPr>
      </w:pPr>
      <w:r w:rsidRPr="00462F50">
        <w:rPr>
          <w:color w:val="000000" w:themeColor="text1"/>
        </w:rPr>
        <w:fldChar w:fldCharType="end"/>
      </w:r>
    </w:p>
    <w:p w14:paraId="32FFC430" w14:textId="46C42CF4" w:rsidR="00B300CF" w:rsidRPr="00462F50" w:rsidRDefault="00B300CF" w:rsidP="00097F22">
      <w:pPr>
        <w:pStyle w:val="TOCHeading"/>
        <w:rPr>
          <w:color w:val="000000" w:themeColor="text1"/>
        </w:rPr>
      </w:pPr>
      <w:r w:rsidRPr="00462F50">
        <w:rPr>
          <w:color w:val="000000" w:themeColor="text1"/>
        </w:rPr>
        <w:lastRenderedPageBreak/>
        <w:t>List of Tables</w:t>
      </w:r>
    </w:p>
    <w:p w14:paraId="5042DA38" w14:textId="415D21A1" w:rsidR="002E6A98" w:rsidRPr="00462F50" w:rsidRDefault="00B300CF">
      <w:pPr>
        <w:pStyle w:val="TableofFigures"/>
        <w:rPr>
          <w:rFonts w:asciiTheme="minorHAnsi" w:eastAsiaTheme="minorEastAsia" w:hAnsiTheme="minorHAnsi" w:cstheme="minorBidi"/>
          <w:color w:val="000000" w:themeColor="text1"/>
          <w:sz w:val="22"/>
          <w:szCs w:val="22"/>
          <w:lang w:eastAsia="zh-TW"/>
        </w:rPr>
      </w:pPr>
      <w:r w:rsidRPr="00462F50">
        <w:rPr>
          <w:color w:val="000000" w:themeColor="text1"/>
        </w:rPr>
        <w:fldChar w:fldCharType="begin"/>
      </w:r>
      <w:r w:rsidRPr="00462F50">
        <w:rPr>
          <w:color w:val="000000" w:themeColor="text1"/>
        </w:rPr>
        <w:instrText xml:space="preserve"> TOC \h \z \c "Table" </w:instrText>
      </w:r>
      <w:r w:rsidRPr="00462F50">
        <w:rPr>
          <w:color w:val="000000" w:themeColor="text1"/>
        </w:rPr>
        <w:fldChar w:fldCharType="separate"/>
      </w:r>
      <w:hyperlink w:anchor="_Toc536316439" w:history="1">
        <w:r w:rsidR="002E6A98" w:rsidRPr="00462F50">
          <w:rPr>
            <w:rStyle w:val="Hyperlink"/>
            <w:color w:val="000000" w:themeColor="text1"/>
          </w:rPr>
          <w:t>Table 1</w:t>
        </w:r>
        <w:r w:rsidR="002E6A98" w:rsidRPr="00462F50">
          <w:rPr>
            <w:rStyle w:val="Hyperlink"/>
            <w:color w:val="000000" w:themeColor="text1"/>
          </w:rPr>
          <w:noBreakHyphen/>
          <w:t>1. EC index of some common plants</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3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12</w:t>
        </w:r>
        <w:r w:rsidR="002E6A98" w:rsidRPr="00462F50">
          <w:rPr>
            <w:webHidden/>
            <w:color w:val="000000" w:themeColor="text1"/>
          </w:rPr>
          <w:fldChar w:fldCharType="end"/>
        </w:r>
      </w:hyperlink>
    </w:p>
    <w:p w14:paraId="2FBA761A" w14:textId="19B6E125"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0" w:history="1">
        <w:r w:rsidR="002E6A98" w:rsidRPr="00462F50">
          <w:rPr>
            <w:rStyle w:val="Hyperlink"/>
            <w:color w:val="000000" w:themeColor="text1"/>
          </w:rPr>
          <w:t>Table 3</w:t>
        </w:r>
        <w:r w:rsidR="002E6A98" w:rsidRPr="00462F50">
          <w:rPr>
            <w:rStyle w:val="Hyperlink"/>
            <w:color w:val="000000" w:themeColor="text1"/>
          </w:rPr>
          <w:noBreakHyphen/>
          <w:t>1</w:t>
        </w:r>
        <w:r w:rsidR="002E6A98" w:rsidRPr="00462F50">
          <w:rPr>
            <w:rStyle w:val="Hyperlink"/>
            <w:color w:val="000000" w:themeColor="text1"/>
            <w:lang w:val="vi-VN"/>
          </w:rPr>
          <w:t xml:space="preserve">. Specification of </w:t>
        </w:r>
        <w:r w:rsidR="002E6A98" w:rsidRPr="00462F50">
          <w:rPr>
            <w:rStyle w:val="Hyperlink"/>
            <w:b/>
            <w:color w:val="000000" w:themeColor="text1"/>
            <w:lang w:val="vi-VN"/>
          </w:rPr>
          <w:t>user_group</w:t>
        </w:r>
        <w:r w:rsidR="002E6A98" w:rsidRPr="00462F50">
          <w:rPr>
            <w:rStyle w:val="Hyperlink"/>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49</w:t>
        </w:r>
        <w:r w:rsidR="002E6A98" w:rsidRPr="00462F50">
          <w:rPr>
            <w:webHidden/>
            <w:color w:val="000000" w:themeColor="text1"/>
          </w:rPr>
          <w:fldChar w:fldCharType="end"/>
        </w:r>
      </w:hyperlink>
    </w:p>
    <w:p w14:paraId="1F51A288" w14:textId="3A4CF43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1" w:history="1">
        <w:r w:rsidR="002E6A98" w:rsidRPr="00462F50">
          <w:rPr>
            <w:rStyle w:val="Hyperlink"/>
            <w:color w:val="000000" w:themeColor="text1"/>
          </w:rPr>
          <w:t>Table 3</w:t>
        </w:r>
        <w:r w:rsidR="002E6A98" w:rsidRPr="00462F50">
          <w:rPr>
            <w:rStyle w:val="Hyperlink"/>
            <w:color w:val="000000" w:themeColor="text1"/>
          </w:rPr>
          <w:noBreakHyphen/>
          <w:t>2</w:t>
        </w:r>
        <w:r w:rsidR="002E6A98" w:rsidRPr="00462F50">
          <w:rPr>
            <w:rStyle w:val="Hyperlink"/>
            <w:color w:val="000000" w:themeColor="text1"/>
            <w:lang w:val="vi-VN"/>
          </w:rPr>
          <w:t xml:space="preserve">. Specification of </w:t>
        </w:r>
        <w:r w:rsidR="002E6A98" w:rsidRPr="00462F50">
          <w:rPr>
            <w:rStyle w:val="Hyperlink"/>
            <w:b/>
            <w:color w:val="000000" w:themeColor="text1"/>
            <w:lang w:val="vi-VN"/>
          </w:rPr>
          <w:t>user</w:t>
        </w:r>
        <w:r w:rsidR="002E6A98" w:rsidRPr="00462F50">
          <w:rPr>
            <w:rStyle w:val="Hyperlink"/>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0</w:t>
        </w:r>
        <w:r w:rsidR="002E6A98" w:rsidRPr="00462F50">
          <w:rPr>
            <w:webHidden/>
            <w:color w:val="000000" w:themeColor="text1"/>
          </w:rPr>
          <w:fldChar w:fldCharType="end"/>
        </w:r>
      </w:hyperlink>
    </w:p>
    <w:p w14:paraId="19D50224" w14:textId="6B96AE24"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2" w:history="1">
        <w:r w:rsidR="002E6A98" w:rsidRPr="00462F50">
          <w:rPr>
            <w:rStyle w:val="Hyperlink"/>
            <w:color w:val="000000" w:themeColor="text1"/>
          </w:rPr>
          <w:t>Table 3</w:t>
        </w:r>
        <w:r w:rsidR="002E6A98" w:rsidRPr="00462F50">
          <w:rPr>
            <w:rStyle w:val="Hyperlink"/>
            <w:color w:val="000000" w:themeColor="text1"/>
          </w:rPr>
          <w:noBreakHyphen/>
          <w:t>3</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fram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1</w:t>
        </w:r>
        <w:r w:rsidR="002E6A98" w:rsidRPr="00462F50">
          <w:rPr>
            <w:webHidden/>
            <w:color w:val="000000" w:themeColor="text1"/>
          </w:rPr>
          <w:fldChar w:fldCharType="end"/>
        </w:r>
      </w:hyperlink>
    </w:p>
    <w:p w14:paraId="1BBFE48A" w14:textId="2C6CD2F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3" w:history="1">
        <w:r w:rsidR="002E6A98" w:rsidRPr="00462F50">
          <w:rPr>
            <w:rStyle w:val="Hyperlink"/>
            <w:color w:val="000000" w:themeColor="text1"/>
          </w:rPr>
          <w:t>Table 3</w:t>
        </w:r>
        <w:r w:rsidR="002E6A98" w:rsidRPr="00462F50">
          <w:rPr>
            <w:rStyle w:val="Hyperlink"/>
            <w:color w:val="000000" w:themeColor="text1"/>
          </w:rPr>
          <w:noBreakHyphen/>
          <w:t>4</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plant_typ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1</w:t>
        </w:r>
        <w:r w:rsidR="002E6A98" w:rsidRPr="00462F50">
          <w:rPr>
            <w:webHidden/>
            <w:color w:val="000000" w:themeColor="text1"/>
          </w:rPr>
          <w:fldChar w:fldCharType="end"/>
        </w:r>
      </w:hyperlink>
    </w:p>
    <w:p w14:paraId="2BAF4439" w14:textId="6771628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4" w:history="1">
        <w:r w:rsidR="002E6A98" w:rsidRPr="00462F50">
          <w:rPr>
            <w:rStyle w:val="Hyperlink"/>
            <w:color w:val="000000" w:themeColor="text1"/>
          </w:rPr>
          <w:t>Table 3</w:t>
        </w:r>
        <w:r w:rsidR="002E6A98" w:rsidRPr="00462F50">
          <w:rPr>
            <w:rStyle w:val="Hyperlink"/>
            <w:color w:val="000000" w:themeColor="text1"/>
          </w:rPr>
          <w:noBreakHyphen/>
          <w:t>5</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crop</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2</w:t>
        </w:r>
        <w:r w:rsidR="002E6A98" w:rsidRPr="00462F50">
          <w:rPr>
            <w:webHidden/>
            <w:color w:val="000000" w:themeColor="text1"/>
          </w:rPr>
          <w:fldChar w:fldCharType="end"/>
        </w:r>
      </w:hyperlink>
    </w:p>
    <w:p w14:paraId="7DD8FA1F" w14:textId="099A2351"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5" w:history="1">
        <w:r w:rsidR="002E6A98" w:rsidRPr="00462F50">
          <w:rPr>
            <w:rStyle w:val="Hyperlink"/>
            <w:color w:val="000000" w:themeColor="text1"/>
          </w:rPr>
          <w:t>Table 3</w:t>
        </w:r>
        <w:r w:rsidR="002E6A98" w:rsidRPr="00462F50">
          <w:rPr>
            <w:rStyle w:val="Hyperlink"/>
            <w:color w:val="000000" w:themeColor="text1"/>
          </w:rPr>
          <w:noBreakHyphen/>
          <w:t>6</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device_typ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2</w:t>
        </w:r>
        <w:r w:rsidR="002E6A98" w:rsidRPr="00462F50">
          <w:rPr>
            <w:webHidden/>
            <w:color w:val="000000" w:themeColor="text1"/>
          </w:rPr>
          <w:fldChar w:fldCharType="end"/>
        </w:r>
      </w:hyperlink>
    </w:p>
    <w:p w14:paraId="0800790B" w14:textId="6399611F"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6" w:history="1">
        <w:r w:rsidR="002E6A98" w:rsidRPr="00462F50">
          <w:rPr>
            <w:rStyle w:val="Hyperlink"/>
            <w:color w:val="000000" w:themeColor="text1"/>
          </w:rPr>
          <w:t>Table 3</w:t>
        </w:r>
        <w:r w:rsidR="002E6A98" w:rsidRPr="00462F50">
          <w:rPr>
            <w:rStyle w:val="Hyperlink"/>
            <w:color w:val="000000" w:themeColor="text1"/>
          </w:rPr>
          <w:noBreakHyphen/>
          <w:t>7</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devic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3</w:t>
        </w:r>
        <w:r w:rsidR="002E6A98" w:rsidRPr="00462F50">
          <w:rPr>
            <w:webHidden/>
            <w:color w:val="000000" w:themeColor="text1"/>
          </w:rPr>
          <w:fldChar w:fldCharType="end"/>
        </w:r>
      </w:hyperlink>
    </w:p>
    <w:p w14:paraId="15303F30" w14:textId="546F703B"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7" w:history="1">
        <w:r w:rsidR="002E6A98" w:rsidRPr="00462F50">
          <w:rPr>
            <w:rStyle w:val="Hyperlink"/>
            <w:color w:val="000000" w:themeColor="text1"/>
          </w:rPr>
          <w:t>Table 3</w:t>
        </w:r>
        <w:r w:rsidR="002E6A98" w:rsidRPr="00462F50">
          <w:rPr>
            <w:rStyle w:val="Hyperlink"/>
            <w:color w:val="000000" w:themeColor="text1"/>
          </w:rPr>
          <w:noBreakHyphen/>
          <w:t>8</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sensor_typ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4</w:t>
        </w:r>
        <w:r w:rsidR="002E6A98" w:rsidRPr="00462F50">
          <w:rPr>
            <w:webHidden/>
            <w:color w:val="000000" w:themeColor="text1"/>
          </w:rPr>
          <w:fldChar w:fldCharType="end"/>
        </w:r>
      </w:hyperlink>
    </w:p>
    <w:p w14:paraId="76F4E402" w14:textId="64549950"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8" w:history="1">
        <w:r w:rsidR="002E6A98" w:rsidRPr="00462F50">
          <w:rPr>
            <w:rStyle w:val="Hyperlink"/>
            <w:color w:val="000000" w:themeColor="text1"/>
          </w:rPr>
          <w:t>Table 3</w:t>
        </w:r>
        <w:r w:rsidR="002E6A98" w:rsidRPr="00462F50">
          <w:rPr>
            <w:rStyle w:val="Hyperlink"/>
            <w:color w:val="000000" w:themeColor="text1"/>
          </w:rPr>
          <w:noBreakHyphen/>
          <w:t>9</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sensor</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4</w:t>
        </w:r>
        <w:r w:rsidR="002E6A98" w:rsidRPr="00462F50">
          <w:rPr>
            <w:webHidden/>
            <w:color w:val="000000" w:themeColor="text1"/>
          </w:rPr>
          <w:fldChar w:fldCharType="end"/>
        </w:r>
      </w:hyperlink>
    </w:p>
    <w:p w14:paraId="2BDC1D2F" w14:textId="7C7E50C9"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49" w:history="1">
        <w:r w:rsidR="002E6A98" w:rsidRPr="00462F50">
          <w:rPr>
            <w:rStyle w:val="Hyperlink"/>
            <w:color w:val="000000" w:themeColor="text1"/>
          </w:rPr>
          <w:t>Table 3</w:t>
        </w:r>
        <w:r w:rsidR="002E6A98" w:rsidRPr="00462F50">
          <w:rPr>
            <w:rStyle w:val="Hyperlink"/>
            <w:color w:val="000000" w:themeColor="text1"/>
          </w:rPr>
          <w:noBreakHyphen/>
          <w:t>10</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sensor_data</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49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4</w:t>
        </w:r>
        <w:r w:rsidR="002E6A98" w:rsidRPr="00462F50">
          <w:rPr>
            <w:webHidden/>
            <w:color w:val="000000" w:themeColor="text1"/>
          </w:rPr>
          <w:fldChar w:fldCharType="end"/>
        </w:r>
      </w:hyperlink>
    </w:p>
    <w:p w14:paraId="365862AD" w14:textId="18B812A6"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0" w:history="1">
        <w:r w:rsidR="002E6A98" w:rsidRPr="00462F50">
          <w:rPr>
            <w:rStyle w:val="Hyperlink"/>
            <w:color w:val="000000" w:themeColor="text1"/>
          </w:rPr>
          <w:t>Table 3</w:t>
        </w:r>
        <w:r w:rsidR="002E6A98" w:rsidRPr="00462F50">
          <w:rPr>
            <w:rStyle w:val="Hyperlink"/>
            <w:color w:val="000000" w:themeColor="text1"/>
          </w:rPr>
          <w:noBreakHyphen/>
          <w:t>11</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actuator_type</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0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5</w:t>
        </w:r>
        <w:r w:rsidR="002E6A98" w:rsidRPr="00462F50">
          <w:rPr>
            <w:webHidden/>
            <w:color w:val="000000" w:themeColor="text1"/>
          </w:rPr>
          <w:fldChar w:fldCharType="end"/>
        </w:r>
      </w:hyperlink>
    </w:p>
    <w:p w14:paraId="77CE4F13" w14:textId="13D14C13"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1" w:history="1">
        <w:r w:rsidR="002E6A98" w:rsidRPr="00462F50">
          <w:rPr>
            <w:rStyle w:val="Hyperlink"/>
            <w:color w:val="000000" w:themeColor="text1"/>
          </w:rPr>
          <w:t>Table 3</w:t>
        </w:r>
        <w:r w:rsidR="002E6A98" w:rsidRPr="00462F50">
          <w:rPr>
            <w:rStyle w:val="Hyperlink"/>
            <w:color w:val="000000" w:themeColor="text1"/>
          </w:rPr>
          <w:noBreakHyphen/>
          <w:t>12</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actuator</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1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5</w:t>
        </w:r>
        <w:r w:rsidR="002E6A98" w:rsidRPr="00462F50">
          <w:rPr>
            <w:webHidden/>
            <w:color w:val="000000" w:themeColor="text1"/>
          </w:rPr>
          <w:fldChar w:fldCharType="end"/>
        </w:r>
      </w:hyperlink>
    </w:p>
    <w:p w14:paraId="40BC9000" w14:textId="09C5EFAA"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2" w:history="1">
        <w:r w:rsidR="002E6A98" w:rsidRPr="00462F50">
          <w:rPr>
            <w:rStyle w:val="Hyperlink"/>
            <w:color w:val="000000" w:themeColor="text1"/>
          </w:rPr>
          <w:t>Table 3</w:t>
        </w:r>
        <w:r w:rsidR="002E6A98" w:rsidRPr="00462F50">
          <w:rPr>
            <w:rStyle w:val="Hyperlink"/>
            <w:color w:val="000000" w:themeColor="text1"/>
          </w:rPr>
          <w:noBreakHyphen/>
          <w:t>13</w:t>
        </w:r>
        <w:r w:rsidR="002E6A98" w:rsidRPr="00462F50">
          <w:rPr>
            <w:rStyle w:val="Hyperlink"/>
            <w:iCs/>
            <w:color w:val="000000" w:themeColor="text1"/>
            <w:lang w:val="vi-VN"/>
          </w:rPr>
          <w:t xml:space="preserve">. Specification of </w:t>
        </w:r>
        <w:r w:rsidR="002E6A98" w:rsidRPr="00462F50">
          <w:rPr>
            <w:rStyle w:val="Hyperlink"/>
            <w:b/>
            <w:iCs/>
            <w:color w:val="000000" w:themeColor="text1"/>
            <w:lang w:val="vi-VN"/>
          </w:rPr>
          <w:t>command</w:t>
        </w:r>
        <w:r w:rsidR="002E6A98" w:rsidRPr="00462F50">
          <w:rPr>
            <w:rStyle w:val="Hyperlink"/>
            <w:iCs/>
            <w:color w:val="000000" w:themeColor="text1"/>
            <w:lang w:val="vi-VN"/>
          </w:rPr>
          <w:t xml:space="preserve"> relationship</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2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56</w:t>
        </w:r>
        <w:r w:rsidR="002E6A98" w:rsidRPr="00462F50">
          <w:rPr>
            <w:webHidden/>
            <w:color w:val="000000" w:themeColor="text1"/>
          </w:rPr>
          <w:fldChar w:fldCharType="end"/>
        </w:r>
      </w:hyperlink>
    </w:p>
    <w:p w14:paraId="1CED32D5" w14:textId="399EC417"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3" w:history="1">
        <w:r w:rsidR="002E6A98" w:rsidRPr="00462F50">
          <w:rPr>
            <w:rStyle w:val="Hyperlink"/>
            <w:color w:val="000000" w:themeColor="text1"/>
          </w:rPr>
          <w:t>Table 3</w:t>
        </w:r>
        <w:r w:rsidR="002E6A98" w:rsidRPr="00462F50">
          <w:rPr>
            <w:rStyle w:val="Hyperlink"/>
            <w:color w:val="000000" w:themeColor="text1"/>
          </w:rPr>
          <w:noBreakHyphen/>
          <w:t xml:space="preserve">14. Specification of the </w:t>
        </w:r>
        <w:r w:rsidR="002E6A98" w:rsidRPr="00462F50">
          <w:rPr>
            <w:rStyle w:val="Hyperlink"/>
            <w:b/>
            <w:color w:val="000000" w:themeColor="text1"/>
          </w:rPr>
          <w:t>Register</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3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1</w:t>
        </w:r>
        <w:r w:rsidR="002E6A98" w:rsidRPr="00462F50">
          <w:rPr>
            <w:webHidden/>
            <w:color w:val="000000" w:themeColor="text1"/>
          </w:rPr>
          <w:fldChar w:fldCharType="end"/>
        </w:r>
      </w:hyperlink>
    </w:p>
    <w:p w14:paraId="52C3DF42" w14:textId="038C24FC"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4" w:history="1">
        <w:r w:rsidR="002E6A98" w:rsidRPr="00462F50">
          <w:rPr>
            <w:rStyle w:val="Hyperlink"/>
            <w:color w:val="000000" w:themeColor="text1"/>
          </w:rPr>
          <w:t>Table 3</w:t>
        </w:r>
        <w:r w:rsidR="002E6A98" w:rsidRPr="00462F50">
          <w:rPr>
            <w:rStyle w:val="Hyperlink"/>
            <w:color w:val="000000" w:themeColor="text1"/>
          </w:rPr>
          <w:noBreakHyphen/>
          <w:t xml:space="preserve">15. Specification of the </w:t>
        </w:r>
        <w:r w:rsidR="002E6A98" w:rsidRPr="00462F50">
          <w:rPr>
            <w:rStyle w:val="Hyperlink"/>
            <w:b/>
            <w:color w:val="000000" w:themeColor="text1"/>
          </w:rPr>
          <w:t>Login</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4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1</w:t>
        </w:r>
        <w:r w:rsidR="002E6A98" w:rsidRPr="00462F50">
          <w:rPr>
            <w:webHidden/>
            <w:color w:val="000000" w:themeColor="text1"/>
          </w:rPr>
          <w:fldChar w:fldCharType="end"/>
        </w:r>
      </w:hyperlink>
    </w:p>
    <w:p w14:paraId="3F58C490" w14:textId="0AB2450F"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5" w:history="1">
        <w:r w:rsidR="002E6A98" w:rsidRPr="00462F50">
          <w:rPr>
            <w:rStyle w:val="Hyperlink"/>
            <w:color w:val="000000" w:themeColor="text1"/>
          </w:rPr>
          <w:t>Table 3</w:t>
        </w:r>
        <w:r w:rsidR="002E6A98" w:rsidRPr="00462F50">
          <w:rPr>
            <w:rStyle w:val="Hyperlink"/>
            <w:color w:val="000000" w:themeColor="text1"/>
          </w:rPr>
          <w:noBreakHyphen/>
          <w:t xml:space="preserve">16. Specification of the </w:t>
        </w:r>
        <w:r w:rsidR="002E6A98" w:rsidRPr="00462F50">
          <w:rPr>
            <w:rStyle w:val="Hyperlink"/>
            <w:b/>
            <w:color w:val="000000" w:themeColor="text1"/>
          </w:rPr>
          <w:t>Manage Properties</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5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2</w:t>
        </w:r>
        <w:r w:rsidR="002E6A98" w:rsidRPr="00462F50">
          <w:rPr>
            <w:webHidden/>
            <w:color w:val="000000" w:themeColor="text1"/>
          </w:rPr>
          <w:fldChar w:fldCharType="end"/>
        </w:r>
      </w:hyperlink>
    </w:p>
    <w:p w14:paraId="4B799D22" w14:textId="05A1B732"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6" w:history="1">
        <w:r w:rsidR="002E6A98" w:rsidRPr="00462F50">
          <w:rPr>
            <w:rStyle w:val="Hyperlink"/>
            <w:color w:val="000000" w:themeColor="text1"/>
          </w:rPr>
          <w:t>Table 3</w:t>
        </w:r>
        <w:r w:rsidR="002E6A98" w:rsidRPr="00462F50">
          <w:rPr>
            <w:rStyle w:val="Hyperlink"/>
            <w:color w:val="000000" w:themeColor="text1"/>
          </w:rPr>
          <w:noBreakHyphen/>
          <w:t xml:space="preserve">17. Specification of the </w:t>
        </w:r>
        <w:r w:rsidR="002E6A98" w:rsidRPr="00462F50">
          <w:rPr>
            <w:rStyle w:val="Hyperlink"/>
            <w:b/>
            <w:color w:val="000000" w:themeColor="text1"/>
          </w:rPr>
          <w:t>Manage Customer Accounts</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6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2</w:t>
        </w:r>
        <w:r w:rsidR="002E6A98" w:rsidRPr="00462F50">
          <w:rPr>
            <w:webHidden/>
            <w:color w:val="000000" w:themeColor="text1"/>
          </w:rPr>
          <w:fldChar w:fldCharType="end"/>
        </w:r>
      </w:hyperlink>
    </w:p>
    <w:p w14:paraId="138DEC82" w14:textId="4A77BDF7"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7" w:history="1">
        <w:r w:rsidR="002E6A98" w:rsidRPr="00462F50">
          <w:rPr>
            <w:rStyle w:val="Hyperlink"/>
            <w:color w:val="000000" w:themeColor="text1"/>
          </w:rPr>
          <w:t>Table 3</w:t>
        </w:r>
        <w:r w:rsidR="002E6A98" w:rsidRPr="00462F50">
          <w:rPr>
            <w:rStyle w:val="Hyperlink"/>
            <w:color w:val="000000" w:themeColor="text1"/>
          </w:rPr>
          <w:noBreakHyphen/>
          <w:t xml:space="preserve">18. Specification of the </w:t>
        </w:r>
        <w:r w:rsidR="002E6A98" w:rsidRPr="00462F50">
          <w:rPr>
            <w:rStyle w:val="Hyperlink"/>
            <w:b/>
            <w:color w:val="000000" w:themeColor="text1"/>
          </w:rPr>
          <w:t>Perform Maintenance Operations</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7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3</w:t>
        </w:r>
        <w:r w:rsidR="002E6A98" w:rsidRPr="00462F50">
          <w:rPr>
            <w:webHidden/>
            <w:color w:val="000000" w:themeColor="text1"/>
          </w:rPr>
          <w:fldChar w:fldCharType="end"/>
        </w:r>
      </w:hyperlink>
    </w:p>
    <w:p w14:paraId="46B6F1D2" w14:textId="35B37125" w:rsidR="002E6A98" w:rsidRPr="00462F50" w:rsidRDefault="00290E6E">
      <w:pPr>
        <w:pStyle w:val="TableofFigures"/>
        <w:rPr>
          <w:rFonts w:asciiTheme="minorHAnsi" w:eastAsiaTheme="minorEastAsia" w:hAnsiTheme="minorHAnsi" w:cstheme="minorBidi"/>
          <w:color w:val="000000" w:themeColor="text1"/>
          <w:sz w:val="22"/>
          <w:szCs w:val="22"/>
          <w:lang w:eastAsia="zh-TW"/>
        </w:rPr>
      </w:pPr>
      <w:hyperlink w:anchor="_Toc536316458" w:history="1">
        <w:r w:rsidR="002E6A98" w:rsidRPr="00462F50">
          <w:rPr>
            <w:rStyle w:val="Hyperlink"/>
            <w:color w:val="000000" w:themeColor="text1"/>
          </w:rPr>
          <w:t>Table 3</w:t>
        </w:r>
        <w:r w:rsidR="002E6A98" w:rsidRPr="00462F50">
          <w:rPr>
            <w:rStyle w:val="Hyperlink"/>
            <w:color w:val="000000" w:themeColor="text1"/>
          </w:rPr>
          <w:noBreakHyphen/>
          <w:t xml:space="preserve">19. Specification of the </w:t>
        </w:r>
        <w:r w:rsidR="002E6A98" w:rsidRPr="00462F50">
          <w:rPr>
            <w:rStyle w:val="Hyperlink"/>
            <w:b/>
            <w:color w:val="000000" w:themeColor="text1"/>
          </w:rPr>
          <w:t>Manage Technical Moderator Accounts</w:t>
        </w:r>
        <w:r w:rsidR="002E6A98" w:rsidRPr="00462F50">
          <w:rPr>
            <w:rStyle w:val="Hyperlink"/>
            <w:color w:val="000000" w:themeColor="text1"/>
          </w:rPr>
          <w:t xml:space="preserve"> use case</w:t>
        </w:r>
        <w:r w:rsidR="002E6A98" w:rsidRPr="00462F50">
          <w:rPr>
            <w:webHidden/>
            <w:color w:val="000000" w:themeColor="text1"/>
          </w:rPr>
          <w:tab/>
        </w:r>
        <w:r w:rsidR="002E6A98" w:rsidRPr="00462F50">
          <w:rPr>
            <w:webHidden/>
            <w:color w:val="000000" w:themeColor="text1"/>
          </w:rPr>
          <w:fldChar w:fldCharType="begin"/>
        </w:r>
        <w:r w:rsidR="002E6A98" w:rsidRPr="00462F50">
          <w:rPr>
            <w:webHidden/>
            <w:color w:val="000000" w:themeColor="text1"/>
          </w:rPr>
          <w:instrText xml:space="preserve"> PAGEREF _Toc536316458 \h </w:instrText>
        </w:r>
        <w:r w:rsidR="002E6A98" w:rsidRPr="00462F50">
          <w:rPr>
            <w:webHidden/>
            <w:color w:val="000000" w:themeColor="text1"/>
          </w:rPr>
        </w:r>
        <w:r w:rsidR="002E6A98" w:rsidRPr="00462F50">
          <w:rPr>
            <w:webHidden/>
            <w:color w:val="000000" w:themeColor="text1"/>
          </w:rPr>
          <w:fldChar w:fldCharType="separate"/>
        </w:r>
        <w:r w:rsidR="002E6A98" w:rsidRPr="00462F50">
          <w:rPr>
            <w:webHidden/>
            <w:color w:val="000000" w:themeColor="text1"/>
          </w:rPr>
          <w:t>64</w:t>
        </w:r>
        <w:r w:rsidR="002E6A98" w:rsidRPr="00462F50">
          <w:rPr>
            <w:webHidden/>
            <w:color w:val="000000" w:themeColor="text1"/>
          </w:rPr>
          <w:fldChar w:fldCharType="end"/>
        </w:r>
      </w:hyperlink>
    </w:p>
    <w:p w14:paraId="6EFD6282" w14:textId="26100955" w:rsidR="00B300CF" w:rsidRPr="00462F50" w:rsidRDefault="00B300CF" w:rsidP="00B300CF">
      <w:pPr>
        <w:rPr>
          <w:color w:val="000000" w:themeColor="text1"/>
        </w:rPr>
      </w:pPr>
      <w:r w:rsidRPr="00462F50">
        <w:rPr>
          <w:color w:val="000000" w:themeColor="text1"/>
        </w:rPr>
        <w:fldChar w:fldCharType="end"/>
      </w:r>
    </w:p>
    <w:p w14:paraId="6E167868" w14:textId="1732DFB0" w:rsidR="004334DF" w:rsidRPr="00462F50" w:rsidRDefault="004334DF" w:rsidP="00097F22">
      <w:pPr>
        <w:pStyle w:val="Heading1"/>
        <w:rPr>
          <w:color w:val="000000" w:themeColor="text1"/>
        </w:rPr>
      </w:pPr>
      <w:bookmarkStart w:id="1" w:name="_Toc536316381"/>
      <w:r w:rsidRPr="00462F50">
        <w:rPr>
          <w:color w:val="000000" w:themeColor="text1"/>
        </w:rPr>
        <w:lastRenderedPageBreak/>
        <w:t>Introduction</w:t>
      </w:r>
      <w:bookmarkEnd w:id="1"/>
    </w:p>
    <w:p w14:paraId="15BC118C" w14:textId="309317A8" w:rsidR="004334DF" w:rsidRPr="00462F50" w:rsidRDefault="004334DF" w:rsidP="00097F22">
      <w:pPr>
        <w:pStyle w:val="Heading2"/>
        <w:rPr>
          <w:color w:val="000000" w:themeColor="text1"/>
        </w:rPr>
      </w:pPr>
      <w:bookmarkStart w:id="2" w:name="_Toc536316382"/>
      <w:r w:rsidRPr="00462F50">
        <w:rPr>
          <w:color w:val="000000" w:themeColor="text1"/>
        </w:rPr>
        <w:t xml:space="preserve">Problem </w:t>
      </w:r>
      <w:r w:rsidR="00B300CF" w:rsidRPr="00462F50">
        <w:rPr>
          <w:color w:val="000000" w:themeColor="text1"/>
        </w:rPr>
        <w:t>s</w:t>
      </w:r>
      <w:r w:rsidRPr="00462F50">
        <w:rPr>
          <w:color w:val="000000" w:themeColor="text1"/>
        </w:rPr>
        <w:t>tatement</w:t>
      </w:r>
      <w:bookmarkEnd w:id="2"/>
    </w:p>
    <w:p w14:paraId="4E4656F1" w14:textId="0D96E7D7" w:rsidR="00FF1CDA" w:rsidRPr="00462F50" w:rsidRDefault="00FF1CDA" w:rsidP="00FF1CDA">
      <w:pPr>
        <w:rPr>
          <w:color w:val="000000" w:themeColor="text1"/>
          <w:szCs w:val="26"/>
        </w:rPr>
      </w:pPr>
      <w:r w:rsidRPr="00462F50">
        <w:rPr>
          <w:color w:val="000000" w:themeColor="text1"/>
          <w:szCs w:val="26"/>
        </w:rPr>
        <w:t>In recent years, smart agriculture is one of the key development directions to address the challenges of the agricultural sector (improving quality, increas</w:t>
      </w:r>
      <w:r w:rsidR="00027B7C" w:rsidRPr="00462F50">
        <w:rPr>
          <w:color w:val="000000" w:themeColor="text1"/>
          <w:szCs w:val="26"/>
        </w:rPr>
        <w:t>ing output,..</w:t>
      </w:r>
      <w:r w:rsidRPr="00462F50">
        <w:rPr>
          <w:color w:val="000000" w:themeColor="text1"/>
          <w:szCs w:val="26"/>
        </w:rPr>
        <w:t>). And "hydroponics" is an important branch of smart agriculture with the ability to increase production 10 times more than traditional agriculture, without using land, avoiding the use of pesticides.</w:t>
      </w:r>
      <w:r w:rsidR="00B447AD" w:rsidRPr="00462F50">
        <w:rPr>
          <w:color w:val="000000" w:themeColor="text1"/>
          <w:szCs w:val="26"/>
        </w:rPr>
        <w:t xml:space="preserve"> </w:t>
      </w:r>
      <w:r w:rsidR="00B447AD" w:rsidRPr="00462F50">
        <w:rPr>
          <w:rStyle w:val="Vietnamese"/>
          <w:color w:val="000000" w:themeColor="text1"/>
        </w:rPr>
        <w:t>Những năm gần đây, nông nghiệp thông minh đang là một trong những hướng phát triển trọng điểm nhằm giải quyết các thách thức của ngành nông nghiệp (nâng cao chất lượng, tăng sản lượng,…). Và “thủy canh” là một nhánh quan trọng trong nông nghiệp thông minh với khả năng nâng cao sản lượng gấp 10 lần nông nghiệp truyền thống, lại không cần sử dụng đất, tránh được việc sử dụng thuốc bảo vệ thực vật.</w:t>
      </w:r>
    </w:p>
    <w:p w14:paraId="7B82486B" w14:textId="6BD80369" w:rsidR="00FF1CDA" w:rsidRPr="00462F50" w:rsidRDefault="00FF1CDA" w:rsidP="00FF1CDA">
      <w:pPr>
        <w:rPr>
          <w:color w:val="000000" w:themeColor="text1"/>
        </w:rPr>
      </w:pPr>
      <w:r w:rsidRPr="00462F50">
        <w:rPr>
          <w:color w:val="000000" w:themeColor="text1"/>
          <w:szCs w:val="26"/>
        </w:rPr>
        <w:t xml:space="preserve">Those advantages are multiplied through the application of Internet of Things (IoT) technology to </w:t>
      </w:r>
      <w:r w:rsidRPr="00462F50">
        <w:rPr>
          <w:color w:val="000000" w:themeColor="text1"/>
        </w:rPr>
        <w:t>hydroponic systems. Many developed countries have developed hydroponic systems that use IoT solutions to collect crop data, analyze those data and make decisions to control plant habitats.</w:t>
      </w:r>
      <w:r w:rsidR="00B447AD" w:rsidRPr="00462F50">
        <w:rPr>
          <w:color w:val="000000" w:themeColor="text1"/>
        </w:rPr>
        <w:t xml:space="preserve"> </w:t>
      </w:r>
      <w:r w:rsidR="00B447AD" w:rsidRPr="00462F50">
        <w:rPr>
          <w:rStyle w:val="Vietnamese"/>
          <w:color w:val="000000" w:themeColor="text1"/>
        </w:rPr>
        <w:t>Những lợi thế đó được nhân lên nhiều lần thông qua việc ứng dụng công nghệ Internet of Things (IoT) vào những hệ thống thủy canh. Rất nhiều những nước phát triển đã xây dựng những hệ thống thủy canh sử dụng các giải pháp IoT để thu thập dữ liệu cây trồng, phân tích các dữ liệu đó và đưa ra những quyết định kiểm soát môi trường sống của thực vật.</w:t>
      </w:r>
    </w:p>
    <w:p w14:paraId="50212E27" w14:textId="015D5941" w:rsidR="00FF1CDA" w:rsidRPr="00462F50" w:rsidRDefault="00FF1CDA" w:rsidP="00B447AD">
      <w:pPr>
        <w:rPr>
          <w:rStyle w:val="Vietnamese"/>
          <w:color w:val="000000" w:themeColor="text1"/>
        </w:rPr>
      </w:pPr>
      <w:r w:rsidRPr="00462F50">
        <w:rPr>
          <w:color w:val="000000" w:themeColor="text1"/>
        </w:rPr>
        <w:t>In Vietnam, however, despite having been available since 2012, hydroponic production is still very limited compared to traditional agriculture. Although hydroponic farming has started to grow rapidly since 2015, in the form of small vegetable platforms on the roofs of buildings or condominiums, with limited IoT impletemented IoT, there are sttill several drawbacks:</w:t>
      </w:r>
      <w:r w:rsidR="00B447AD" w:rsidRPr="00462F50">
        <w:rPr>
          <w:color w:val="000000" w:themeColor="text1"/>
        </w:rPr>
        <w:t xml:space="preserve"> </w:t>
      </w:r>
      <w:r w:rsidR="00B447AD" w:rsidRPr="00462F50">
        <w:rPr>
          <w:rStyle w:val="Vietnamese"/>
          <w:color w:val="000000" w:themeColor="text1"/>
        </w:rPr>
        <w:t>Không giống như các nước phát triển, sản xuất thủy canh ở Việt Nam vẫn còn rất hạn chế so với hình thức nông nghiệp truyền thống dù rằng “thủy canh” đã có mặt tại nước ta từ năm 2012. Gần đây, kể từ năm 2015, thủy canh đang bắt đầu phát triển nhanh chóng dưới hình thức những giàn trồng rau nhỏ trên sân thượng các tòa nhà hay khu chung cư. Đã có một số những giải pháp ứng dụng IoT với các vườn rau mini đó song vẫn có những nhược điểm như:</w:t>
      </w:r>
    </w:p>
    <w:p w14:paraId="67D1ECB6" w14:textId="446CE035" w:rsidR="00FF1CDA" w:rsidRPr="00462F50" w:rsidRDefault="00FF1CDA" w:rsidP="005D5074">
      <w:pPr>
        <w:pStyle w:val="ListBullet"/>
        <w:rPr>
          <w:rStyle w:val="Vietnamese"/>
          <w:i w:val="0"/>
          <w:color w:val="000000" w:themeColor="text1"/>
        </w:rPr>
      </w:pPr>
      <w:r w:rsidRPr="00462F50">
        <w:rPr>
          <w:color w:val="000000" w:themeColor="text1"/>
        </w:rPr>
        <w:t>Lack of automated analysis and control procedures</w:t>
      </w:r>
      <w:r w:rsidR="00B447AD" w:rsidRPr="00462F50">
        <w:rPr>
          <w:color w:val="000000" w:themeColor="text1"/>
        </w:rPr>
        <w:t xml:space="preserve">. </w:t>
      </w:r>
      <w:r w:rsidR="00B447AD" w:rsidRPr="00462F50">
        <w:rPr>
          <w:rStyle w:val="Vietnamese"/>
          <w:color w:val="000000" w:themeColor="text1"/>
          <w:szCs w:val="24"/>
        </w:rPr>
        <w:t>Thiếu các quy trình phân tích và điều khiển tự động.</w:t>
      </w:r>
    </w:p>
    <w:p w14:paraId="7148D42E" w14:textId="77777777" w:rsidR="00027B7C" w:rsidRPr="00462F50" w:rsidRDefault="00027B7C" w:rsidP="00027B7C">
      <w:pPr>
        <w:pStyle w:val="ListBullet"/>
        <w:numPr>
          <w:ilvl w:val="0"/>
          <w:numId w:val="0"/>
        </w:numPr>
        <w:ind w:left="851"/>
        <w:rPr>
          <w:color w:val="000000" w:themeColor="text1"/>
        </w:rPr>
      </w:pPr>
    </w:p>
    <w:p w14:paraId="7B72FE1F" w14:textId="488CC440" w:rsidR="00FF1CDA" w:rsidRPr="00462F50" w:rsidRDefault="00FF1CDA" w:rsidP="005D5074">
      <w:pPr>
        <w:pStyle w:val="ListBullet"/>
        <w:rPr>
          <w:rStyle w:val="Vietnamese"/>
          <w:i w:val="0"/>
          <w:color w:val="000000" w:themeColor="text1"/>
        </w:rPr>
      </w:pPr>
      <w:r w:rsidRPr="00462F50">
        <w:rPr>
          <w:color w:val="000000" w:themeColor="text1"/>
        </w:rPr>
        <w:t>Low productivity</w:t>
      </w:r>
      <w:r w:rsidR="00B447AD" w:rsidRPr="00462F50">
        <w:rPr>
          <w:color w:val="000000" w:themeColor="text1"/>
        </w:rPr>
        <w:t xml:space="preserve">. </w:t>
      </w:r>
      <w:r w:rsidR="00B447AD" w:rsidRPr="00462F50">
        <w:rPr>
          <w:rStyle w:val="Vietnamese"/>
          <w:color w:val="000000" w:themeColor="text1"/>
          <w:szCs w:val="24"/>
        </w:rPr>
        <w:t>Chưa đạt được hiệu suất cao.</w:t>
      </w:r>
    </w:p>
    <w:p w14:paraId="47CECC83" w14:textId="77777777" w:rsidR="00027B7C" w:rsidRPr="00462F50" w:rsidRDefault="00027B7C" w:rsidP="00027B7C">
      <w:pPr>
        <w:pStyle w:val="ListBullet"/>
        <w:numPr>
          <w:ilvl w:val="0"/>
          <w:numId w:val="0"/>
        </w:numPr>
        <w:rPr>
          <w:color w:val="000000" w:themeColor="text1"/>
        </w:rPr>
      </w:pPr>
    </w:p>
    <w:p w14:paraId="1200E7F1" w14:textId="77777777" w:rsidR="00027B7C" w:rsidRPr="00462F50" w:rsidRDefault="00027B7C" w:rsidP="00027B7C">
      <w:pPr>
        <w:pStyle w:val="ListBullet"/>
        <w:numPr>
          <w:ilvl w:val="0"/>
          <w:numId w:val="0"/>
        </w:numPr>
        <w:ind w:left="851"/>
        <w:rPr>
          <w:color w:val="000000" w:themeColor="text1"/>
        </w:rPr>
      </w:pPr>
    </w:p>
    <w:p w14:paraId="058BDCB5" w14:textId="38054EB4" w:rsidR="00FF1CDA" w:rsidRPr="00462F50" w:rsidRDefault="00FF1CDA" w:rsidP="005D5074">
      <w:pPr>
        <w:pStyle w:val="ListBullet"/>
        <w:rPr>
          <w:color w:val="000000" w:themeColor="text1"/>
        </w:rPr>
      </w:pPr>
      <w:r w:rsidRPr="00462F50">
        <w:rPr>
          <w:color w:val="000000" w:themeColor="text1"/>
        </w:rPr>
        <w:lastRenderedPageBreak/>
        <w:t>Can only be used in small gardens</w:t>
      </w:r>
      <w:r w:rsidR="00B447AD" w:rsidRPr="00462F50">
        <w:rPr>
          <w:color w:val="000000" w:themeColor="text1"/>
        </w:rPr>
        <w:t xml:space="preserve">. </w:t>
      </w:r>
      <w:r w:rsidR="00B447AD" w:rsidRPr="00462F50">
        <w:rPr>
          <w:rStyle w:val="Vietnamese"/>
          <w:color w:val="000000" w:themeColor="text1"/>
          <w:szCs w:val="24"/>
        </w:rPr>
        <w:t>Chỉ có thể sử dụng cho những vườn nhỏ.</w:t>
      </w:r>
    </w:p>
    <w:p w14:paraId="619EBF87" w14:textId="01643DDF" w:rsidR="00FF1CDA" w:rsidRPr="00462F50" w:rsidRDefault="00FF1CDA" w:rsidP="00FF1CDA">
      <w:pPr>
        <w:rPr>
          <w:color w:val="000000" w:themeColor="text1"/>
        </w:rPr>
      </w:pPr>
      <w:r w:rsidRPr="00462F50">
        <w:rPr>
          <w:color w:val="000000" w:themeColor="text1"/>
        </w:rPr>
        <w:t>Therefore, to increase hydroponic production in Vietnam, as well as other developing countries, it is necessary to apply IoT solutions with:</w:t>
      </w:r>
      <w:r w:rsidR="00B447AD" w:rsidRPr="00462F50">
        <w:rPr>
          <w:color w:val="000000" w:themeColor="text1"/>
        </w:rPr>
        <w:t xml:space="preserve"> </w:t>
      </w:r>
      <w:r w:rsidR="00B447AD" w:rsidRPr="00462F50">
        <w:rPr>
          <w:rStyle w:val="Vietnamese"/>
          <w:color w:val="000000" w:themeColor="text1"/>
        </w:rPr>
        <w:t>Do đó, để tăng sản lượng thủy canh ở Việt Nam cũng như các nước đang phát triển khác thì điều quan trọng nhất là có thể áp dụng được các giải pháp IoT với những yêu cầu:</w:t>
      </w:r>
    </w:p>
    <w:p w14:paraId="22268B97" w14:textId="728BAB65" w:rsidR="00FF1CDA" w:rsidRPr="00462F50" w:rsidRDefault="00FF1CDA" w:rsidP="005D5074">
      <w:pPr>
        <w:pStyle w:val="ListBullet"/>
        <w:rPr>
          <w:rStyle w:val="Vietnamese"/>
          <w:color w:val="000000" w:themeColor="text1"/>
          <w:szCs w:val="24"/>
        </w:rPr>
      </w:pPr>
      <w:r w:rsidRPr="00462F50">
        <w:rPr>
          <w:color w:val="000000" w:themeColor="text1"/>
        </w:rPr>
        <w:t>Low cost: includes both initial and operating costs</w:t>
      </w:r>
      <w:r w:rsidR="00B447AD" w:rsidRPr="00462F50">
        <w:rPr>
          <w:color w:val="000000" w:themeColor="text1"/>
        </w:rPr>
        <w:t xml:space="preserve">. </w:t>
      </w:r>
      <w:r w:rsidR="00B447AD" w:rsidRPr="00462F50">
        <w:rPr>
          <w:rStyle w:val="Vietnamese"/>
          <w:color w:val="000000" w:themeColor="text1"/>
          <w:szCs w:val="24"/>
        </w:rPr>
        <w:t>Chi phí thấp: bao gồm cả chi phí ban đầu và chi phí vận hành.</w:t>
      </w:r>
    </w:p>
    <w:p w14:paraId="63888DC3" w14:textId="77777777" w:rsidR="00027B7C" w:rsidRPr="00462F50" w:rsidRDefault="00027B7C" w:rsidP="00027B7C">
      <w:pPr>
        <w:pStyle w:val="ListBullet"/>
        <w:numPr>
          <w:ilvl w:val="0"/>
          <w:numId w:val="0"/>
        </w:numPr>
        <w:ind w:left="851"/>
        <w:rPr>
          <w:rStyle w:val="Vietnamese"/>
          <w:color w:val="000000" w:themeColor="text1"/>
          <w:szCs w:val="24"/>
        </w:rPr>
      </w:pPr>
    </w:p>
    <w:p w14:paraId="3BC5E8C3" w14:textId="0F50AF7B" w:rsidR="00FF1CDA" w:rsidRPr="00462F50" w:rsidRDefault="00FF1CDA" w:rsidP="005D5074">
      <w:pPr>
        <w:pStyle w:val="ListBullet"/>
        <w:rPr>
          <w:rStyle w:val="Vietnamese"/>
          <w:color w:val="000000" w:themeColor="text1"/>
          <w:szCs w:val="24"/>
        </w:rPr>
      </w:pPr>
      <w:r w:rsidRPr="00462F50">
        <w:rPr>
          <w:color w:val="000000" w:themeColor="text1"/>
        </w:rPr>
        <w:t>Expandable: suitable for small to large models.</w:t>
      </w:r>
      <w:r w:rsidR="00B447AD" w:rsidRPr="00462F50">
        <w:rPr>
          <w:color w:val="000000" w:themeColor="text1"/>
        </w:rPr>
        <w:t xml:space="preserve"> </w:t>
      </w:r>
      <w:r w:rsidR="00B447AD" w:rsidRPr="00462F50">
        <w:rPr>
          <w:rStyle w:val="Vietnamese"/>
          <w:color w:val="000000" w:themeColor="text1"/>
          <w:szCs w:val="24"/>
        </w:rPr>
        <w:t>Có khả năng mở rộng: thích hợp với các mô hình từ cỡ nhở đến lớn.</w:t>
      </w:r>
    </w:p>
    <w:p w14:paraId="08B35952" w14:textId="77777777" w:rsidR="00027B7C" w:rsidRPr="00462F50" w:rsidRDefault="00027B7C" w:rsidP="00027B7C">
      <w:pPr>
        <w:pStyle w:val="ListBullet"/>
        <w:numPr>
          <w:ilvl w:val="0"/>
          <w:numId w:val="0"/>
        </w:numPr>
        <w:rPr>
          <w:rStyle w:val="Vietnamese"/>
          <w:color w:val="000000" w:themeColor="text1"/>
          <w:szCs w:val="24"/>
        </w:rPr>
      </w:pPr>
    </w:p>
    <w:p w14:paraId="327F5091" w14:textId="22E2319D" w:rsidR="00FF1CDA" w:rsidRPr="00462F50" w:rsidRDefault="00FF1CDA" w:rsidP="005D5074">
      <w:pPr>
        <w:pStyle w:val="ListBullet"/>
        <w:rPr>
          <w:rStyle w:val="Vietnamese"/>
          <w:i w:val="0"/>
          <w:color w:val="000000" w:themeColor="text1"/>
        </w:rPr>
      </w:pPr>
      <w:r w:rsidRPr="00462F50">
        <w:rPr>
          <w:color w:val="000000" w:themeColor="text1"/>
        </w:rPr>
        <w:t>High-tech applications that allow farmers with limited hydroponics experience to be able to operate their hydroponic systems easily.</w:t>
      </w:r>
      <w:r w:rsidR="00B447AD" w:rsidRPr="00462F50">
        <w:rPr>
          <w:color w:val="000000" w:themeColor="text1"/>
        </w:rPr>
        <w:t xml:space="preserve"> </w:t>
      </w:r>
      <w:r w:rsidR="00B447AD" w:rsidRPr="00462F50">
        <w:rPr>
          <w:rStyle w:val="Vietnamese"/>
          <w:color w:val="000000" w:themeColor="text1"/>
          <w:szCs w:val="24"/>
        </w:rPr>
        <w:t>Ứng dụng công nghệ cao, cho phép người nông dân không có nhiều kinh nghiệm thủy canh vẫn có thể vận hành hệ thống thủy canh của họ một cách dễ dàng.</w:t>
      </w:r>
    </w:p>
    <w:p w14:paraId="4C5BB697" w14:textId="77777777" w:rsidR="00027B7C" w:rsidRPr="00462F50" w:rsidRDefault="00027B7C" w:rsidP="00027B7C">
      <w:pPr>
        <w:pStyle w:val="ListBullet"/>
        <w:numPr>
          <w:ilvl w:val="0"/>
          <w:numId w:val="0"/>
        </w:numPr>
        <w:rPr>
          <w:color w:val="000000" w:themeColor="text1"/>
        </w:rPr>
      </w:pPr>
    </w:p>
    <w:p w14:paraId="59428857" w14:textId="4E707A15" w:rsidR="00FF1CDA" w:rsidRPr="00462F50" w:rsidRDefault="00FF1CDA" w:rsidP="005D5074">
      <w:pPr>
        <w:pStyle w:val="ListBullet"/>
        <w:rPr>
          <w:color w:val="000000" w:themeColor="text1"/>
        </w:rPr>
      </w:pPr>
      <w:r w:rsidRPr="00462F50">
        <w:rPr>
          <w:color w:val="000000" w:themeColor="text1"/>
        </w:rPr>
        <w:t>High yields and quality while minimizing production costs</w:t>
      </w:r>
      <w:r w:rsidR="00B447AD" w:rsidRPr="00462F50">
        <w:rPr>
          <w:color w:val="000000" w:themeColor="text1"/>
        </w:rPr>
        <w:t xml:space="preserve">. </w:t>
      </w:r>
      <w:r w:rsidR="00B447AD" w:rsidRPr="00462F50">
        <w:rPr>
          <w:rStyle w:val="Vietnamese"/>
          <w:color w:val="000000" w:themeColor="text1"/>
          <w:szCs w:val="24"/>
        </w:rPr>
        <w:t>Sản lượng cao đi kèm với chất lượng cao trong khi giảm thiểu chi phí sản xuất.</w:t>
      </w:r>
    </w:p>
    <w:p w14:paraId="68755E40" w14:textId="4F71A076" w:rsidR="00FF1CDA" w:rsidRPr="00462F50" w:rsidRDefault="00FF1CDA" w:rsidP="00FF1CDA">
      <w:pPr>
        <w:rPr>
          <w:color w:val="000000" w:themeColor="text1"/>
        </w:rPr>
      </w:pPr>
      <w:r w:rsidRPr="00462F50">
        <w:rPr>
          <w:color w:val="000000" w:themeColor="text1"/>
        </w:rPr>
        <w:t>To meet these requirements, we will present a hydroponic system model that includes the following modules:</w:t>
      </w:r>
      <w:r w:rsidR="00B447AD" w:rsidRPr="00462F50">
        <w:rPr>
          <w:color w:val="000000" w:themeColor="text1"/>
        </w:rPr>
        <w:t xml:space="preserve"> </w:t>
      </w:r>
      <w:r w:rsidR="00B447AD" w:rsidRPr="00462F50">
        <w:rPr>
          <w:rStyle w:val="Vietnamese"/>
          <w:color w:val="000000" w:themeColor="text1"/>
        </w:rPr>
        <w:t>Để đáp ứng các yêu cầu này, đề tài này sẽ đưa ra một mô hình thống thủy canh bao gồm những phân hệ sau:</w:t>
      </w:r>
    </w:p>
    <w:p w14:paraId="79ADA59F" w14:textId="3A43E4CD" w:rsidR="00FF1CDA" w:rsidRPr="00462F50" w:rsidRDefault="00FF1CDA" w:rsidP="005D5074">
      <w:pPr>
        <w:pStyle w:val="ListBullet"/>
        <w:rPr>
          <w:color w:val="000000" w:themeColor="text1"/>
        </w:rPr>
      </w:pPr>
      <w:r w:rsidRPr="00462F50">
        <w:rPr>
          <w:color w:val="000000" w:themeColor="text1"/>
        </w:rPr>
        <w:t>IoT infrastructure module</w:t>
      </w:r>
      <w:r w:rsidR="00B447AD" w:rsidRPr="00462F50">
        <w:rPr>
          <w:color w:val="000000" w:themeColor="text1"/>
        </w:rPr>
        <w:t xml:space="preserve">: </w:t>
      </w:r>
      <w:r w:rsidR="00B447AD" w:rsidRPr="00462F50">
        <w:rPr>
          <w:rStyle w:val="Vietnamese"/>
          <w:color w:val="000000" w:themeColor="text1"/>
          <w:szCs w:val="24"/>
        </w:rPr>
        <w:t>Phân hệ hạ tầng IoT:</w:t>
      </w:r>
    </w:p>
    <w:p w14:paraId="15B7C5F1" w14:textId="4E6C41A8" w:rsidR="00FF1CDA" w:rsidRPr="00462F50" w:rsidRDefault="00FF1CDA" w:rsidP="0093525E">
      <w:pPr>
        <w:pStyle w:val="ListBullet2"/>
        <w:rPr>
          <w:rStyle w:val="Vietnamese"/>
          <w:i w:val="0"/>
          <w:color w:val="000000" w:themeColor="text1"/>
        </w:rPr>
      </w:pPr>
      <w:r w:rsidRPr="00462F50">
        <w:rPr>
          <w:color w:val="000000" w:themeColor="text1"/>
        </w:rPr>
        <w:t>Include IoT devices, sensors, devices that can affect the plant's habitat</w:t>
      </w:r>
      <w:r w:rsidR="00B447AD" w:rsidRPr="00462F50">
        <w:rPr>
          <w:color w:val="000000" w:themeColor="text1"/>
        </w:rPr>
        <w:t>.</w:t>
      </w:r>
      <w:r w:rsidR="00B300CF" w:rsidRPr="00462F50">
        <w:rPr>
          <w:color w:val="000000" w:themeColor="text1"/>
        </w:rPr>
        <w:t xml:space="preserve"> </w:t>
      </w:r>
      <w:r w:rsidR="00B300CF" w:rsidRPr="00462F50">
        <w:rPr>
          <w:rStyle w:val="Vietnamese"/>
          <w:color w:val="000000" w:themeColor="text1"/>
        </w:rPr>
        <w:t>Bao gồm các thiết bị IoT, các cảm biến, các thiết bị có khả năng gây ảnh hưởng đến môi trường sống của cây.</w:t>
      </w:r>
    </w:p>
    <w:p w14:paraId="314136E9" w14:textId="77777777" w:rsidR="00027B7C" w:rsidRPr="00462F50" w:rsidRDefault="00027B7C" w:rsidP="00027B7C">
      <w:pPr>
        <w:pStyle w:val="ListBullet2"/>
        <w:numPr>
          <w:ilvl w:val="0"/>
          <w:numId w:val="0"/>
        </w:numPr>
        <w:ind w:left="1276"/>
        <w:rPr>
          <w:rStyle w:val="Vietnamese"/>
          <w:i w:val="0"/>
          <w:color w:val="000000" w:themeColor="text1"/>
        </w:rPr>
      </w:pPr>
    </w:p>
    <w:p w14:paraId="463167B9" w14:textId="6EF80B27" w:rsidR="00FF1CDA" w:rsidRPr="00462F50" w:rsidRDefault="00FF1CDA" w:rsidP="0093525E">
      <w:pPr>
        <w:pStyle w:val="ListBullet2"/>
        <w:rPr>
          <w:color w:val="000000" w:themeColor="text1"/>
        </w:rPr>
      </w:pPr>
      <w:r w:rsidRPr="00462F50">
        <w:rPr>
          <w:color w:val="000000" w:themeColor="text1"/>
        </w:rPr>
        <w:t>Tasked with collecting data from the sensor, receiving control commands and executing control mechanisms.</w:t>
      </w:r>
      <w:r w:rsidR="00B300CF" w:rsidRPr="00462F50">
        <w:rPr>
          <w:color w:val="000000" w:themeColor="text1"/>
        </w:rPr>
        <w:t xml:space="preserve"> </w:t>
      </w:r>
      <w:r w:rsidR="00B300CF" w:rsidRPr="00462F50">
        <w:rPr>
          <w:rStyle w:val="Vietnamese"/>
          <w:color w:val="000000" w:themeColor="text1"/>
        </w:rPr>
        <w:t>Phân hệ này sẽ có các nhiệm vụ gồm: thu thập dữ liệu từ cảm biến, nhận các lệnh điều khiển và thực hiện cơ chế điều khiển.</w:t>
      </w:r>
    </w:p>
    <w:p w14:paraId="7064EE62" w14:textId="1D576054" w:rsidR="00FF1CDA" w:rsidRPr="00462F50" w:rsidRDefault="00FF1CDA" w:rsidP="005D5074">
      <w:pPr>
        <w:pStyle w:val="ListBullet"/>
        <w:rPr>
          <w:color w:val="000000" w:themeColor="text1"/>
          <w:szCs w:val="24"/>
        </w:rPr>
      </w:pPr>
      <w:r w:rsidRPr="00462F50">
        <w:rPr>
          <w:color w:val="000000" w:themeColor="text1"/>
        </w:rPr>
        <w:t>Connection</w:t>
      </w:r>
      <w:r w:rsidRPr="00462F50">
        <w:rPr>
          <w:color w:val="000000" w:themeColor="text1"/>
          <w:szCs w:val="24"/>
        </w:rPr>
        <w:t xml:space="preserve"> managing module</w:t>
      </w:r>
      <w:r w:rsidR="00B447AD" w:rsidRPr="00462F50">
        <w:rPr>
          <w:color w:val="000000" w:themeColor="text1"/>
        </w:rPr>
        <w:t>:</w:t>
      </w:r>
      <w:r w:rsidR="00B300CF" w:rsidRPr="00462F50">
        <w:rPr>
          <w:color w:val="000000" w:themeColor="text1"/>
        </w:rPr>
        <w:t xml:space="preserve"> </w:t>
      </w:r>
      <w:r w:rsidR="00B300CF" w:rsidRPr="00462F50">
        <w:rPr>
          <w:rStyle w:val="Vietnamese"/>
          <w:color w:val="000000" w:themeColor="text1"/>
        </w:rPr>
        <w:t>Phân hệ quản lý kết nối:</w:t>
      </w:r>
    </w:p>
    <w:p w14:paraId="6B1A1F0F" w14:textId="4BBEC759" w:rsidR="00FF1CDA" w:rsidRPr="00462F50" w:rsidRDefault="00FF1CDA" w:rsidP="0093525E">
      <w:pPr>
        <w:pStyle w:val="ListBullet2"/>
        <w:rPr>
          <w:color w:val="000000" w:themeColor="text1"/>
        </w:rPr>
      </w:pPr>
      <w:r w:rsidRPr="00462F50">
        <w:rPr>
          <w:color w:val="000000" w:themeColor="text1"/>
        </w:rPr>
        <w:t>The medium between the device and the data processing layer: Includes a mechanism for managing the delivery of messages from the device side.</w:t>
      </w:r>
      <w:r w:rsidR="00B300CF" w:rsidRPr="00462F50">
        <w:rPr>
          <w:color w:val="000000" w:themeColor="text1"/>
        </w:rPr>
        <w:t xml:space="preserve"> </w:t>
      </w:r>
      <w:r w:rsidR="00B300CF" w:rsidRPr="00462F50">
        <w:rPr>
          <w:rStyle w:val="Vietnamese"/>
          <w:color w:val="000000" w:themeColor="text1"/>
        </w:rPr>
        <w:t>Bao gồm cơ chế quản lý việc gửi nhận các bản tin từ phía thiết bị, là trung gian giữa thiết bị và tầng xử lý dữ liệu.</w:t>
      </w:r>
    </w:p>
    <w:p w14:paraId="64266D38" w14:textId="1F4C7088" w:rsidR="00FF1CDA" w:rsidRPr="00462F50" w:rsidRDefault="00FF1CDA" w:rsidP="005D5074">
      <w:pPr>
        <w:pStyle w:val="ListBullet"/>
        <w:rPr>
          <w:color w:val="000000" w:themeColor="text1"/>
          <w:szCs w:val="24"/>
        </w:rPr>
      </w:pPr>
      <w:r w:rsidRPr="00462F50">
        <w:rPr>
          <w:color w:val="000000" w:themeColor="text1"/>
          <w:szCs w:val="24"/>
        </w:rPr>
        <w:lastRenderedPageBreak/>
        <w:t xml:space="preserve">Data </w:t>
      </w:r>
      <w:r w:rsidRPr="00462F50">
        <w:rPr>
          <w:color w:val="000000" w:themeColor="text1"/>
        </w:rPr>
        <w:t>processing</w:t>
      </w:r>
      <w:r w:rsidRPr="00462F50">
        <w:rPr>
          <w:color w:val="000000" w:themeColor="text1"/>
          <w:szCs w:val="24"/>
        </w:rPr>
        <w:t xml:space="preserve"> module</w:t>
      </w:r>
      <w:r w:rsidR="00B447AD" w:rsidRPr="00462F50">
        <w:rPr>
          <w:color w:val="000000" w:themeColor="text1"/>
        </w:rPr>
        <w:t>:</w:t>
      </w:r>
      <w:r w:rsidR="00B300CF" w:rsidRPr="00462F50">
        <w:rPr>
          <w:color w:val="000000" w:themeColor="text1"/>
        </w:rPr>
        <w:t xml:space="preserve"> </w:t>
      </w:r>
      <w:r w:rsidR="00B300CF" w:rsidRPr="00462F50">
        <w:rPr>
          <w:rStyle w:val="Vietnamese"/>
          <w:color w:val="000000" w:themeColor="text1"/>
        </w:rPr>
        <w:t>Phân hệ xử lý dữ liệu:</w:t>
      </w:r>
    </w:p>
    <w:p w14:paraId="3138F767" w14:textId="48FBB38E" w:rsidR="00FF1CDA" w:rsidRPr="00462F50" w:rsidRDefault="00FF1CDA" w:rsidP="0093525E">
      <w:pPr>
        <w:pStyle w:val="ListBullet2"/>
        <w:rPr>
          <w:rStyle w:val="Vietnamese"/>
          <w:i w:val="0"/>
          <w:color w:val="000000" w:themeColor="text1"/>
        </w:rPr>
      </w:pPr>
      <w:r w:rsidRPr="00462F50">
        <w:rPr>
          <w:color w:val="000000" w:themeColor="text1"/>
        </w:rPr>
        <w:t>Process and manage data</w:t>
      </w:r>
      <w:r w:rsidR="00B447AD" w:rsidRPr="00462F50">
        <w:rPr>
          <w:color w:val="000000" w:themeColor="text1"/>
        </w:rPr>
        <w:t>.</w:t>
      </w:r>
      <w:r w:rsidR="00B300CF" w:rsidRPr="00462F50">
        <w:rPr>
          <w:color w:val="000000" w:themeColor="text1"/>
        </w:rPr>
        <w:t xml:space="preserve"> </w:t>
      </w:r>
      <w:r w:rsidR="00B300CF" w:rsidRPr="00462F50">
        <w:rPr>
          <w:rStyle w:val="Vietnamese"/>
          <w:color w:val="000000" w:themeColor="text1"/>
        </w:rPr>
        <w:t>Phân hệ này gồm hai nhiệm vụ chính là phân tích dữ liệu và quản lý dữ liệu.</w:t>
      </w:r>
    </w:p>
    <w:p w14:paraId="2DE45E24" w14:textId="77777777" w:rsidR="00027B7C" w:rsidRPr="00462F50" w:rsidRDefault="00027B7C" w:rsidP="00027B7C">
      <w:pPr>
        <w:pStyle w:val="ListBullet2"/>
        <w:numPr>
          <w:ilvl w:val="0"/>
          <w:numId w:val="0"/>
        </w:numPr>
        <w:ind w:left="1276"/>
        <w:rPr>
          <w:color w:val="000000" w:themeColor="text1"/>
        </w:rPr>
      </w:pPr>
    </w:p>
    <w:p w14:paraId="71780022" w14:textId="35C099C9" w:rsidR="00FF1CDA" w:rsidRPr="00462F50" w:rsidRDefault="00FF1CDA" w:rsidP="0093525E">
      <w:pPr>
        <w:pStyle w:val="ListBullet2"/>
        <w:rPr>
          <w:rStyle w:val="Vietnamese"/>
          <w:i w:val="0"/>
          <w:color w:val="000000" w:themeColor="text1"/>
        </w:rPr>
      </w:pPr>
      <w:r w:rsidRPr="00462F50">
        <w:rPr>
          <w:color w:val="000000" w:themeColor="text1"/>
        </w:rPr>
        <w:t>Received data will be analyzed and evaluated to make control decisions for the equipment</w:t>
      </w:r>
      <w:r w:rsidR="00B447AD" w:rsidRPr="00462F50">
        <w:rPr>
          <w:color w:val="000000" w:themeColor="text1"/>
        </w:rPr>
        <w:t>.</w:t>
      </w:r>
      <w:r w:rsidR="00B300CF" w:rsidRPr="00462F50">
        <w:rPr>
          <w:color w:val="000000" w:themeColor="text1"/>
        </w:rPr>
        <w:t xml:space="preserve"> </w:t>
      </w:r>
      <w:r w:rsidR="00B300CF" w:rsidRPr="00462F50">
        <w:rPr>
          <w:rStyle w:val="Vietnamese"/>
          <w:color w:val="000000" w:themeColor="text1"/>
        </w:rPr>
        <w:t>Dữ liệu được gửi về sẽ được phân tích và đánh giá nhằm đưa ra các quyết định điều khiển cho các thiết bị.</w:t>
      </w:r>
    </w:p>
    <w:p w14:paraId="2CFC4839" w14:textId="77777777" w:rsidR="00027B7C" w:rsidRPr="00462F50" w:rsidRDefault="00027B7C" w:rsidP="00027B7C">
      <w:pPr>
        <w:pStyle w:val="ListBullet2"/>
        <w:numPr>
          <w:ilvl w:val="0"/>
          <w:numId w:val="0"/>
        </w:numPr>
        <w:rPr>
          <w:color w:val="000000" w:themeColor="text1"/>
        </w:rPr>
      </w:pPr>
    </w:p>
    <w:p w14:paraId="23AA10C3" w14:textId="51CA4890" w:rsidR="00FF1CDA" w:rsidRPr="00462F50" w:rsidRDefault="00FF1CDA" w:rsidP="0093525E">
      <w:pPr>
        <w:pStyle w:val="ListBullet2"/>
        <w:rPr>
          <w:color w:val="000000" w:themeColor="text1"/>
        </w:rPr>
      </w:pPr>
      <w:r w:rsidRPr="00462F50">
        <w:rPr>
          <w:color w:val="000000" w:themeColor="text1"/>
        </w:rPr>
        <w:t>Management applications help users easily manage objects, equipment.</w:t>
      </w:r>
      <w:r w:rsidR="00B300CF" w:rsidRPr="00462F50">
        <w:rPr>
          <w:color w:val="000000" w:themeColor="text1"/>
        </w:rPr>
        <w:t xml:space="preserve"> </w:t>
      </w:r>
      <w:r w:rsidR="00B300CF" w:rsidRPr="00462F50">
        <w:rPr>
          <w:rStyle w:val="Vietnamese"/>
          <w:color w:val="000000" w:themeColor="text1"/>
        </w:rPr>
        <w:t>Ứng dụng quản lý giúp người dùng dễ dàng quản lý các đối tượng, thiết bị.</w:t>
      </w:r>
    </w:p>
    <w:p w14:paraId="08C44B10" w14:textId="1FE62777" w:rsidR="00B300CF" w:rsidRPr="00462F50" w:rsidRDefault="00B300CF" w:rsidP="00097F22">
      <w:pPr>
        <w:pStyle w:val="Heading2"/>
        <w:rPr>
          <w:color w:val="000000" w:themeColor="text1"/>
        </w:rPr>
      </w:pPr>
      <w:bookmarkStart w:id="3" w:name="_Toc536089907"/>
      <w:bookmarkStart w:id="4" w:name="_Toc536316383"/>
      <w:r w:rsidRPr="00462F50">
        <w:rPr>
          <w:color w:val="000000" w:themeColor="text1"/>
        </w:rPr>
        <w:t>Techniques for growing hydroponic vegetables</w:t>
      </w:r>
      <w:bookmarkEnd w:id="3"/>
      <w:bookmarkEnd w:id="4"/>
    </w:p>
    <w:p w14:paraId="6D805F67" w14:textId="60EE7584" w:rsidR="00B300CF" w:rsidRPr="00462F50" w:rsidRDefault="00B300CF" w:rsidP="00B300CF">
      <w:pPr>
        <w:rPr>
          <w:color w:val="000000" w:themeColor="text1"/>
          <w:szCs w:val="26"/>
        </w:rPr>
      </w:pPr>
      <w:r w:rsidRPr="00462F50">
        <w:rPr>
          <w:color w:val="000000" w:themeColor="text1"/>
          <w:szCs w:val="26"/>
        </w:rPr>
        <w:t xml:space="preserve">Hydroponics is a technique of cultivating non-land plants that are planted directly into a nutrient environment or substrate that is not soil. The substrates can be sand, rice husk, coconut shell, peat... hydroponic technology is one of the modern gardening. </w:t>
      </w:r>
      <w:r w:rsidRPr="00462F50">
        <w:rPr>
          <w:rStyle w:val="Vietnamese"/>
          <w:color w:val="000000" w:themeColor="text1"/>
        </w:rPr>
        <w:t>Thủy canh là kỹ thuật trồng cây không dùng đất mà trồng trực tiếp vào môi trường dinh dưỡng hoặc giá thể mà không phải là đất. Các giá thể có thể là cát, trấu, vỏ xơ dừa, than bùn... kỹ thuật thủy canh là một trong những nghề làm vườn hiện đại.</w:t>
      </w:r>
    </w:p>
    <w:p w14:paraId="70D8F444" w14:textId="77777777" w:rsidR="00B300CF" w:rsidRPr="00462F50" w:rsidRDefault="00B300CF" w:rsidP="00B300CF">
      <w:pPr>
        <w:rPr>
          <w:color w:val="000000" w:themeColor="text1"/>
          <w:szCs w:val="26"/>
        </w:rPr>
      </w:pPr>
    </w:p>
    <w:p w14:paraId="4EAFB05A" w14:textId="77777777" w:rsidR="00B300CF" w:rsidRPr="00462F50" w:rsidRDefault="00B300CF" w:rsidP="00B300CF">
      <w:pPr>
        <w:keepNext/>
        <w:jc w:val="center"/>
        <w:rPr>
          <w:color w:val="000000" w:themeColor="text1"/>
        </w:rPr>
      </w:pPr>
      <w:r w:rsidRPr="00462F50">
        <w:rPr>
          <w:noProof/>
          <w:color w:val="000000" w:themeColor="text1"/>
          <w:szCs w:val="26"/>
        </w:rPr>
        <w:drawing>
          <wp:inline distT="0" distB="0" distL="0" distR="0" wp14:anchorId="5A8921F8" wp14:editId="59E90ABF">
            <wp:extent cx="4723900" cy="2715651"/>
            <wp:effectExtent l="0" t="0" r="635" b="889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24852" cy="2716198"/>
                    </a:xfrm>
                    <a:prstGeom prst="rect">
                      <a:avLst/>
                    </a:prstGeom>
                  </pic:spPr>
                </pic:pic>
              </a:graphicData>
            </a:graphic>
          </wp:inline>
        </w:drawing>
      </w:r>
    </w:p>
    <w:p w14:paraId="4E1FCCAA" w14:textId="75F13CC7" w:rsidR="00B300CF" w:rsidRPr="00462F50" w:rsidRDefault="00B300CF" w:rsidP="00B300CF">
      <w:pPr>
        <w:pStyle w:val="Caption"/>
        <w:rPr>
          <w:color w:val="000000" w:themeColor="text1"/>
          <w:szCs w:val="26"/>
        </w:rPr>
      </w:pPr>
      <w:bookmarkStart w:id="5" w:name="_Toc536316321"/>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1</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w:t>
      </w:r>
      <w:r w:rsidR="00FF5844" w:rsidRPr="00462F50">
        <w:rPr>
          <w:noProof/>
          <w:color w:val="000000" w:themeColor="text1"/>
        </w:rPr>
        <w:fldChar w:fldCharType="end"/>
      </w:r>
      <w:r w:rsidRPr="00462F50">
        <w:rPr>
          <w:color w:val="000000" w:themeColor="text1"/>
        </w:rPr>
        <w:t>. An example of a hydroponic plantation</w:t>
      </w:r>
      <w:bookmarkEnd w:id="5"/>
    </w:p>
    <w:p w14:paraId="19D597B8" w14:textId="3A4C00CC" w:rsidR="00B300CF" w:rsidRPr="00462F50" w:rsidRDefault="00B300CF" w:rsidP="00B300CF">
      <w:pPr>
        <w:rPr>
          <w:color w:val="000000" w:themeColor="text1"/>
          <w:szCs w:val="26"/>
        </w:rPr>
      </w:pPr>
      <w:r w:rsidRPr="00462F50">
        <w:rPr>
          <w:color w:val="000000" w:themeColor="text1"/>
          <w:szCs w:val="26"/>
        </w:rPr>
        <w:t>The secret of this technique is to provide enough and timely plants for essential mineral elements. Provide adequate food, ensure sufficient light, CO</w:t>
      </w:r>
      <w:r w:rsidRPr="00462F50">
        <w:rPr>
          <w:color w:val="000000" w:themeColor="text1"/>
          <w:szCs w:val="26"/>
          <w:vertAlign w:val="subscript"/>
        </w:rPr>
        <w:t>2</w:t>
      </w:r>
      <w:r w:rsidRPr="00462F50">
        <w:rPr>
          <w:color w:val="000000" w:themeColor="text1"/>
          <w:szCs w:val="26"/>
        </w:rPr>
        <w:t xml:space="preserve"> for photosynthesis, O</w:t>
      </w:r>
      <w:r w:rsidRPr="00462F50">
        <w:rPr>
          <w:color w:val="000000" w:themeColor="text1"/>
          <w:szCs w:val="26"/>
          <w:vertAlign w:val="subscript"/>
        </w:rPr>
        <w:t>2</w:t>
      </w:r>
      <w:r w:rsidRPr="00462F50">
        <w:rPr>
          <w:color w:val="000000" w:themeColor="text1"/>
          <w:szCs w:val="26"/>
        </w:rPr>
        <w:t xml:space="preserve"> for respiration, plants can grow healthy according to the growers' wishes. </w:t>
      </w:r>
      <w:r w:rsidRPr="00462F50">
        <w:rPr>
          <w:rStyle w:val="Vietnamese"/>
          <w:color w:val="000000" w:themeColor="text1"/>
        </w:rPr>
        <w:t xml:space="preserve">Bí quyết của kỹ thuật này là cung cấp đủ và đúng lúc cho cây trồng các nguyên </w:t>
      </w:r>
      <w:r w:rsidRPr="00462F50">
        <w:rPr>
          <w:rStyle w:val="Vietnamese"/>
          <w:color w:val="000000" w:themeColor="text1"/>
        </w:rPr>
        <w:lastRenderedPageBreak/>
        <w:t>tố khoáng cần thiết. Cung cấp đầy đủ cái ăn, đảm bảo đủ ánh sáng, CO2 cho quá trình quang hợp, O2 cho quá trình hô hấp, cây trồng có thể phát triển khỏe mạnh theo ý muốn người trồng.</w:t>
      </w:r>
    </w:p>
    <w:p w14:paraId="322A3DB8" w14:textId="6B2396CB" w:rsidR="00B300CF" w:rsidRPr="00462F50" w:rsidRDefault="00B300CF" w:rsidP="00B300CF">
      <w:pPr>
        <w:rPr>
          <w:color w:val="000000" w:themeColor="text1"/>
          <w:szCs w:val="26"/>
        </w:rPr>
      </w:pPr>
      <w:r w:rsidRPr="00462F50">
        <w:rPr>
          <w:color w:val="000000" w:themeColor="text1"/>
          <w:szCs w:val="26"/>
        </w:rPr>
        <w:t>Hydroponic technology has been studied since the 17</w:t>
      </w:r>
      <w:r w:rsidRPr="00462F50">
        <w:rPr>
          <w:color w:val="000000" w:themeColor="text1"/>
          <w:szCs w:val="26"/>
          <w:vertAlign w:val="superscript"/>
        </w:rPr>
        <w:t>th</w:t>
      </w:r>
      <w:r w:rsidRPr="00462F50">
        <w:rPr>
          <w:color w:val="000000" w:themeColor="text1"/>
          <w:szCs w:val="26"/>
        </w:rPr>
        <w:t xml:space="preserve"> century, until now this technology has been completed, towards clean, green, unpolluted agricultural products. Hydroponic vegetable cultivation can grow both in small scale and commercial scale. </w:t>
      </w:r>
      <w:r w:rsidRPr="00462F50">
        <w:rPr>
          <w:rStyle w:val="Vietnamese"/>
          <w:color w:val="000000" w:themeColor="text1"/>
        </w:rPr>
        <w:t>Công nghệ thủy canh đã được nghiên cứu từ thế kỷ 17, đến nay công nghệ này đã hoàn thiện, hướng đến nông sản sạch, xanh, không ô nhiễm. Trồng rau thủy canh có thể phát triển cả quy mô nhỏ lẻ và quy mô thương mại.</w:t>
      </w:r>
    </w:p>
    <w:p w14:paraId="198E8773" w14:textId="09574ACC" w:rsidR="00B300CF" w:rsidRPr="00462F50" w:rsidRDefault="00B300CF" w:rsidP="00B300CF">
      <w:pPr>
        <w:rPr>
          <w:rFonts w:eastAsia="Noto Sans CJK SC Regular"/>
          <w:color w:val="000000" w:themeColor="text1"/>
          <w:kern w:val="3"/>
          <w:lang w:eastAsia="zh-CN" w:bidi="hi-IN"/>
        </w:rPr>
      </w:pPr>
      <w:r w:rsidRPr="00462F50">
        <w:rPr>
          <w:color w:val="000000" w:themeColor="text1"/>
        </w:rPr>
        <w:t xml:space="preserve">Some basic hydroponic farming models: </w:t>
      </w:r>
      <w:r w:rsidRPr="00462F50">
        <w:rPr>
          <w:rStyle w:val="Vietnamese"/>
          <w:color w:val="000000" w:themeColor="text1"/>
        </w:rPr>
        <w:t>Một số mô hình canh tác thủy canh cơ bản:</w:t>
      </w:r>
    </w:p>
    <w:p w14:paraId="0BEF04D2" w14:textId="52E38488" w:rsidR="00B300CF" w:rsidRPr="00462F50" w:rsidRDefault="00B300CF" w:rsidP="005D5074">
      <w:pPr>
        <w:pStyle w:val="ListBullet"/>
        <w:rPr>
          <w:rStyle w:val="Vietnamese"/>
          <w:color w:val="000000" w:themeColor="text1"/>
          <w:szCs w:val="24"/>
        </w:rPr>
      </w:pPr>
      <w:r w:rsidRPr="00462F50">
        <w:rPr>
          <w:color w:val="000000" w:themeColor="text1"/>
        </w:rPr>
        <w:t xml:space="preserve">Wick type system. </w:t>
      </w:r>
      <w:r w:rsidRPr="00462F50">
        <w:rPr>
          <w:rStyle w:val="Vietnamese"/>
          <w:color w:val="000000" w:themeColor="text1"/>
          <w:szCs w:val="24"/>
        </w:rPr>
        <w:t>Hệ thống dạng bấc.</w:t>
      </w:r>
    </w:p>
    <w:p w14:paraId="6B98AF0C" w14:textId="6FCD80E6" w:rsidR="00B300CF" w:rsidRPr="00462F50" w:rsidRDefault="00B300CF" w:rsidP="005D5074">
      <w:pPr>
        <w:pStyle w:val="ListBullet"/>
        <w:rPr>
          <w:rStyle w:val="Vietnamese"/>
          <w:color w:val="000000" w:themeColor="text1"/>
          <w:szCs w:val="24"/>
        </w:rPr>
      </w:pPr>
      <w:r w:rsidRPr="00462F50">
        <w:rPr>
          <w:color w:val="000000" w:themeColor="text1"/>
        </w:rPr>
        <w:t xml:space="preserve">Static hydroponic system. </w:t>
      </w:r>
      <w:r w:rsidRPr="00462F50">
        <w:rPr>
          <w:rStyle w:val="Vietnamese"/>
          <w:color w:val="000000" w:themeColor="text1"/>
          <w:szCs w:val="24"/>
        </w:rPr>
        <w:t>Hệ thống thủy canh tĩnh.</w:t>
      </w:r>
    </w:p>
    <w:p w14:paraId="5B80597E" w14:textId="11ED76EE" w:rsidR="00B300CF" w:rsidRPr="00462F50" w:rsidRDefault="00B300CF" w:rsidP="005D5074">
      <w:pPr>
        <w:pStyle w:val="ListBullet"/>
        <w:rPr>
          <w:color w:val="000000" w:themeColor="text1"/>
        </w:rPr>
      </w:pPr>
      <w:r w:rsidRPr="00462F50">
        <w:rPr>
          <w:color w:val="000000" w:themeColor="text1"/>
        </w:rPr>
        <w:t xml:space="preserve">The system is flooded and periodically withdraws. </w:t>
      </w:r>
      <w:r w:rsidRPr="00462F50">
        <w:rPr>
          <w:rStyle w:val="Vietnamese"/>
          <w:color w:val="000000" w:themeColor="text1"/>
          <w:szCs w:val="24"/>
        </w:rPr>
        <w:t>Hệ thống ngập và rút định kỳ.</w:t>
      </w:r>
    </w:p>
    <w:p w14:paraId="65F6139C" w14:textId="06EC7B8D" w:rsidR="00B300CF" w:rsidRPr="00462F50" w:rsidRDefault="00B300CF" w:rsidP="005D5074">
      <w:pPr>
        <w:pStyle w:val="ListBullet"/>
        <w:rPr>
          <w:rStyle w:val="Vietnamese"/>
          <w:color w:val="000000" w:themeColor="text1"/>
          <w:szCs w:val="24"/>
        </w:rPr>
      </w:pPr>
      <w:r w:rsidRPr="00462F50">
        <w:rPr>
          <w:color w:val="000000" w:themeColor="text1"/>
        </w:rPr>
        <w:t xml:space="preserve">Drip system. </w:t>
      </w:r>
      <w:r w:rsidRPr="00462F50">
        <w:rPr>
          <w:rStyle w:val="Vietnamese"/>
          <w:color w:val="000000" w:themeColor="text1"/>
          <w:szCs w:val="24"/>
        </w:rPr>
        <w:t>Hệ thống nhỏ giọt.</w:t>
      </w:r>
    </w:p>
    <w:p w14:paraId="2C5B2389" w14:textId="3A15577B" w:rsidR="00B300CF" w:rsidRPr="00462F50" w:rsidRDefault="00B300CF" w:rsidP="005D5074">
      <w:pPr>
        <w:pStyle w:val="ListBullet"/>
        <w:rPr>
          <w:color w:val="000000" w:themeColor="text1"/>
        </w:rPr>
      </w:pPr>
      <w:r w:rsidRPr="00462F50">
        <w:rPr>
          <w:color w:val="000000" w:themeColor="text1"/>
        </w:rPr>
        <w:t xml:space="preserve">NFT nutrient membrane system. </w:t>
      </w:r>
      <w:r w:rsidRPr="00462F50">
        <w:rPr>
          <w:rStyle w:val="Vietnamese"/>
          <w:color w:val="000000" w:themeColor="text1"/>
          <w:szCs w:val="24"/>
        </w:rPr>
        <w:t>Hệ thống màng dinh dưỡng NFT.</w:t>
      </w:r>
    </w:p>
    <w:p w14:paraId="3F6F0CC5" w14:textId="681C38B3" w:rsidR="00B300CF" w:rsidRPr="00462F50" w:rsidRDefault="00B300CF" w:rsidP="005D5074">
      <w:pPr>
        <w:pStyle w:val="ListBullet"/>
        <w:rPr>
          <w:rStyle w:val="Vietnamese"/>
          <w:color w:val="000000" w:themeColor="text1"/>
          <w:szCs w:val="24"/>
        </w:rPr>
      </w:pPr>
      <w:r w:rsidRPr="00462F50">
        <w:rPr>
          <w:color w:val="000000" w:themeColor="text1"/>
        </w:rPr>
        <w:t xml:space="preserve">Aeroponics. </w:t>
      </w:r>
      <w:r w:rsidRPr="00462F50">
        <w:rPr>
          <w:rStyle w:val="Vietnamese"/>
          <w:color w:val="000000" w:themeColor="text1"/>
          <w:szCs w:val="24"/>
        </w:rPr>
        <w:t>Khí canh.</w:t>
      </w:r>
    </w:p>
    <w:p w14:paraId="2249BEC8" w14:textId="4ADA3E50" w:rsidR="00B300CF" w:rsidRPr="00462F50" w:rsidRDefault="00B300CF" w:rsidP="00B300CF">
      <w:pPr>
        <w:rPr>
          <w:color w:val="000000" w:themeColor="text1"/>
        </w:rPr>
      </w:pPr>
      <w:r w:rsidRPr="00462F50">
        <w:rPr>
          <w:color w:val="000000" w:themeColor="text1"/>
        </w:rPr>
        <w:t xml:space="preserve">Advantages of hydroponic vegetable cultivation: </w:t>
      </w:r>
      <w:r w:rsidRPr="00462F50">
        <w:rPr>
          <w:rStyle w:val="Vietnamese"/>
          <w:color w:val="000000" w:themeColor="text1"/>
        </w:rPr>
        <w:t>Ưu điểm của trồng rau thủy canh:</w:t>
      </w:r>
    </w:p>
    <w:p w14:paraId="0228B0A3" w14:textId="5855428B" w:rsidR="00B300CF" w:rsidRPr="00462F50" w:rsidRDefault="00B300CF" w:rsidP="005D5074">
      <w:pPr>
        <w:pStyle w:val="ListBullet"/>
        <w:rPr>
          <w:rStyle w:val="Vietnamese"/>
          <w:color w:val="000000" w:themeColor="text1"/>
          <w:szCs w:val="24"/>
        </w:rPr>
      </w:pPr>
      <w:r w:rsidRPr="00462F50">
        <w:rPr>
          <w:color w:val="000000" w:themeColor="text1"/>
        </w:rPr>
        <w:t xml:space="preserve">No need to do soil. </w:t>
      </w:r>
      <w:r w:rsidRPr="00462F50">
        <w:rPr>
          <w:rStyle w:val="Vietnamese"/>
          <w:color w:val="000000" w:themeColor="text1"/>
          <w:szCs w:val="24"/>
        </w:rPr>
        <w:t>Không phải làm đất.</w:t>
      </w:r>
    </w:p>
    <w:p w14:paraId="6E0D169C" w14:textId="58D2C12E" w:rsidR="00B300CF" w:rsidRPr="00462F50" w:rsidRDefault="00B300CF" w:rsidP="005D5074">
      <w:pPr>
        <w:pStyle w:val="ListBullet"/>
        <w:rPr>
          <w:rStyle w:val="Vietnamese"/>
          <w:color w:val="000000" w:themeColor="text1"/>
          <w:szCs w:val="24"/>
        </w:rPr>
      </w:pPr>
      <w:r w:rsidRPr="00462F50">
        <w:rPr>
          <w:color w:val="000000" w:themeColor="text1"/>
        </w:rPr>
        <w:t xml:space="preserve">No weeds. </w:t>
      </w:r>
      <w:r w:rsidRPr="00462F50">
        <w:rPr>
          <w:rStyle w:val="Vietnamese"/>
          <w:color w:val="000000" w:themeColor="text1"/>
          <w:szCs w:val="24"/>
        </w:rPr>
        <w:t>Không có cỏ dại.</w:t>
      </w:r>
    </w:p>
    <w:p w14:paraId="07293DC3" w14:textId="38DB62D0" w:rsidR="00B300CF" w:rsidRPr="00462F50" w:rsidRDefault="00B300CF" w:rsidP="005D5074">
      <w:pPr>
        <w:pStyle w:val="ListBullet"/>
        <w:rPr>
          <w:rStyle w:val="Vietnamese"/>
          <w:color w:val="000000" w:themeColor="text1"/>
          <w:szCs w:val="24"/>
        </w:rPr>
      </w:pPr>
      <w:r w:rsidRPr="00462F50">
        <w:rPr>
          <w:color w:val="000000" w:themeColor="text1"/>
        </w:rPr>
        <w:t xml:space="preserve">Many crops can be grown, possibly off-season. </w:t>
      </w:r>
      <w:r w:rsidRPr="00462F50">
        <w:rPr>
          <w:rStyle w:val="Vietnamese"/>
          <w:color w:val="000000" w:themeColor="text1"/>
          <w:szCs w:val="24"/>
        </w:rPr>
        <w:t>Trồng được nhiều vụ, có thể trái vụ.</w:t>
      </w:r>
    </w:p>
    <w:p w14:paraId="54331936" w14:textId="0F1092F9" w:rsidR="00B300CF" w:rsidRPr="00462F50" w:rsidRDefault="00B300CF" w:rsidP="005D5074">
      <w:pPr>
        <w:pStyle w:val="ListBullet"/>
        <w:rPr>
          <w:color w:val="000000" w:themeColor="text1"/>
        </w:rPr>
      </w:pPr>
      <w:r w:rsidRPr="00462F50">
        <w:rPr>
          <w:color w:val="000000" w:themeColor="text1"/>
        </w:rPr>
        <w:t>No need to water. Không cần tưới.</w:t>
      </w:r>
    </w:p>
    <w:p w14:paraId="475B0F5F" w14:textId="28C2B13C" w:rsidR="00B300CF" w:rsidRPr="00462F50" w:rsidRDefault="00B300CF" w:rsidP="005D5074">
      <w:pPr>
        <w:pStyle w:val="ListBullet"/>
        <w:rPr>
          <w:rStyle w:val="Vietnamese"/>
          <w:color w:val="000000" w:themeColor="text1"/>
          <w:szCs w:val="24"/>
        </w:rPr>
      </w:pPr>
      <w:r w:rsidRPr="00462F50">
        <w:rPr>
          <w:color w:val="000000" w:themeColor="text1"/>
        </w:rPr>
        <w:t xml:space="preserve">No need to use pesticides. </w:t>
      </w:r>
      <w:r w:rsidRPr="00462F50">
        <w:rPr>
          <w:rStyle w:val="Vietnamese"/>
          <w:color w:val="000000" w:themeColor="text1"/>
          <w:szCs w:val="24"/>
        </w:rPr>
        <w:t>Không cần sử dụng thuốc trừ sâu bệnh.</w:t>
      </w:r>
    </w:p>
    <w:p w14:paraId="0B6998CA" w14:textId="664381DC" w:rsidR="00B300CF" w:rsidRPr="00462F50" w:rsidRDefault="00B300CF" w:rsidP="005D5074">
      <w:pPr>
        <w:pStyle w:val="ListBullet"/>
        <w:rPr>
          <w:rStyle w:val="Vietnamese"/>
          <w:color w:val="000000" w:themeColor="text1"/>
          <w:szCs w:val="24"/>
        </w:rPr>
      </w:pPr>
      <w:r w:rsidRPr="00462F50">
        <w:rPr>
          <w:color w:val="000000" w:themeColor="text1"/>
        </w:rPr>
        <w:t xml:space="preserve">Productivity higher than 25% to 50%. </w:t>
      </w:r>
      <w:r w:rsidRPr="00462F50">
        <w:rPr>
          <w:rStyle w:val="Vietnamese"/>
          <w:color w:val="000000" w:themeColor="text1"/>
          <w:szCs w:val="24"/>
        </w:rPr>
        <w:t>Năng suất cao hơn 25% đến 50%.</w:t>
      </w:r>
    </w:p>
    <w:p w14:paraId="2EE80C04" w14:textId="64962343" w:rsidR="00B300CF" w:rsidRPr="00462F50" w:rsidRDefault="00B300CF" w:rsidP="00B300CF">
      <w:pPr>
        <w:rPr>
          <w:color w:val="000000" w:themeColor="text1"/>
        </w:rPr>
      </w:pPr>
      <w:r w:rsidRPr="00462F50">
        <w:rPr>
          <w:color w:val="000000" w:themeColor="text1"/>
        </w:rPr>
        <w:t>Disadvantages of hydroponic vegetable cultivation: Nhược điểm của trồng rau thủy canh:</w:t>
      </w:r>
    </w:p>
    <w:p w14:paraId="1721C435" w14:textId="5B22C2A6" w:rsidR="00B300CF" w:rsidRPr="00462F50" w:rsidRDefault="00B300CF" w:rsidP="005D5074">
      <w:pPr>
        <w:pStyle w:val="ListBullet"/>
        <w:rPr>
          <w:color w:val="000000" w:themeColor="text1"/>
        </w:rPr>
      </w:pPr>
      <w:r w:rsidRPr="00462F50">
        <w:rPr>
          <w:color w:val="000000" w:themeColor="text1"/>
        </w:rPr>
        <w:t xml:space="preserve">The cost of installing systems and materials for growing hydroponic vegetables is quite high. </w:t>
      </w:r>
      <w:r w:rsidRPr="00462F50">
        <w:rPr>
          <w:rStyle w:val="Vietnamese"/>
          <w:color w:val="000000" w:themeColor="text1"/>
          <w:szCs w:val="24"/>
        </w:rPr>
        <w:t>Chi phí lắp đặt hệ thống</w:t>
      </w:r>
      <w:r w:rsidRPr="00462F50">
        <w:rPr>
          <w:rStyle w:val="Vietnamese"/>
          <w:color w:val="000000" w:themeColor="text1"/>
        </w:rPr>
        <w:t xml:space="preserve"> và nguyên liệu trồng rau thủy canh khá cao.</w:t>
      </w:r>
    </w:p>
    <w:p w14:paraId="54AA75F1" w14:textId="10234588" w:rsidR="00B300CF" w:rsidRPr="00462F50" w:rsidRDefault="00B300CF" w:rsidP="00B300CF">
      <w:pPr>
        <w:rPr>
          <w:color w:val="000000" w:themeColor="text1"/>
          <w:szCs w:val="26"/>
        </w:rPr>
      </w:pPr>
      <w:r w:rsidRPr="00462F50">
        <w:rPr>
          <w:color w:val="000000" w:themeColor="text1"/>
          <w:szCs w:val="26"/>
        </w:rPr>
        <w:t xml:space="preserve">Hydroponic production uses only nutrient solution, it is mixed with appropriate proportions with necessary element for plant development, structure of organic materials such as N, K, P, Na, Ca. The solutions are of type A and B; a pH up solution, </w:t>
      </w:r>
      <w:r w:rsidRPr="00462F50">
        <w:rPr>
          <w:color w:val="000000" w:themeColor="text1"/>
          <w:szCs w:val="26"/>
        </w:rPr>
        <w:lastRenderedPageBreak/>
        <w:t xml:space="preserve">which plays a role in increasing the pH when the pH in the nutrient solution is low; a pH down solution, which plays a role in reducing the pH when the pH in the nutrient solution is high. </w:t>
      </w:r>
      <w:r w:rsidRPr="00462F50">
        <w:rPr>
          <w:rStyle w:val="Vietnamese"/>
          <w:color w:val="000000" w:themeColor="text1"/>
        </w:rPr>
        <w:t>Sản xuất thủy canh chỉ sử dụng dung dịch dinh dưỡng, nó được pha với tỉ lệ thích hợp với thành phần nguyên tố cần thiết cho sự phát triển cây trồng, cấu tạo lên các vật chất hữu cơ như N, K, P, Na, Ca. Các dung dịch có dạng A, B; một dung dịch pH up, có vai trò tăng độ pH lên khi độ pH trong dung dịch dinh dưỡng thấp; một dung dịch pH down, có vai trò giảm độ pH xuống khi độ pH trong dung dịch dinh dưỡng cao.</w:t>
      </w:r>
    </w:p>
    <w:p w14:paraId="2A7B820F" w14:textId="4DDA9884" w:rsidR="00B300CF" w:rsidRPr="00462F50" w:rsidRDefault="00B300CF" w:rsidP="00B300CF">
      <w:pPr>
        <w:rPr>
          <w:color w:val="000000" w:themeColor="text1"/>
          <w:szCs w:val="26"/>
        </w:rPr>
      </w:pPr>
      <w:r w:rsidRPr="00462F50">
        <w:rPr>
          <w:color w:val="000000" w:themeColor="text1"/>
          <w:szCs w:val="26"/>
        </w:rPr>
        <w:t xml:space="preserve">Solutions A and B will be mixed into water at different rates according to the EC (electro-conductivity) of each crop. </w:t>
      </w:r>
      <w:r w:rsidRPr="00462F50">
        <w:rPr>
          <w:rStyle w:val="Vietnamese"/>
          <w:color w:val="000000" w:themeColor="text1"/>
        </w:rPr>
        <w:t>Các dung dịch A, B sẽ được pha trộn vào nước với tỷ lệ khác nhau theo EC (electro-conductivity) của mỗi loại cây trồng.</w:t>
      </w:r>
    </w:p>
    <w:p w14:paraId="5F393551" w14:textId="45EF2026" w:rsidR="00B300CF" w:rsidRPr="00462F50" w:rsidRDefault="00B300CF" w:rsidP="00B300CF">
      <w:pPr>
        <w:rPr>
          <w:color w:val="000000" w:themeColor="text1"/>
          <w:szCs w:val="26"/>
        </w:rPr>
      </w:pPr>
      <w:r w:rsidRPr="00462F50">
        <w:rPr>
          <w:color w:val="000000" w:themeColor="text1"/>
          <w:szCs w:val="26"/>
        </w:rPr>
        <w:t>The EC (electro-conductivity) index is an index that describes the total concentration of ions dissolved in the solution. EC can be expressed in a number of different units, but typical units are used to measure EC as millisiemens per centimeter (mS / cm). The EC index does not describe the concentration of each substance in the solution nor does it indicate the level of balance of nutrients in the solution.</w:t>
      </w:r>
      <w:r w:rsidRPr="00462F50">
        <w:rPr>
          <w:color w:val="000000" w:themeColor="text1"/>
          <w:szCs w:val="26"/>
          <w:shd w:val="clear" w:color="auto" w:fill="FFFFFF"/>
        </w:rPr>
        <w:t xml:space="preserve"> </w:t>
      </w:r>
      <w:r w:rsidRPr="00462F50">
        <w:rPr>
          <w:rStyle w:val="Vietnamese"/>
          <w:color w:val="000000" w:themeColor="text1"/>
        </w:rPr>
        <w:t>Chỉ số EC (electro-conductivity) là chỉ số diễn tả tổng nồng độ ion hòa tan trong dung dịch. EC có thể được thể hiện bằng một số đơn vị khác nhau nhưng đơn vị tiêu biểu được dùng để đo lường EC là millisiemens trên centimet (mS / cm). Chỉ số EC không diễn tả nồng độ của từng chất trong dung dịch đồng thời cũng không thể hiện mức độ cân bằng của các chất dinh dưỡng trong dung dịch.</w:t>
      </w:r>
    </w:p>
    <w:p w14:paraId="7E3BA9D0" w14:textId="257615CA" w:rsidR="001E53D0" w:rsidRPr="00462F50" w:rsidRDefault="00B300CF" w:rsidP="001E53D0">
      <w:pPr>
        <w:pStyle w:val="Caption"/>
        <w:keepNext/>
        <w:rPr>
          <w:color w:val="000000" w:themeColor="text1"/>
        </w:rPr>
      </w:pPr>
      <w:bookmarkStart w:id="6" w:name="_Ref536086569"/>
      <w:bookmarkStart w:id="7" w:name="_Toc536316439"/>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1</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w:t>
      </w:r>
      <w:r w:rsidR="00FF5844" w:rsidRPr="00462F50">
        <w:rPr>
          <w:noProof/>
          <w:color w:val="000000" w:themeColor="text1"/>
        </w:rPr>
        <w:fldChar w:fldCharType="end"/>
      </w:r>
      <w:bookmarkEnd w:id="6"/>
      <w:r w:rsidRPr="00462F50">
        <w:rPr>
          <w:color w:val="000000" w:themeColor="text1"/>
        </w:rPr>
        <w:t>. EC index of some common plants</w:t>
      </w:r>
      <w:bookmarkEnd w:id="7"/>
    </w:p>
    <w:tbl>
      <w:tblPr>
        <w:tblStyle w:val="TableGrid"/>
        <w:tblW w:w="0" w:type="auto"/>
        <w:tblLook w:val="04A0" w:firstRow="1" w:lastRow="0" w:firstColumn="1" w:lastColumn="0" w:noHBand="0" w:noVBand="1"/>
      </w:tblPr>
      <w:tblGrid>
        <w:gridCol w:w="4389"/>
        <w:gridCol w:w="4389"/>
      </w:tblGrid>
      <w:tr w:rsidR="00462F50" w:rsidRPr="00462F50" w14:paraId="11939084" w14:textId="77777777" w:rsidTr="00A76BB2">
        <w:tc>
          <w:tcPr>
            <w:tcW w:w="4389" w:type="dxa"/>
          </w:tcPr>
          <w:p w14:paraId="34851FB6" w14:textId="252B368F" w:rsidR="00B300CF" w:rsidRPr="00462F50" w:rsidRDefault="00B300CF" w:rsidP="00A76BB2">
            <w:pPr>
              <w:jc w:val="center"/>
              <w:rPr>
                <w:b/>
                <w:color w:val="000000" w:themeColor="text1"/>
                <w:szCs w:val="26"/>
                <w:shd w:val="clear" w:color="auto" w:fill="FFFFFF"/>
              </w:rPr>
            </w:pPr>
            <w:r w:rsidRPr="00462F50">
              <w:rPr>
                <w:b/>
                <w:color w:val="000000" w:themeColor="text1"/>
                <w:szCs w:val="26"/>
                <w:shd w:val="clear" w:color="auto" w:fill="FFFFFF"/>
              </w:rPr>
              <w:t>Plant</w:t>
            </w:r>
            <w:r w:rsidR="001E53D0" w:rsidRPr="00462F50">
              <w:rPr>
                <w:b/>
                <w:color w:val="000000" w:themeColor="text1"/>
                <w:szCs w:val="26"/>
                <w:shd w:val="clear" w:color="auto" w:fill="FFFFFF"/>
              </w:rPr>
              <w:t xml:space="preserve"> </w:t>
            </w:r>
            <w:r w:rsidR="001E53D0" w:rsidRPr="00462F50">
              <w:rPr>
                <w:rStyle w:val="Vietnamese"/>
                <w:b/>
                <w:color w:val="000000" w:themeColor="text1"/>
              </w:rPr>
              <w:t>Cây trồng</w:t>
            </w:r>
          </w:p>
        </w:tc>
        <w:tc>
          <w:tcPr>
            <w:tcW w:w="4389" w:type="dxa"/>
          </w:tcPr>
          <w:p w14:paraId="721E5AF0" w14:textId="77777777" w:rsidR="00B300CF" w:rsidRPr="00462F50" w:rsidRDefault="00B300CF" w:rsidP="00A76BB2">
            <w:pPr>
              <w:jc w:val="center"/>
              <w:rPr>
                <w:b/>
                <w:color w:val="000000" w:themeColor="text1"/>
                <w:szCs w:val="26"/>
                <w:shd w:val="clear" w:color="auto" w:fill="FFFFFF"/>
              </w:rPr>
            </w:pPr>
            <w:r w:rsidRPr="00462F50">
              <w:rPr>
                <w:b/>
                <w:color w:val="000000" w:themeColor="text1"/>
                <w:szCs w:val="26"/>
                <w:shd w:val="clear" w:color="auto" w:fill="FFFFFF"/>
              </w:rPr>
              <w:t>EC (ms/cm)</w:t>
            </w:r>
          </w:p>
        </w:tc>
      </w:tr>
      <w:tr w:rsidR="00462F50" w:rsidRPr="00462F50" w14:paraId="7F20111F" w14:textId="77777777" w:rsidTr="00A76BB2">
        <w:tc>
          <w:tcPr>
            <w:tcW w:w="4389" w:type="dxa"/>
          </w:tcPr>
          <w:p w14:paraId="651BDE02" w14:textId="17123E7D" w:rsidR="00B300CF" w:rsidRPr="00462F50" w:rsidRDefault="00B300CF" w:rsidP="00A76BB2">
            <w:pPr>
              <w:jc w:val="center"/>
              <w:rPr>
                <w:color w:val="000000" w:themeColor="text1"/>
                <w:szCs w:val="26"/>
                <w:shd w:val="clear" w:color="auto" w:fill="FFFFFF"/>
              </w:rPr>
            </w:pPr>
            <w:r w:rsidRPr="00462F50">
              <w:rPr>
                <w:color w:val="000000" w:themeColor="text1"/>
                <w:szCs w:val="26"/>
                <w:shd w:val="clear" w:color="auto" w:fill="FFFFFF"/>
              </w:rPr>
              <w:t>Carnation</w:t>
            </w:r>
            <w:r w:rsidR="001E53D0" w:rsidRPr="00462F50">
              <w:rPr>
                <w:color w:val="000000" w:themeColor="text1"/>
                <w:szCs w:val="26"/>
                <w:shd w:val="clear" w:color="auto" w:fill="FFFFFF"/>
              </w:rPr>
              <w:t xml:space="preserve"> </w:t>
            </w:r>
            <w:r w:rsidR="001E53D0" w:rsidRPr="00462F50">
              <w:rPr>
                <w:rStyle w:val="Vietnamese"/>
                <w:color w:val="000000" w:themeColor="text1"/>
              </w:rPr>
              <w:t>Cẩm chướng</w:t>
            </w:r>
          </w:p>
        </w:tc>
        <w:tc>
          <w:tcPr>
            <w:tcW w:w="4389" w:type="dxa"/>
          </w:tcPr>
          <w:p w14:paraId="7920EC8F"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2.4 – 5.0</w:t>
            </w:r>
          </w:p>
        </w:tc>
      </w:tr>
      <w:tr w:rsidR="00462F50" w:rsidRPr="00462F50" w14:paraId="259A2C67" w14:textId="77777777" w:rsidTr="00A76BB2">
        <w:tc>
          <w:tcPr>
            <w:tcW w:w="4389" w:type="dxa"/>
          </w:tcPr>
          <w:p w14:paraId="0C3DD71D" w14:textId="61D45833" w:rsidR="00B300CF" w:rsidRPr="00462F50" w:rsidRDefault="00B300CF" w:rsidP="00A76BB2">
            <w:pPr>
              <w:jc w:val="center"/>
              <w:rPr>
                <w:color w:val="000000" w:themeColor="text1"/>
                <w:szCs w:val="26"/>
                <w:shd w:val="clear" w:color="auto" w:fill="FFFFFF"/>
              </w:rPr>
            </w:pPr>
            <w:r w:rsidRPr="00462F50">
              <w:rPr>
                <w:color w:val="000000" w:themeColor="text1"/>
              </w:rPr>
              <w:t>Cymbidium</w:t>
            </w:r>
            <w:r w:rsidR="001E53D0" w:rsidRPr="00462F50">
              <w:rPr>
                <w:color w:val="000000" w:themeColor="text1"/>
              </w:rPr>
              <w:t xml:space="preserve"> </w:t>
            </w:r>
            <w:r w:rsidR="001E53D0" w:rsidRPr="00462F50">
              <w:rPr>
                <w:rStyle w:val="Vietnamese"/>
                <w:color w:val="000000" w:themeColor="text1"/>
              </w:rPr>
              <w:t>Địa lan</w:t>
            </w:r>
          </w:p>
        </w:tc>
        <w:tc>
          <w:tcPr>
            <w:tcW w:w="4389" w:type="dxa"/>
          </w:tcPr>
          <w:p w14:paraId="3B7228F6"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0.6 – 1.5</w:t>
            </w:r>
          </w:p>
        </w:tc>
      </w:tr>
      <w:tr w:rsidR="00462F50" w:rsidRPr="00462F50" w14:paraId="6C6E3CBD" w14:textId="77777777" w:rsidTr="00A76BB2">
        <w:tc>
          <w:tcPr>
            <w:tcW w:w="4389" w:type="dxa"/>
          </w:tcPr>
          <w:p w14:paraId="26A62663" w14:textId="219BD2D7" w:rsidR="00B300CF" w:rsidRPr="00462F50" w:rsidRDefault="00B300CF" w:rsidP="00A76BB2">
            <w:pPr>
              <w:jc w:val="center"/>
              <w:rPr>
                <w:color w:val="000000" w:themeColor="text1"/>
                <w:szCs w:val="26"/>
                <w:shd w:val="clear" w:color="auto" w:fill="FFFFFF"/>
              </w:rPr>
            </w:pPr>
            <w:r w:rsidRPr="00462F50">
              <w:rPr>
                <w:color w:val="000000" w:themeColor="text1"/>
              </w:rPr>
              <w:t>Rose</w:t>
            </w:r>
            <w:r w:rsidR="001E53D0" w:rsidRPr="00462F50">
              <w:rPr>
                <w:color w:val="000000" w:themeColor="text1"/>
              </w:rPr>
              <w:t xml:space="preserve"> </w:t>
            </w:r>
            <w:r w:rsidR="001E53D0" w:rsidRPr="00462F50">
              <w:rPr>
                <w:rStyle w:val="Vietnamese"/>
                <w:color w:val="000000" w:themeColor="text1"/>
              </w:rPr>
              <w:t>Hoa hồng</w:t>
            </w:r>
          </w:p>
        </w:tc>
        <w:tc>
          <w:tcPr>
            <w:tcW w:w="4389" w:type="dxa"/>
          </w:tcPr>
          <w:p w14:paraId="4F1B7BEE"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1.5 – 2.4</w:t>
            </w:r>
          </w:p>
        </w:tc>
      </w:tr>
      <w:tr w:rsidR="00462F50" w:rsidRPr="00462F50" w14:paraId="106EDDA8" w14:textId="77777777" w:rsidTr="00A76BB2">
        <w:tc>
          <w:tcPr>
            <w:tcW w:w="4389" w:type="dxa"/>
          </w:tcPr>
          <w:p w14:paraId="5C1D1259" w14:textId="38B8B8F3" w:rsidR="00B300CF" w:rsidRPr="00462F50" w:rsidRDefault="00B300CF" w:rsidP="00A76BB2">
            <w:pPr>
              <w:jc w:val="center"/>
              <w:rPr>
                <w:color w:val="000000" w:themeColor="text1"/>
                <w:szCs w:val="26"/>
                <w:shd w:val="clear" w:color="auto" w:fill="FFFFFF"/>
              </w:rPr>
            </w:pPr>
            <w:r w:rsidRPr="00462F50">
              <w:rPr>
                <w:color w:val="000000" w:themeColor="text1"/>
              </w:rPr>
              <w:t>Tomato</w:t>
            </w:r>
            <w:r w:rsidR="001E53D0" w:rsidRPr="00462F50">
              <w:rPr>
                <w:color w:val="000000" w:themeColor="text1"/>
              </w:rPr>
              <w:t xml:space="preserve"> </w:t>
            </w:r>
            <w:r w:rsidR="001E53D0" w:rsidRPr="00462F50">
              <w:rPr>
                <w:rStyle w:val="Vietnamese"/>
                <w:color w:val="000000" w:themeColor="text1"/>
              </w:rPr>
              <w:t>Cà chua</w:t>
            </w:r>
          </w:p>
        </w:tc>
        <w:tc>
          <w:tcPr>
            <w:tcW w:w="4389" w:type="dxa"/>
          </w:tcPr>
          <w:p w14:paraId="6255CB8D"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2.4 – 5.0</w:t>
            </w:r>
          </w:p>
        </w:tc>
      </w:tr>
      <w:tr w:rsidR="00462F50" w:rsidRPr="00462F50" w14:paraId="637C2E3A" w14:textId="77777777" w:rsidTr="00A76BB2">
        <w:tc>
          <w:tcPr>
            <w:tcW w:w="4389" w:type="dxa"/>
          </w:tcPr>
          <w:p w14:paraId="083A2C0F" w14:textId="08D52E1D" w:rsidR="00B300CF" w:rsidRPr="00462F50" w:rsidRDefault="00B300CF" w:rsidP="00A76BB2">
            <w:pPr>
              <w:jc w:val="center"/>
              <w:rPr>
                <w:color w:val="000000" w:themeColor="text1"/>
                <w:szCs w:val="26"/>
                <w:shd w:val="clear" w:color="auto" w:fill="FFFFFF"/>
              </w:rPr>
            </w:pPr>
            <w:r w:rsidRPr="00462F50">
              <w:rPr>
                <w:color w:val="000000" w:themeColor="text1"/>
              </w:rPr>
              <w:t>Salad</w:t>
            </w:r>
            <w:r w:rsidR="001E53D0" w:rsidRPr="00462F50">
              <w:rPr>
                <w:color w:val="000000" w:themeColor="text1"/>
              </w:rPr>
              <w:t xml:space="preserve"> </w:t>
            </w:r>
            <w:r w:rsidR="001E53D0" w:rsidRPr="00462F50">
              <w:rPr>
                <w:rStyle w:val="Vietnamese"/>
                <w:color w:val="000000" w:themeColor="text1"/>
              </w:rPr>
              <w:t>Xà-lách</w:t>
            </w:r>
          </w:p>
        </w:tc>
        <w:tc>
          <w:tcPr>
            <w:tcW w:w="4389" w:type="dxa"/>
          </w:tcPr>
          <w:p w14:paraId="3AB8ED81"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0.6 – 1.5</w:t>
            </w:r>
          </w:p>
        </w:tc>
      </w:tr>
      <w:tr w:rsidR="00462F50" w:rsidRPr="00462F50" w14:paraId="07A0BD2E" w14:textId="77777777" w:rsidTr="00A76BB2">
        <w:tc>
          <w:tcPr>
            <w:tcW w:w="4389" w:type="dxa"/>
          </w:tcPr>
          <w:p w14:paraId="2E064209" w14:textId="646BFF05" w:rsidR="00B300CF" w:rsidRPr="00462F50" w:rsidRDefault="00B300CF" w:rsidP="00A76BB2">
            <w:pPr>
              <w:jc w:val="center"/>
              <w:rPr>
                <w:color w:val="000000" w:themeColor="text1"/>
                <w:szCs w:val="26"/>
                <w:shd w:val="clear" w:color="auto" w:fill="FFFFFF"/>
              </w:rPr>
            </w:pPr>
            <w:r w:rsidRPr="00462F50">
              <w:rPr>
                <w:color w:val="000000" w:themeColor="text1"/>
              </w:rPr>
              <w:t>Strawberry</w:t>
            </w:r>
            <w:r w:rsidR="001E53D0" w:rsidRPr="00462F50">
              <w:rPr>
                <w:color w:val="000000" w:themeColor="text1"/>
              </w:rPr>
              <w:t xml:space="preserve"> </w:t>
            </w:r>
            <w:r w:rsidR="001E53D0" w:rsidRPr="00462F50">
              <w:rPr>
                <w:rStyle w:val="Vietnamese"/>
                <w:color w:val="000000" w:themeColor="text1"/>
              </w:rPr>
              <w:t>Dâu tây</w:t>
            </w:r>
          </w:p>
        </w:tc>
        <w:tc>
          <w:tcPr>
            <w:tcW w:w="4389" w:type="dxa"/>
          </w:tcPr>
          <w:p w14:paraId="41201A60"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1.5 – 2.4</w:t>
            </w:r>
          </w:p>
        </w:tc>
      </w:tr>
      <w:tr w:rsidR="00B300CF" w:rsidRPr="00462F50" w14:paraId="162D1450" w14:textId="77777777" w:rsidTr="00A76BB2">
        <w:tc>
          <w:tcPr>
            <w:tcW w:w="4389" w:type="dxa"/>
          </w:tcPr>
          <w:p w14:paraId="3C863B31" w14:textId="7CDFB76B" w:rsidR="00B300CF" w:rsidRPr="00462F50" w:rsidRDefault="00B300CF" w:rsidP="00A76BB2">
            <w:pPr>
              <w:jc w:val="center"/>
              <w:rPr>
                <w:color w:val="000000" w:themeColor="text1"/>
                <w:szCs w:val="26"/>
                <w:shd w:val="clear" w:color="auto" w:fill="FFFFFF"/>
              </w:rPr>
            </w:pPr>
            <w:r w:rsidRPr="00462F50">
              <w:rPr>
                <w:color w:val="000000" w:themeColor="text1"/>
              </w:rPr>
              <w:t>Chili</w:t>
            </w:r>
            <w:r w:rsidR="001E53D0" w:rsidRPr="00462F50">
              <w:rPr>
                <w:color w:val="000000" w:themeColor="text1"/>
              </w:rPr>
              <w:t xml:space="preserve"> </w:t>
            </w:r>
            <w:r w:rsidR="001E53D0" w:rsidRPr="00462F50">
              <w:rPr>
                <w:rStyle w:val="Vietnamese"/>
                <w:color w:val="000000" w:themeColor="text1"/>
              </w:rPr>
              <w:t>Ớt</w:t>
            </w:r>
          </w:p>
        </w:tc>
        <w:tc>
          <w:tcPr>
            <w:tcW w:w="4389" w:type="dxa"/>
          </w:tcPr>
          <w:p w14:paraId="0499AA76" w14:textId="77777777" w:rsidR="00B300CF" w:rsidRPr="00462F50" w:rsidRDefault="00B300CF" w:rsidP="006159A5">
            <w:pPr>
              <w:ind w:firstLine="0"/>
              <w:jc w:val="center"/>
              <w:rPr>
                <w:color w:val="000000" w:themeColor="text1"/>
                <w:shd w:val="clear" w:color="auto" w:fill="FFFFFF"/>
              </w:rPr>
            </w:pPr>
            <w:r w:rsidRPr="00462F50">
              <w:rPr>
                <w:color w:val="000000" w:themeColor="text1"/>
                <w:shd w:val="clear" w:color="auto" w:fill="FFFFFF"/>
              </w:rPr>
              <w:t>1.5 – 2.4</w:t>
            </w:r>
          </w:p>
        </w:tc>
      </w:tr>
    </w:tbl>
    <w:p w14:paraId="5A70F151" w14:textId="77777777" w:rsidR="00B300CF" w:rsidRPr="00462F50" w:rsidRDefault="00B300CF" w:rsidP="00B300CF">
      <w:pPr>
        <w:jc w:val="center"/>
        <w:rPr>
          <w:i/>
          <w:color w:val="000000" w:themeColor="text1"/>
          <w:szCs w:val="26"/>
          <w:shd w:val="clear" w:color="auto" w:fill="FFFFFF"/>
        </w:rPr>
      </w:pPr>
    </w:p>
    <w:p w14:paraId="39E6895E" w14:textId="0664FE3F" w:rsidR="00B300CF" w:rsidRPr="00462F50" w:rsidRDefault="00B300CF" w:rsidP="00097F22">
      <w:pPr>
        <w:rPr>
          <w:color w:val="000000" w:themeColor="text1"/>
          <w:shd w:val="clear" w:color="auto" w:fill="FFFFFF"/>
        </w:rPr>
      </w:pPr>
      <w:r w:rsidRPr="00462F50">
        <w:rPr>
          <w:color w:val="000000" w:themeColor="text1"/>
          <w:shd w:val="clear" w:color="auto" w:fill="FFFFFF"/>
        </w:rPr>
        <w:t xml:space="preserve">During the growth process, plants absorb the minerals they need. Therefore, maintaining EC at a stable level is very important. If the solution has a high EC index, the plant's water uptake takes place faster than mineral absorption. This increases the </w:t>
      </w:r>
      <w:r w:rsidRPr="00462F50">
        <w:rPr>
          <w:color w:val="000000" w:themeColor="text1"/>
          <w:shd w:val="clear" w:color="auto" w:fill="FFFFFF"/>
        </w:rPr>
        <w:lastRenderedPageBreak/>
        <w:t>concentration of the solution and causes poisoning to the plant. Then we have to add water to the environment. Conversely, if the EC is low, the plant will absorb minerals faster than water absorption. At that time, the concentration of solution decreases sharply, the plant will not be provided with enough minerals, slow growth and poor growth.</w:t>
      </w:r>
      <w:r w:rsidR="001E53D0" w:rsidRPr="00462F50">
        <w:rPr>
          <w:rStyle w:val="Vietnamese"/>
          <w:color w:val="000000" w:themeColor="text1"/>
        </w:rPr>
        <w:t xml:space="preserve"> Trong suốt quá trình tăng trưởng, cây hấp thu khoáng chất mà chúng cần. Do vậy duy trì EC ở một mức ổn định là rất quan trọng. Nếu dung dịch có chỉ số EC cao thì sự hấp thu nước của cây diễn ra nhanh hơn sự hấp thu khoáng chất. Điều này làm nồng độ dung dịch tăng cao và gây ngộ độc cho cây. Khi đó ta phải bổ sung thêm nước vào môi trường. Ngược lại, nếu EC thấp, cây sẽ hấp thu khoáng chất nhanh hơn hấp thu nước. Khi đó, nồng độ dung dịch giảm mạnh, cây sẽ không được cung cấp đầy đủ khoáng chất, chậm lớn và phát triển kém.</w:t>
      </w:r>
    </w:p>
    <w:p w14:paraId="515A5993" w14:textId="77777777" w:rsidR="00B300CF" w:rsidRPr="00462F50" w:rsidRDefault="00B300CF" w:rsidP="00097F22">
      <w:pPr>
        <w:pStyle w:val="Heading2"/>
        <w:rPr>
          <w:color w:val="000000" w:themeColor="text1"/>
        </w:rPr>
      </w:pPr>
      <w:bookmarkStart w:id="8" w:name="_Toc536316384"/>
      <w:r w:rsidRPr="00462F50">
        <w:rPr>
          <w:color w:val="000000" w:themeColor="text1"/>
        </w:rPr>
        <w:t>Growth characteristics of some hydroponic crops</w:t>
      </w:r>
      <w:bookmarkEnd w:id="8"/>
    </w:p>
    <w:p w14:paraId="122B4C80" w14:textId="4E85EC71" w:rsidR="00B300CF" w:rsidRPr="00462F50" w:rsidRDefault="00B300CF" w:rsidP="00097F22">
      <w:pPr>
        <w:pStyle w:val="Heading3"/>
        <w:rPr>
          <w:color w:val="000000" w:themeColor="text1"/>
        </w:rPr>
      </w:pPr>
      <w:bookmarkStart w:id="9" w:name="_Toc536316385"/>
      <w:r w:rsidRPr="00462F50">
        <w:rPr>
          <w:color w:val="000000" w:themeColor="text1"/>
        </w:rPr>
        <w:t>Lettuce</w:t>
      </w:r>
      <w:bookmarkEnd w:id="9"/>
    </w:p>
    <w:p w14:paraId="222273CA" w14:textId="01A57948" w:rsidR="00B300CF" w:rsidRPr="00462F50" w:rsidRDefault="00B300CF" w:rsidP="00B300CF">
      <w:pPr>
        <w:rPr>
          <w:color w:val="000000" w:themeColor="text1"/>
        </w:rPr>
      </w:pPr>
      <w:r w:rsidRPr="00462F50">
        <w:rPr>
          <w:color w:val="000000" w:themeColor="text1"/>
        </w:rPr>
        <w:t>Lettuce belongs to the root system of eating piles, eating shallow on the soil surface, eating 20-30cm wide, so the tree does not flood. Usually there are 10-24 yellow or green flowers on a tree. Flowers bloom from the time of sunlight to noon, pollination is best at 9-10am.</w:t>
      </w:r>
      <w:r w:rsidR="001E53D0" w:rsidRPr="00462F50">
        <w:rPr>
          <w:color w:val="000000" w:themeColor="text1"/>
        </w:rPr>
        <w:t xml:space="preserve"> </w:t>
      </w:r>
      <w:r w:rsidR="001E53D0" w:rsidRPr="00462F50">
        <w:rPr>
          <w:rStyle w:val="Vietnamese"/>
          <w:color w:val="000000" w:themeColor="text1"/>
        </w:rPr>
        <w:t>Rau xà lách thuộc hệ rễ ăn cọc, ăn nông trên bề mặt đất, ăn rộng 20-30cm, bởi vậy cây không chịu ngập úng. Thường có 10-24 hoa màu vàng hay vàng lục trên một cây. Hoa nở từ lúc có ánh sáng mặt trời đến trưa, thụ phấn tốt nhất lúc 9-10h sáng.</w:t>
      </w:r>
    </w:p>
    <w:p w14:paraId="1EC0C315" w14:textId="3448A9B8" w:rsidR="00B300CF" w:rsidRPr="00462F50" w:rsidRDefault="00B300CF" w:rsidP="00504EBC">
      <w:pPr>
        <w:rPr>
          <w:color w:val="000000" w:themeColor="text1"/>
        </w:rPr>
      </w:pPr>
      <w:r w:rsidRPr="00462F50">
        <w:rPr>
          <w:color w:val="000000" w:themeColor="text1"/>
        </w:rPr>
        <w:t>Temperature</w:t>
      </w:r>
      <w:r w:rsidR="001E53D0" w:rsidRPr="00462F50">
        <w:rPr>
          <w:color w:val="000000" w:themeColor="text1"/>
        </w:rPr>
        <w:t xml:space="preserve">: </w:t>
      </w:r>
      <w:r w:rsidR="001E53D0" w:rsidRPr="00462F50">
        <w:rPr>
          <w:rStyle w:val="Vietnamese"/>
          <w:color w:val="000000" w:themeColor="text1"/>
        </w:rPr>
        <w:t>Nhiệt độ:</w:t>
      </w:r>
    </w:p>
    <w:p w14:paraId="6408C708" w14:textId="5D51A4BD" w:rsidR="00B300CF" w:rsidRPr="00462F50" w:rsidRDefault="00B300CF" w:rsidP="005D5074">
      <w:pPr>
        <w:pStyle w:val="ListBullet"/>
        <w:rPr>
          <w:rStyle w:val="Vietnamese"/>
          <w:i w:val="0"/>
          <w:color w:val="000000" w:themeColor="text1"/>
        </w:rPr>
      </w:pPr>
      <w:r w:rsidRPr="00462F50">
        <w:rPr>
          <w:color w:val="000000" w:themeColor="text1"/>
        </w:rPr>
        <w:t>Appropriate temperature for growth and vegetation of lettuce is 15-18</w:t>
      </w:r>
      <w:r w:rsidRPr="00462F50">
        <w:rPr>
          <w:color w:val="000000" w:themeColor="text1"/>
          <w:vertAlign w:val="superscript"/>
        </w:rPr>
        <w:t>o</w:t>
      </w:r>
      <w:r w:rsidRPr="00462F50">
        <w:rPr>
          <w:color w:val="000000" w:themeColor="text1"/>
        </w:rPr>
        <w:t>C.</w:t>
      </w:r>
      <w:r w:rsidR="001E53D0" w:rsidRPr="00462F50">
        <w:rPr>
          <w:color w:val="000000" w:themeColor="text1"/>
        </w:rPr>
        <w:t xml:space="preserve"> </w:t>
      </w:r>
      <w:r w:rsidR="001E53D0" w:rsidRPr="00462F50">
        <w:rPr>
          <w:rStyle w:val="Vietnamese"/>
          <w:color w:val="000000" w:themeColor="text1"/>
          <w:szCs w:val="24"/>
        </w:rPr>
        <w:t>Nhiệt độ thích hợp cho sự sinh trưởng, sinh dưỡng của xà lách là 15-18oC.</w:t>
      </w:r>
    </w:p>
    <w:p w14:paraId="657DDC42" w14:textId="77777777" w:rsidR="00027B7C" w:rsidRPr="00462F50" w:rsidRDefault="00027B7C" w:rsidP="00027B7C">
      <w:pPr>
        <w:pStyle w:val="ListBullet"/>
        <w:numPr>
          <w:ilvl w:val="0"/>
          <w:numId w:val="0"/>
        </w:numPr>
        <w:ind w:left="851"/>
        <w:rPr>
          <w:color w:val="000000" w:themeColor="text1"/>
        </w:rPr>
      </w:pPr>
    </w:p>
    <w:p w14:paraId="3FC865E8" w14:textId="48C6EEB5" w:rsidR="00B300CF" w:rsidRPr="00462F50" w:rsidRDefault="00B300CF" w:rsidP="005D5074">
      <w:pPr>
        <w:pStyle w:val="ListBullet"/>
        <w:rPr>
          <w:rStyle w:val="Vietnamese"/>
          <w:i w:val="0"/>
          <w:color w:val="000000" w:themeColor="text1"/>
        </w:rPr>
      </w:pPr>
      <w:r w:rsidRPr="00462F50">
        <w:rPr>
          <w:color w:val="000000" w:themeColor="text1"/>
        </w:rPr>
        <w:t>The appropriate temperature for plants to grow during the day is 20</w:t>
      </w:r>
      <w:r w:rsidRPr="00462F50">
        <w:rPr>
          <w:color w:val="000000" w:themeColor="text1"/>
          <w:vertAlign w:val="superscript"/>
        </w:rPr>
        <w:t>o</w:t>
      </w:r>
      <w:r w:rsidRPr="00462F50">
        <w:rPr>
          <w:color w:val="000000" w:themeColor="text1"/>
        </w:rPr>
        <w:t>C.</w:t>
      </w:r>
      <w:r w:rsidR="001E53D0" w:rsidRPr="00462F50">
        <w:rPr>
          <w:color w:val="000000" w:themeColor="text1"/>
        </w:rPr>
        <w:t xml:space="preserve"> </w:t>
      </w:r>
      <w:r w:rsidR="001E53D0" w:rsidRPr="00462F50">
        <w:rPr>
          <w:rStyle w:val="Vietnamese"/>
          <w:color w:val="000000" w:themeColor="text1"/>
          <w:szCs w:val="24"/>
        </w:rPr>
        <w:t>Nhiệt độ thích hợp cho cây phát triển vào ban ngày là 20oC.</w:t>
      </w:r>
    </w:p>
    <w:p w14:paraId="2877CE88" w14:textId="77777777" w:rsidR="00027B7C" w:rsidRPr="00462F50" w:rsidRDefault="00027B7C" w:rsidP="00027B7C">
      <w:pPr>
        <w:pStyle w:val="ListBullet"/>
        <w:numPr>
          <w:ilvl w:val="0"/>
          <w:numId w:val="0"/>
        </w:numPr>
        <w:rPr>
          <w:color w:val="000000" w:themeColor="text1"/>
        </w:rPr>
      </w:pPr>
    </w:p>
    <w:p w14:paraId="05FA539F" w14:textId="00F37EAE" w:rsidR="00B300CF" w:rsidRPr="00462F50" w:rsidRDefault="00B300CF" w:rsidP="005D5074">
      <w:pPr>
        <w:pStyle w:val="ListBullet"/>
        <w:rPr>
          <w:rStyle w:val="Vietnamese"/>
          <w:i w:val="0"/>
          <w:color w:val="000000" w:themeColor="text1"/>
        </w:rPr>
      </w:pPr>
      <w:r w:rsidRPr="00462F50">
        <w:rPr>
          <w:color w:val="000000" w:themeColor="text1"/>
        </w:rPr>
        <w:t>The appropriate temperature for plants to grow at night is 18</w:t>
      </w:r>
      <w:r w:rsidRPr="00462F50">
        <w:rPr>
          <w:color w:val="000000" w:themeColor="text1"/>
          <w:vertAlign w:val="superscript"/>
        </w:rPr>
        <w:t>o</w:t>
      </w:r>
      <w:r w:rsidRPr="00462F50">
        <w:rPr>
          <w:color w:val="000000" w:themeColor="text1"/>
        </w:rPr>
        <w:t>C.</w:t>
      </w:r>
      <w:r w:rsidR="001E53D0" w:rsidRPr="00462F50">
        <w:rPr>
          <w:color w:val="000000" w:themeColor="text1"/>
        </w:rPr>
        <w:t xml:space="preserve"> </w:t>
      </w:r>
      <w:r w:rsidR="001E53D0" w:rsidRPr="00462F50">
        <w:rPr>
          <w:rStyle w:val="Vietnamese"/>
          <w:color w:val="000000" w:themeColor="text1"/>
          <w:szCs w:val="24"/>
        </w:rPr>
        <w:t>Nhiệt độ thích hợp cho cây phát triển vào ban đêm là 18oC.</w:t>
      </w:r>
    </w:p>
    <w:p w14:paraId="4EDDDD65" w14:textId="77777777" w:rsidR="00027B7C" w:rsidRPr="00462F50" w:rsidRDefault="00027B7C" w:rsidP="00027B7C">
      <w:pPr>
        <w:pStyle w:val="ListBullet"/>
        <w:numPr>
          <w:ilvl w:val="0"/>
          <w:numId w:val="0"/>
        </w:numPr>
        <w:rPr>
          <w:color w:val="000000" w:themeColor="text1"/>
        </w:rPr>
      </w:pPr>
    </w:p>
    <w:p w14:paraId="6F66A22C" w14:textId="2F1E374B" w:rsidR="00B300CF" w:rsidRPr="00462F50" w:rsidRDefault="00B300CF" w:rsidP="005D5074">
      <w:pPr>
        <w:pStyle w:val="ListBullet"/>
        <w:rPr>
          <w:color w:val="000000" w:themeColor="text1"/>
        </w:rPr>
      </w:pPr>
      <w:r w:rsidRPr="00462F50">
        <w:rPr>
          <w:color w:val="000000" w:themeColor="text1"/>
        </w:rPr>
        <w:t>High temperature above 22</w:t>
      </w:r>
      <w:r w:rsidRPr="00462F50">
        <w:rPr>
          <w:color w:val="000000" w:themeColor="text1"/>
          <w:vertAlign w:val="superscript"/>
        </w:rPr>
        <w:t>o</w:t>
      </w:r>
      <w:r w:rsidRPr="00462F50">
        <w:rPr>
          <w:color w:val="000000" w:themeColor="text1"/>
        </w:rPr>
        <w:t>C makes seeds germ long and reduces the quality of leaves and corn.</w:t>
      </w:r>
      <w:r w:rsidR="001E53D0" w:rsidRPr="00462F50">
        <w:rPr>
          <w:color w:val="000000" w:themeColor="text1"/>
        </w:rPr>
        <w:t xml:space="preserve"> </w:t>
      </w:r>
      <w:r w:rsidR="001E53D0" w:rsidRPr="00462F50">
        <w:rPr>
          <w:rStyle w:val="Vietnamese"/>
          <w:color w:val="000000" w:themeColor="text1"/>
          <w:szCs w:val="24"/>
        </w:rPr>
        <w:t>Nhiệt độ cao trên 22oC làm mầm hạt kéo dài và làm giảm chất lượng của lá và bắp.</w:t>
      </w:r>
    </w:p>
    <w:p w14:paraId="4F6860A7" w14:textId="0F7133BA" w:rsidR="00B300CF" w:rsidRPr="00462F50" w:rsidRDefault="00B300CF" w:rsidP="00504EBC">
      <w:pPr>
        <w:rPr>
          <w:color w:val="000000" w:themeColor="text1"/>
        </w:rPr>
      </w:pPr>
      <w:r w:rsidRPr="00462F50">
        <w:rPr>
          <w:color w:val="000000" w:themeColor="text1"/>
        </w:rPr>
        <w:t>pH</w:t>
      </w:r>
      <w:r w:rsidR="001E53D0" w:rsidRPr="00462F50">
        <w:rPr>
          <w:color w:val="000000" w:themeColor="text1"/>
        </w:rPr>
        <w:t xml:space="preserve">: </w:t>
      </w:r>
      <w:r w:rsidR="001E53D0" w:rsidRPr="00462F50">
        <w:rPr>
          <w:rStyle w:val="Vietnamese"/>
          <w:color w:val="000000" w:themeColor="text1"/>
        </w:rPr>
        <w:t>Độ pH:</w:t>
      </w:r>
    </w:p>
    <w:p w14:paraId="7250CB72" w14:textId="5EC4DE9B" w:rsidR="00B300CF" w:rsidRPr="00462F50" w:rsidRDefault="00B300CF" w:rsidP="005D5074">
      <w:pPr>
        <w:pStyle w:val="ListBullet"/>
        <w:rPr>
          <w:rStyle w:val="Vietnamese"/>
          <w:i w:val="0"/>
          <w:color w:val="000000" w:themeColor="text1"/>
        </w:rPr>
      </w:pPr>
      <w:r w:rsidRPr="00462F50">
        <w:rPr>
          <w:color w:val="000000" w:themeColor="text1"/>
        </w:rPr>
        <w:lastRenderedPageBreak/>
        <w:t>The most appropriate pH for lettuce is 6-6.5.</w:t>
      </w:r>
      <w:r w:rsidR="001E53D0" w:rsidRPr="00462F50">
        <w:rPr>
          <w:color w:val="000000" w:themeColor="text1"/>
        </w:rPr>
        <w:t xml:space="preserve"> </w:t>
      </w:r>
      <w:r w:rsidR="001E53D0" w:rsidRPr="00462F50">
        <w:rPr>
          <w:rStyle w:val="Vietnamese"/>
          <w:color w:val="000000" w:themeColor="text1"/>
          <w:szCs w:val="24"/>
        </w:rPr>
        <w:t>Độ pH thích hợp nhất cho xà lách là 6-6.5.</w:t>
      </w:r>
    </w:p>
    <w:p w14:paraId="39D54423" w14:textId="77777777" w:rsidR="00027B7C" w:rsidRPr="00462F50" w:rsidRDefault="00027B7C" w:rsidP="00027B7C">
      <w:pPr>
        <w:pStyle w:val="ListBullet"/>
        <w:numPr>
          <w:ilvl w:val="0"/>
          <w:numId w:val="0"/>
        </w:numPr>
        <w:ind w:left="567"/>
        <w:rPr>
          <w:color w:val="000000" w:themeColor="text1"/>
        </w:rPr>
      </w:pPr>
    </w:p>
    <w:p w14:paraId="2099BA05" w14:textId="19593D18" w:rsidR="00B300CF" w:rsidRPr="00462F50" w:rsidRDefault="00B300CF" w:rsidP="005D5074">
      <w:pPr>
        <w:pStyle w:val="ListBullet"/>
        <w:rPr>
          <w:rStyle w:val="Vietnamese"/>
          <w:i w:val="0"/>
          <w:color w:val="000000" w:themeColor="text1"/>
        </w:rPr>
      </w:pPr>
      <w:r w:rsidRPr="00462F50">
        <w:rPr>
          <w:color w:val="000000" w:themeColor="text1"/>
        </w:rPr>
        <w:t>pH &lt;</w:t>
      </w:r>
      <w:r w:rsidR="00504EBC" w:rsidRPr="00462F50">
        <w:rPr>
          <w:color w:val="000000" w:themeColor="text1"/>
        </w:rPr>
        <w:t xml:space="preserve"> </w:t>
      </w:r>
      <w:r w:rsidRPr="00462F50">
        <w:rPr>
          <w:color w:val="000000" w:themeColor="text1"/>
        </w:rPr>
        <w:t>5.5 plants only absorb medium and microelements: Fe, Mn, Bo, Cu, Zn, leading to stunted plants because they cannot absorb the plurality of elements N, P, K, Ca, Mg, Mo.</w:t>
      </w:r>
      <w:r w:rsidR="001E53D0" w:rsidRPr="00462F50">
        <w:rPr>
          <w:color w:val="000000" w:themeColor="text1"/>
        </w:rPr>
        <w:t xml:space="preserve"> </w:t>
      </w:r>
      <w:r w:rsidR="001E53D0" w:rsidRPr="00462F50">
        <w:rPr>
          <w:rStyle w:val="Vietnamese"/>
          <w:color w:val="000000" w:themeColor="text1"/>
          <w:szCs w:val="24"/>
        </w:rPr>
        <w:t>Độ</w:t>
      </w:r>
      <w:r w:rsidR="001E53D0" w:rsidRPr="00462F50">
        <w:rPr>
          <w:color w:val="000000" w:themeColor="text1"/>
        </w:rPr>
        <w:t xml:space="preserve"> </w:t>
      </w:r>
      <w:r w:rsidR="001E53D0" w:rsidRPr="00462F50">
        <w:rPr>
          <w:rStyle w:val="Vietnamese"/>
          <w:color w:val="000000" w:themeColor="text1"/>
          <w:szCs w:val="24"/>
        </w:rPr>
        <w:t>pH &lt; 5.5 cây chỉ hấp thụ được trung lượng và vi lượng: Fe, Mn, Bo, Cu, Zn, dẫn đến cây còi cọc do không hấp thụ được nguyên tố đa lượng N, P, K, Ca, Mg, Mo.</w:t>
      </w:r>
    </w:p>
    <w:p w14:paraId="45A3B7A6" w14:textId="77777777" w:rsidR="00027B7C" w:rsidRPr="00462F50" w:rsidRDefault="00027B7C" w:rsidP="00027B7C">
      <w:pPr>
        <w:pStyle w:val="ListBullet"/>
        <w:numPr>
          <w:ilvl w:val="0"/>
          <w:numId w:val="0"/>
        </w:numPr>
        <w:rPr>
          <w:color w:val="000000" w:themeColor="text1"/>
        </w:rPr>
      </w:pPr>
    </w:p>
    <w:p w14:paraId="448210FB" w14:textId="0F898FF2" w:rsidR="00B300CF" w:rsidRPr="00462F50" w:rsidRDefault="00B300CF" w:rsidP="005D5074">
      <w:pPr>
        <w:pStyle w:val="ListBullet"/>
        <w:rPr>
          <w:color w:val="000000" w:themeColor="text1"/>
        </w:rPr>
      </w:pPr>
      <w:r w:rsidRPr="00462F50">
        <w:rPr>
          <w:color w:val="000000" w:themeColor="text1"/>
        </w:rPr>
        <w:t>pH</w:t>
      </w:r>
      <w:r w:rsidR="00504EBC" w:rsidRPr="00462F50">
        <w:rPr>
          <w:color w:val="000000" w:themeColor="text1"/>
        </w:rPr>
        <w:t xml:space="preserve"> </w:t>
      </w:r>
      <w:r w:rsidRPr="00462F50">
        <w:rPr>
          <w:color w:val="000000" w:themeColor="text1"/>
        </w:rPr>
        <w:t>&gt; 7 plants absorb the plurality of elements but less absorb Fe, Mn, Bo, Cu, Zn, leading to yellow leaves.</w:t>
      </w:r>
      <w:r w:rsidR="001E53D0" w:rsidRPr="00462F50">
        <w:rPr>
          <w:color w:val="000000" w:themeColor="text1"/>
        </w:rPr>
        <w:t xml:space="preserve"> </w:t>
      </w:r>
      <w:r w:rsidR="001E53D0" w:rsidRPr="00462F50">
        <w:rPr>
          <w:rStyle w:val="Vietnamese"/>
          <w:color w:val="000000" w:themeColor="text1"/>
          <w:szCs w:val="24"/>
        </w:rPr>
        <w:t>Độ pH &gt; 7 cây hấp thụ nguyên tố đa lượng nhưng lại kém hấp thụ Fe, Mn, Bo, Cu, Zn, dẫn đến lá cây vàng vọt.</w:t>
      </w:r>
    </w:p>
    <w:p w14:paraId="4CD24BBE" w14:textId="35AE7EA8" w:rsidR="00B300CF" w:rsidRPr="00462F50" w:rsidRDefault="00B300CF" w:rsidP="00504EBC">
      <w:pPr>
        <w:rPr>
          <w:color w:val="000000" w:themeColor="text1"/>
        </w:rPr>
      </w:pPr>
      <w:r w:rsidRPr="00462F50">
        <w:rPr>
          <w:color w:val="000000" w:themeColor="text1"/>
        </w:rPr>
        <w:t>CO</w:t>
      </w:r>
      <w:r w:rsidRPr="00462F50">
        <w:rPr>
          <w:color w:val="000000" w:themeColor="text1"/>
          <w:vertAlign w:val="subscript"/>
        </w:rPr>
        <w:t>2</w:t>
      </w:r>
      <w:r w:rsidR="001E53D0" w:rsidRPr="00462F50">
        <w:rPr>
          <w:color w:val="000000" w:themeColor="text1"/>
        </w:rPr>
        <w:t>:</w:t>
      </w:r>
    </w:p>
    <w:p w14:paraId="3AB09AB4" w14:textId="342AB4D9" w:rsidR="00B300CF" w:rsidRPr="00462F50" w:rsidRDefault="00B300CF" w:rsidP="005D5074">
      <w:pPr>
        <w:pStyle w:val="ListBullet"/>
        <w:rPr>
          <w:rStyle w:val="Vietnamese"/>
          <w:i w:val="0"/>
          <w:color w:val="000000" w:themeColor="text1"/>
        </w:rPr>
      </w:pPr>
      <w:r w:rsidRPr="00462F50">
        <w:rPr>
          <w:color w:val="000000" w:themeColor="text1"/>
        </w:rPr>
        <w:t>Particularly with lettuce, CO2 is very important for growing plants.</w:t>
      </w:r>
      <w:r w:rsidR="001E53D0" w:rsidRPr="00462F50">
        <w:rPr>
          <w:color w:val="000000" w:themeColor="text1"/>
        </w:rPr>
        <w:t xml:space="preserve"> </w:t>
      </w:r>
      <w:r w:rsidR="001E53D0" w:rsidRPr="00462F50">
        <w:rPr>
          <w:rStyle w:val="Vietnamese"/>
          <w:color w:val="000000" w:themeColor="text1"/>
          <w:szCs w:val="24"/>
        </w:rPr>
        <w:t>Riêng với xà lách khí CO2 rất quan trọng cho cây sinh trưởng.</w:t>
      </w:r>
    </w:p>
    <w:p w14:paraId="26A996DF" w14:textId="77777777" w:rsidR="00027B7C" w:rsidRPr="00462F50" w:rsidRDefault="00027B7C" w:rsidP="00027B7C">
      <w:pPr>
        <w:pStyle w:val="ListBullet"/>
        <w:numPr>
          <w:ilvl w:val="0"/>
          <w:numId w:val="0"/>
        </w:numPr>
        <w:ind w:left="851"/>
        <w:rPr>
          <w:color w:val="000000" w:themeColor="text1"/>
        </w:rPr>
      </w:pPr>
    </w:p>
    <w:p w14:paraId="242BCDB3" w14:textId="33370A45" w:rsidR="00B300CF" w:rsidRPr="00462F50" w:rsidRDefault="00B300CF" w:rsidP="005D5074">
      <w:pPr>
        <w:pStyle w:val="ListBullet"/>
        <w:rPr>
          <w:color w:val="000000" w:themeColor="text1"/>
        </w:rPr>
      </w:pPr>
      <w:r w:rsidRPr="00462F50">
        <w:rPr>
          <w:color w:val="000000" w:themeColor="text1"/>
        </w:rPr>
        <w:t>In greenhouses people spray CO2 at a concentration of 1000–1500 (ppm).</w:t>
      </w:r>
      <w:r w:rsidR="001E53D0" w:rsidRPr="00462F50">
        <w:rPr>
          <w:color w:val="000000" w:themeColor="text1"/>
        </w:rPr>
        <w:t xml:space="preserve"> </w:t>
      </w:r>
      <w:r w:rsidR="001E53D0" w:rsidRPr="00462F50">
        <w:rPr>
          <w:rStyle w:val="Vietnamese"/>
          <w:color w:val="000000" w:themeColor="text1"/>
          <w:szCs w:val="24"/>
        </w:rPr>
        <w:t>Trong nhà kính người ta phun CO2 với nồng độ 1000–1500 (ppm).</w:t>
      </w:r>
    </w:p>
    <w:p w14:paraId="3F7F0B7E" w14:textId="5B35C6C2" w:rsidR="00B300CF" w:rsidRPr="00462F50" w:rsidRDefault="00B300CF" w:rsidP="00504EBC">
      <w:pPr>
        <w:rPr>
          <w:color w:val="000000" w:themeColor="text1"/>
        </w:rPr>
      </w:pPr>
      <w:r w:rsidRPr="00462F50">
        <w:rPr>
          <w:color w:val="000000" w:themeColor="text1"/>
        </w:rPr>
        <w:t>Humidity and lighting</w:t>
      </w:r>
      <w:r w:rsidR="00504EBC" w:rsidRPr="00462F50">
        <w:rPr>
          <w:color w:val="000000" w:themeColor="text1"/>
        </w:rPr>
        <w:t xml:space="preserve">: </w:t>
      </w:r>
      <w:r w:rsidR="00504EBC" w:rsidRPr="00462F50">
        <w:rPr>
          <w:rStyle w:val="Vietnamese"/>
          <w:color w:val="000000" w:themeColor="text1"/>
        </w:rPr>
        <w:t>Độ ẩm và ánh sáng:</w:t>
      </w:r>
    </w:p>
    <w:p w14:paraId="07E8B4D9" w14:textId="077A3E52" w:rsidR="00B300CF" w:rsidRPr="00462F50" w:rsidRDefault="00B300CF" w:rsidP="005D5074">
      <w:pPr>
        <w:pStyle w:val="ListBullet"/>
        <w:rPr>
          <w:rStyle w:val="Vietnamese"/>
          <w:i w:val="0"/>
          <w:color w:val="000000" w:themeColor="text1"/>
        </w:rPr>
      </w:pPr>
      <w:r w:rsidRPr="00462F50">
        <w:rPr>
          <w:color w:val="000000" w:themeColor="text1"/>
        </w:rPr>
        <w:t>Lettuce is a moist-loving tree, air humidity is 65% -75%.</w:t>
      </w:r>
      <w:r w:rsidR="00504EBC" w:rsidRPr="00462F50">
        <w:rPr>
          <w:color w:val="000000" w:themeColor="text1"/>
        </w:rPr>
        <w:t xml:space="preserve"> </w:t>
      </w:r>
      <w:r w:rsidR="00504EBC" w:rsidRPr="00462F50">
        <w:rPr>
          <w:rStyle w:val="Vietnamese"/>
          <w:color w:val="000000" w:themeColor="text1"/>
          <w:szCs w:val="24"/>
        </w:rPr>
        <w:t>Xà lách là cây ưa ẩm, độ ẩm không khí là 65%-75%.</w:t>
      </w:r>
    </w:p>
    <w:p w14:paraId="530DC1CD" w14:textId="77777777" w:rsidR="00027B7C" w:rsidRPr="00462F50" w:rsidRDefault="00027B7C" w:rsidP="00027B7C">
      <w:pPr>
        <w:pStyle w:val="ListBullet"/>
        <w:numPr>
          <w:ilvl w:val="0"/>
          <w:numId w:val="0"/>
        </w:numPr>
        <w:ind w:left="851"/>
        <w:rPr>
          <w:color w:val="000000" w:themeColor="text1"/>
        </w:rPr>
      </w:pPr>
    </w:p>
    <w:p w14:paraId="056E94AB" w14:textId="53237E2F" w:rsidR="00B300CF" w:rsidRPr="00462F50" w:rsidRDefault="00B300CF" w:rsidP="005D5074">
      <w:pPr>
        <w:pStyle w:val="ListBullet"/>
        <w:rPr>
          <w:rStyle w:val="Vietnamese"/>
          <w:i w:val="0"/>
          <w:color w:val="000000" w:themeColor="text1"/>
        </w:rPr>
      </w:pPr>
      <w:r w:rsidRPr="00462F50">
        <w:rPr>
          <w:color w:val="000000" w:themeColor="text1"/>
        </w:rPr>
        <w:t>Often the first stage of the plant needs more light than the next stage.</w:t>
      </w:r>
      <w:r w:rsidR="00504EBC" w:rsidRPr="00462F50">
        <w:rPr>
          <w:color w:val="000000" w:themeColor="text1"/>
        </w:rPr>
        <w:t xml:space="preserve"> </w:t>
      </w:r>
      <w:r w:rsidR="00504EBC" w:rsidRPr="00462F50">
        <w:rPr>
          <w:rStyle w:val="Vietnamese"/>
          <w:color w:val="000000" w:themeColor="text1"/>
          <w:szCs w:val="24"/>
        </w:rPr>
        <w:t>Thường giai đoạn đầu của cây cần ánh sáng nhiều hơn giai đoạn sau.</w:t>
      </w:r>
    </w:p>
    <w:p w14:paraId="51D0B8AD" w14:textId="77777777" w:rsidR="00027B7C" w:rsidRPr="00462F50" w:rsidRDefault="00027B7C" w:rsidP="00027B7C">
      <w:pPr>
        <w:pStyle w:val="ListBullet"/>
        <w:numPr>
          <w:ilvl w:val="0"/>
          <w:numId w:val="0"/>
        </w:numPr>
        <w:rPr>
          <w:color w:val="000000" w:themeColor="text1"/>
        </w:rPr>
      </w:pPr>
    </w:p>
    <w:p w14:paraId="7E4A218F" w14:textId="5DBE1A65" w:rsidR="00B300CF" w:rsidRPr="00462F50" w:rsidRDefault="00B300CF" w:rsidP="005D5074">
      <w:pPr>
        <w:pStyle w:val="ListBullet"/>
        <w:rPr>
          <w:b/>
          <w:color w:val="000000" w:themeColor="text1"/>
        </w:rPr>
      </w:pPr>
      <w:r w:rsidRPr="00462F50">
        <w:rPr>
          <w:color w:val="000000" w:themeColor="text1"/>
        </w:rPr>
        <w:t>Lighting 16h in the first 10 days significantly increases productivity.</w:t>
      </w:r>
      <w:r w:rsidR="00504EBC" w:rsidRPr="00462F50">
        <w:rPr>
          <w:color w:val="000000" w:themeColor="text1"/>
        </w:rPr>
        <w:t xml:space="preserve"> </w:t>
      </w:r>
      <w:r w:rsidR="00504EBC" w:rsidRPr="00462F50">
        <w:rPr>
          <w:rStyle w:val="Vietnamese"/>
          <w:color w:val="000000" w:themeColor="text1"/>
          <w:szCs w:val="24"/>
        </w:rPr>
        <w:t>Chiếu sáng 16h trong 10 ngày đầu làm tăng năng suất đáng kể.</w:t>
      </w:r>
    </w:p>
    <w:p w14:paraId="7CF6690D" w14:textId="77777777" w:rsidR="00B300CF" w:rsidRPr="00462F50" w:rsidRDefault="00B300CF" w:rsidP="00097F22">
      <w:pPr>
        <w:pStyle w:val="Heading3"/>
        <w:rPr>
          <w:color w:val="000000" w:themeColor="text1"/>
        </w:rPr>
      </w:pPr>
      <w:bookmarkStart w:id="10" w:name="_Toc536316386"/>
      <w:r w:rsidRPr="00462F50">
        <w:rPr>
          <w:color w:val="000000" w:themeColor="text1"/>
        </w:rPr>
        <w:t>Tomato</w:t>
      </w:r>
      <w:bookmarkEnd w:id="10"/>
    </w:p>
    <w:p w14:paraId="14290C8A" w14:textId="78B01311" w:rsidR="00B300CF" w:rsidRPr="00462F50" w:rsidRDefault="00B300CF" w:rsidP="00B300CF">
      <w:pPr>
        <w:rPr>
          <w:color w:val="000000" w:themeColor="text1"/>
        </w:rPr>
      </w:pPr>
      <w:r w:rsidRPr="00462F50">
        <w:rPr>
          <w:color w:val="000000" w:themeColor="text1"/>
          <w:szCs w:val="26"/>
        </w:rPr>
        <w:t>Tomato has two types of limited and infinite growth. Flowers are yellow, grow in clusters of 3 to 30 flowers. Flowering after planting 50-70 days. Flowering time 10-55 days.</w:t>
      </w:r>
      <w:r w:rsidR="00504EBC" w:rsidRPr="00462F50">
        <w:rPr>
          <w:color w:val="000000" w:themeColor="text1"/>
          <w:szCs w:val="26"/>
        </w:rPr>
        <w:t xml:space="preserve"> </w:t>
      </w:r>
      <w:r w:rsidR="00504EBC" w:rsidRPr="00462F50">
        <w:rPr>
          <w:rStyle w:val="Vietnamese"/>
          <w:color w:val="000000" w:themeColor="text1"/>
        </w:rPr>
        <w:t>Cà chua có hai loại sinh trưởng có hạn và vô hạn. Hoa màu vàng, mọc thành chùm từ 3 đến 30 hoa. Ra hoa sau khi trồng 50-70 ngày. Thời gian ra hoa 10-55 ngày.</w:t>
      </w:r>
    </w:p>
    <w:p w14:paraId="025A5914" w14:textId="77777777" w:rsidR="00504EBC" w:rsidRPr="00462F50" w:rsidRDefault="00504EBC" w:rsidP="00504EBC">
      <w:pPr>
        <w:rPr>
          <w:color w:val="000000" w:themeColor="text1"/>
        </w:rPr>
      </w:pPr>
      <w:r w:rsidRPr="00462F50">
        <w:rPr>
          <w:color w:val="000000" w:themeColor="text1"/>
        </w:rPr>
        <w:t xml:space="preserve">Temperature: </w:t>
      </w:r>
      <w:r w:rsidRPr="00462F50">
        <w:rPr>
          <w:rStyle w:val="Vietnamese"/>
          <w:color w:val="000000" w:themeColor="text1"/>
        </w:rPr>
        <w:t>Nhiệt độ:</w:t>
      </w:r>
    </w:p>
    <w:p w14:paraId="01C94F73" w14:textId="0550E355" w:rsidR="00B300CF" w:rsidRPr="00462F50" w:rsidRDefault="00B300CF" w:rsidP="005D5074">
      <w:pPr>
        <w:pStyle w:val="ListBullet"/>
        <w:rPr>
          <w:rStyle w:val="Vietnamese"/>
          <w:i w:val="0"/>
          <w:color w:val="000000" w:themeColor="text1"/>
        </w:rPr>
      </w:pPr>
      <w:r w:rsidRPr="00462F50">
        <w:rPr>
          <w:color w:val="000000" w:themeColor="text1"/>
        </w:rPr>
        <w:lastRenderedPageBreak/>
        <w:t>Suitable temperature for high yielding tomatoes, good quality is about 21-24</w:t>
      </w:r>
      <w:r w:rsidRPr="00462F50">
        <w:rPr>
          <w:color w:val="000000" w:themeColor="text1"/>
          <w:vertAlign w:val="superscript"/>
        </w:rPr>
        <w:t>o</w:t>
      </w:r>
      <w:r w:rsidRPr="00462F50">
        <w:rPr>
          <w:color w:val="000000" w:themeColor="text1"/>
        </w:rPr>
        <w:t>C.</w:t>
      </w:r>
      <w:r w:rsidR="00480921" w:rsidRPr="00462F50">
        <w:rPr>
          <w:color w:val="000000" w:themeColor="text1"/>
        </w:rPr>
        <w:t xml:space="preserve"> </w:t>
      </w:r>
      <w:r w:rsidR="00480921" w:rsidRPr="00462F50">
        <w:rPr>
          <w:rStyle w:val="Vietnamese"/>
          <w:color w:val="000000" w:themeColor="text1"/>
          <w:szCs w:val="24"/>
        </w:rPr>
        <w:t>Nhiệt độ thích hợp cho cà chua có năng suất cao, chất lượng tốt là khoảng 21-24</w:t>
      </w:r>
      <w:r w:rsidR="00480921" w:rsidRPr="00462F50">
        <w:rPr>
          <w:rStyle w:val="Vietnamese"/>
          <w:color w:val="000000" w:themeColor="text1"/>
          <w:szCs w:val="24"/>
          <w:vertAlign w:val="superscript"/>
        </w:rPr>
        <w:t>o</w:t>
      </w:r>
      <w:r w:rsidR="00480921" w:rsidRPr="00462F50">
        <w:rPr>
          <w:rStyle w:val="Vietnamese"/>
          <w:color w:val="000000" w:themeColor="text1"/>
          <w:szCs w:val="24"/>
        </w:rPr>
        <w:t>C.</w:t>
      </w:r>
    </w:p>
    <w:p w14:paraId="592DF705" w14:textId="77777777" w:rsidR="00027B7C" w:rsidRPr="00462F50" w:rsidRDefault="00027B7C" w:rsidP="00027B7C">
      <w:pPr>
        <w:pStyle w:val="ListBullet"/>
        <w:numPr>
          <w:ilvl w:val="0"/>
          <w:numId w:val="0"/>
        </w:numPr>
        <w:ind w:left="567"/>
        <w:rPr>
          <w:color w:val="000000" w:themeColor="text1"/>
        </w:rPr>
      </w:pPr>
    </w:p>
    <w:p w14:paraId="22F9A64D" w14:textId="341DFE8E" w:rsidR="00B300CF" w:rsidRPr="00462F50" w:rsidRDefault="00B300CF" w:rsidP="005D5074">
      <w:pPr>
        <w:pStyle w:val="ListBullet"/>
        <w:rPr>
          <w:rStyle w:val="Vietnamese"/>
          <w:i w:val="0"/>
          <w:color w:val="000000" w:themeColor="text1"/>
        </w:rPr>
      </w:pPr>
      <w:r w:rsidRPr="00462F50">
        <w:rPr>
          <w:color w:val="000000" w:themeColor="text1"/>
        </w:rPr>
        <w:t>If the night temperature is lower than 4-5</w:t>
      </w:r>
      <w:r w:rsidRPr="00462F50">
        <w:rPr>
          <w:color w:val="000000" w:themeColor="text1"/>
          <w:vertAlign w:val="superscript"/>
        </w:rPr>
        <w:t>o</w:t>
      </w:r>
      <w:r w:rsidRPr="00462F50">
        <w:rPr>
          <w:color w:val="000000" w:themeColor="text1"/>
        </w:rPr>
        <w:t>C, the plants give more flowers.</w:t>
      </w:r>
      <w:r w:rsidR="00480921" w:rsidRPr="00462F50">
        <w:rPr>
          <w:color w:val="000000" w:themeColor="text1"/>
        </w:rPr>
        <w:t xml:space="preserve"> </w:t>
      </w:r>
      <w:r w:rsidR="00480921" w:rsidRPr="00462F50">
        <w:rPr>
          <w:rStyle w:val="Vietnamese"/>
          <w:color w:val="000000" w:themeColor="text1"/>
          <w:szCs w:val="24"/>
        </w:rPr>
        <w:t>Nếu nhiệt độ đêm thấp hơn ngày 4-5</w:t>
      </w:r>
      <w:r w:rsidR="00480921" w:rsidRPr="00462F50">
        <w:rPr>
          <w:rStyle w:val="Vietnamese"/>
          <w:color w:val="000000" w:themeColor="text1"/>
          <w:szCs w:val="24"/>
          <w:vertAlign w:val="superscript"/>
        </w:rPr>
        <w:t>o</w:t>
      </w:r>
      <w:r w:rsidR="00480921" w:rsidRPr="00462F50">
        <w:rPr>
          <w:rStyle w:val="Vietnamese"/>
          <w:color w:val="000000" w:themeColor="text1"/>
          <w:szCs w:val="24"/>
        </w:rPr>
        <w:t>C thì cây cho nhiều hoa hơn.</w:t>
      </w:r>
    </w:p>
    <w:p w14:paraId="536A5182" w14:textId="77777777" w:rsidR="00027B7C" w:rsidRPr="00462F50" w:rsidRDefault="00027B7C" w:rsidP="00027B7C">
      <w:pPr>
        <w:pStyle w:val="ListBullet"/>
        <w:numPr>
          <w:ilvl w:val="0"/>
          <w:numId w:val="0"/>
        </w:numPr>
        <w:rPr>
          <w:color w:val="000000" w:themeColor="text1"/>
        </w:rPr>
      </w:pPr>
    </w:p>
    <w:p w14:paraId="5E6DA24D" w14:textId="0B30F867" w:rsidR="00B300CF" w:rsidRPr="00462F50" w:rsidRDefault="00B300CF" w:rsidP="005D5074">
      <w:pPr>
        <w:pStyle w:val="ListBullet"/>
        <w:rPr>
          <w:rStyle w:val="Vietnamese"/>
          <w:i w:val="0"/>
          <w:color w:val="000000" w:themeColor="text1"/>
        </w:rPr>
      </w:pPr>
      <w:r w:rsidRPr="00462F50">
        <w:rPr>
          <w:color w:val="000000" w:themeColor="text1"/>
        </w:rPr>
        <w:t>Temperatures below 12</w:t>
      </w:r>
      <w:r w:rsidRPr="00462F50">
        <w:rPr>
          <w:color w:val="000000" w:themeColor="text1"/>
          <w:vertAlign w:val="superscript"/>
        </w:rPr>
        <w:t>o</w:t>
      </w:r>
      <w:r w:rsidRPr="00462F50">
        <w:rPr>
          <w:color w:val="000000" w:themeColor="text1"/>
        </w:rPr>
        <w:t>C will cause serious damage.</w:t>
      </w:r>
      <w:r w:rsidR="00480921" w:rsidRPr="00462F50">
        <w:rPr>
          <w:color w:val="000000" w:themeColor="text1"/>
        </w:rPr>
        <w:t xml:space="preserve"> </w:t>
      </w:r>
      <w:r w:rsidR="00480921" w:rsidRPr="00462F50">
        <w:rPr>
          <w:rStyle w:val="Vietnamese"/>
          <w:color w:val="000000" w:themeColor="text1"/>
          <w:szCs w:val="24"/>
        </w:rPr>
        <w:t>Nhiệt độ dưới 12oC kéo dài sẽ gây thiệt hại nghiêm trọng.</w:t>
      </w:r>
    </w:p>
    <w:p w14:paraId="2E9BAD60" w14:textId="77777777" w:rsidR="00027B7C" w:rsidRPr="00462F50" w:rsidRDefault="00027B7C" w:rsidP="00027B7C">
      <w:pPr>
        <w:pStyle w:val="ListBullet"/>
        <w:numPr>
          <w:ilvl w:val="0"/>
          <w:numId w:val="0"/>
        </w:numPr>
        <w:rPr>
          <w:color w:val="000000" w:themeColor="text1"/>
        </w:rPr>
      </w:pPr>
    </w:p>
    <w:p w14:paraId="2EF85C02" w14:textId="2816A213" w:rsidR="00B300CF" w:rsidRPr="00462F50" w:rsidRDefault="00B300CF" w:rsidP="005D5074">
      <w:pPr>
        <w:pStyle w:val="ListBullet"/>
        <w:rPr>
          <w:rStyle w:val="Vietnamese"/>
          <w:i w:val="0"/>
          <w:color w:val="000000" w:themeColor="text1"/>
        </w:rPr>
      </w:pPr>
      <w:r w:rsidRPr="00462F50">
        <w:rPr>
          <w:color w:val="000000" w:themeColor="text1"/>
        </w:rPr>
        <w:t>Prolonged temperature above 27</w:t>
      </w:r>
      <w:r w:rsidRPr="00462F50">
        <w:rPr>
          <w:color w:val="000000" w:themeColor="text1"/>
          <w:vertAlign w:val="superscript"/>
        </w:rPr>
        <w:t>o</w:t>
      </w:r>
      <w:r w:rsidRPr="00462F50">
        <w:rPr>
          <w:color w:val="000000" w:themeColor="text1"/>
        </w:rPr>
        <w:t>C also limits flowering and fruiting.</w:t>
      </w:r>
      <w:r w:rsidR="00480921" w:rsidRPr="00462F50">
        <w:rPr>
          <w:color w:val="000000" w:themeColor="text1"/>
        </w:rPr>
        <w:t xml:space="preserve"> </w:t>
      </w:r>
      <w:r w:rsidR="00480921" w:rsidRPr="00462F50">
        <w:rPr>
          <w:rStyle w:val="Vietnamese"/>
          <w:color w:val="000000" w:themeColor="text1"/>
          <w:szCs w:val="24"/>
        </w:rPr>
        <w:t>Nhiệt độ trên 27oC kéo dài cũng hạn chế ra hoa, đậu quả.</w:t>
      </w:r>
    </w:p>
    <w:p w14:paraId="14CFAE5C" w14:textId="77777777" w:rsidR="00027B7C" w:rsidRPr="00462F50" w:rsidRDefault="00027B7C" w:rsidP="00027B7C">
      <w:pPr>
        <w:pStyle w:val="ListBullet"/>
        <w:numPr>
          <w:ilvl w:val="0"/>
          <w:numId w:val="0"/>
        </w:numPr>
        <w:rPr>
          <w:color w:val="000000" w:themeColor="text1"/>
        </w:rPr>
      </w:pPr>
    </w:p>
    <w:p w14:paraId="08EE921F" w14:textId="0D5BCE14" w:rsidR="00B300CF" w:rsidRPr="00462F50" w:rsidRDefault="00B300CF" w:rsidP="005D5074">
      <w:pPr>
        <w:pStyle w:val="ListBullet"/>
        <w:rPr>
          <w:rStyle w:val="Vietnamese"/>
          <w:i w:val="0"/>
          <w:color w:val="000000" w:themeColor="text1"/>
        </w:rPr>
      </w:pPr>
      <w:r w:rsidRPr="00462F50">
        <w:rPr>
          <w:color w:val="000000" w:themeColor="text1"/>
        </w:rPr>
        <w:t>Tomato plants will die if the temperature exceeds 38</w:t>
      </w:r>
      <w:r w:rsidRPr="00462F50">
        <w:rPr>
          <w:color w:val="000000" w:themeColor="text1"/>
          <w:vertAlign w:val="superscript"/>
        </w:rPr>
        <w:t>o</w:t>
      </w:r>
      <w:r w:rsidRPr="00462F50">
        <w:rPr>
          <w:color w:val="000000" w:themeColor="text1"/>
        </w:rPr>
        <w:t>C.</w:t>
      </w:r>
      <w:r w:rsidR="00480921" w:rsidRPr="00462F50">
        <w:rPr>
          <w:color w:val="000000" w:themeColor="text1"/>
        </w:rPr>
        <w:t xml:space="preserve"> </w:t>
      </w:r>
      <w:r w:rsidR="00480921" w:rsidRPr="00462F50">
        <w:rPr>
          <w:rStyle w:val="Vietnamese"/>
          <w:color w:val="000000" w:themeColor="text1"/>
          <w:szCs w:val="24"/>
        </w:rPr>
        <w:t>Cây cà chua sẽ chết nếu nhiệt độ vượt ngưỡng 38oC.</w:t>
      </w:r>
    </w:p>
    <w:p w14:paraId="5FDE462A" w14:textId="77777777" w:rsidR="00027B7C" w:rsidRPr="00462F50" w:rsidRDefault="00027B7C" w:rsidP="00027B7C">
      <w:pPr>
        <w:pStyle w:val="ListBullet"/>
        <w:numPr>
          <w:ilvl w:val="0"/>
          <w:numId w:val="0"/>
        </w:numPr>
        <w:rPr>
          <w:color w:val="000000" w:themeColor="text1"/>
        </w:rPr>
      </w:pPr>
    </w:p>
    <w:p w14:paraId="6284EE71" w14:textId="517FB354" w:rsidR="00027B7C" w:rsidRPr="00462F50" w:rsidRDefault="00B300CF" w:rsidP="00027B7C">
      <w:pPr>
        <w:pStyle w:val="ListBullet"/>
        <w:rPr>
          <w:rStyle w:val="Vietnamese"/>
          <w:i w:val="0"/>
          <w:color w:val="000000" w:themeColor="text1"/>
        </w:rPr>
      </w:pPr>
      <w:r w:rsidRPr="00462F50">
        <w:rPr>
          <w:color w:val="000000" w:themeColor="text1"/>
        </w:rPr>
        <w:t>Before and after the pollination period if the night temperature is &gt; 21</w:t>
      </w:r>
      <w:r w:rsidRPr="00462F50">
        <w:rPr>
          <w:color w:val="000000" w:themeColor="text1"/>
          <w:vertAlign w:val="superscript"/>
        </w:rPr>
        <w:t>o</w:t>
      </w:r>
      <w:r w:rsidRPr="00462F50">
        <w:rPr>
          <w:color w:val="000000" w:themeColor="text1"/>
        </w:rPr>
        <w:t>C, the ability to flower is reduced.</w:t>
      </w:r>
      <w:r w:rsidR="00480921" w:rsidRPr="00462F50">
        <w:rPr>
          <w:color w:val="000000" w:themeColor="text1"/>
        </w:rPr>
        <w:t xml:space="preserve"> </w:t>
      </w:r>
      <w:r w:rsidR="00480921" w:rsidRPr="00462F50">
        <w:rPr>
          <w:rStyle w:val="Vietnamese"/>
          <w:color w:val="000000" w:themeColor="text1"/>
          <w:szCs w:val="24"/>
        </w:rPr>
        <w:t>Trước và sau thời gian thụ phấn nếu nhiệt độ ban đêm &gt; 21oC thì giảm khả năng ra hoa.</w:t>
      </w:r>
    </w:p>
    <w:p w14:paraId="2B0F7209" w14:textId="77777777" w:rsidR="00027B7C" w:rsidRPr="00462F50" w:rsidRDefault="00027B7C" w:rsidP="00027B7C">
      <w:pPr>
        <w:pStyle w:val="ListBullet"/>
        <w:numPr>
          <w:ilvl w:val="0"/>
          <w:numId w:val="0"/>
        </w:numPr>
        <w:rPr>
          <w:color w:val="000000" w:themeColor="text1"/>
        </w:rPr>
      </w:pPr>
    </w:p>
    <w:p w14:paraId="14E33261" w14:textId="0F13F700" w:rsidR="00B300CF" w:rsidRPr="00462F50" w:rsidRDefault="00B300CF" w:rsidP="005D5074">
      <w:pPr>
        <w:pStyle w:val="ListBullet"/>
        <w:rPr>
          <w:rStyle w:val="Vietnamese"/>
          <w:i w:val="0"/>
          <w:color w:val="000000" w:themeColor="text1"/>
        </w:rPr>
      </w:pPr>
      <w:r w:rsidRPr="00462F50">
        <w:rPr>
          <w:color w:val="000000" w:themeColor="text1"/>
        </w:rPr>
        <w:t>At the seeding stage of tomato seeds, the best temperature to germinate tomato seeds is from 20-28</w:t>
      </w:r>
      <w:r w:rsidRPr="00462F50">
        <w:rPr>
          <w:color w:val="000000" w:themeColor="text1"/>
          <w:vertAlign w:val="superscript"/>
        </w:rPr>
        <w:t>o</w:t>
      </w:r>
      <w:r w:rsidRPr="00462F50">
        <w:rPr>
          <w:color w:val="000000" w:themeColor="text1"/>
        </w:rPr>
        <w:t>C.</w:t>
      </w:r>
      <w:r w:rsidR="00480921" w:rsidRPr="00462F50">
        <w:rPr>
          <w:color w:val="000000" w:themeColor="text1"/>
        </w:rPr>
        <w:t xml:space="preserve"> </w:t>
      </w:r>
      <w:r w:rsidR="00480921" w:rsidRPr="00462F50">
        <w:rPr>
          <w:rStyle w:val="Vietnamese"/>
          <w:color w:val="000000" w:themeColor="text1"/>
          <w:szCs w:val="24"/>
        </w:rPr>
        <w:t>Ở giai đoạn gieo mầm hạt cà chua, nhiệt độ tốt nhất để hạt cà chua nảy mầm là từ 20-28oC.</w:t>
      </w:r>
    </w:p>
    <w:p w14:paraId="4E751416" w14:textId="77777777" w:rsidR="00027B7C" w:rsidRPr="00462F50" w:rsidRDefault="00027B7C" w:rsidP="00027B7C">
      <w:pPr>
        <w:pStyle w:val="ListBullet"/>
        <w:numPr>
          <w:ilvl w:val="0"/>
          <w:numId w:val="0"/>
        </w:numPr>
        <w:rPr>
          <w:color w:val="000000" w:themeColor="text1"/>
        </w:rPr>
      </w:pPr>
    </w:p>
    <w:p w14:paraId="6B107F37" w14:textId="735B208D" w:rsidR="00B300CF" w:rsidRPr="00462F50" w:rsidRDefault="00B300CF" w:rsidP="005D5074">
      <w:pPr>
        <w:pStyle w:val="ListBullet"/>
        <w:rPr>
          <w:rStyle w:val="Vietnamese"/>
          <w:i w:val="0"/>
          <w:color w:val="000000" w:themeColor="text1"/>
        </w:rPr>
      </w:pPr>
      <w:r w:rsidRPr="00462F50">
        <w:rPr>
          <w:color w:val="000000" w:themeColor="text1"/>
        </w:rPr>
        <w:t>After germination, the temperature is suitable for the seedlings to grow from 15-18</w:t>
      </w:r>
      <w:r w:rsidRPr="00462F50">
        <w:rPr>
          <w:color w:val="000000" w:themeColor="text1"/>
          <w:vertAlign w:val="superscript"/>
        </w:rPr>
        <w:t>o</w:t>
      </w:r>
      <w:r w:rsidRPr="00462F50">
        <w:rPr>
          <w:color w:val="000000" w:themeColor="text1"/>
        </w:rPr>
        <w:t>C.</w:t>
      </w:r>
      <w:r w:rsidR="00480921" w:rsidRPr="00462F50">
        <w:rPr>
          <w:color w:val="000000" w:themeColor="text1"/>
        </w:rPr>
        <w:t xml:space="preserve"> </w:t>
      </w:r>
      <w:r w:rsidR="00480921" w:rsidRPr="00462F50">
        <w:rPr>
          <w:rStyle w:val="Vietnamese"/>
          <w:color w:val="000000" w:themeColor="text1"/>
          <w:szCs w:val="24"/>
        </w:rPr>
        <w:t>Sau khi nảy mầm thì nhiệt độ thích hợp để cây con sinh trưởng là từ 15-18oC.</w:t>
      </w:r>
    </w:p>
    <w:p w14:paraId="4B3EA1CB" w14:textId="77777777" w:rsidR="00027B7C" w:rsidRPr="00462F50" w:rsidRDefault="00027B7C" w:rsidP="00027B7C">
      <w:pPr>
        <w:pStyle w:val="ListBullet"/>
        <w:numPr>
          <w:ilvl w:val="0"/>
          <w:numId w:val="0"/>
        </w:numPr>
        <w:rPr>
          <w:color w:val="000000" w:themeColor="text1"/>
        </w:rPr>
      </w:pPr>
    </w:p>
    <w:p w14:paraId="03C2A6A8" w14:textId="77777777" w:rsidR="003136FF" w:rsidRPr="00462F50" w:rsidRDefault="003136FF" w:rsidP="003136FF">
      <w:pPr>
        <w:rPr>
          <w:rStyle w:val="Vietnamese"/>
          <w:color w:val="000000" w:themeColor="text1"/>
        </w:rPr>
      </w:pPr>
      <w:r w:rsidRPr="00462F50">
        <w:rPr>
          <w:color w:val="000000" w:themeColor="text1"/>
        </w:rPr>
        <w:t xml:space="preserve">pH: </w:t>
      </w:r>
      <w:r w:rsidRPr="00462F50">
        <w:rPr>
          <w:rStyle w:val="Vietnamese"/>
          <w:color w:val="000000" w:themeColor="text1"/>
        </w:rPr>
        <w:t>Độ pH:</w:t>
      </w:r>
    </w:p>
    <w:p w14:paraId="54D5552A" w14:textId="77777777" w:rsidR="00027B7C" w:rsidRPr="00462F50" w:rsidRDefault="00027B7C" w:rsidP="003136FF">
      <w:pPr>
        <w:rPr>
          <w:color w:val="000000" w:themeColor="text1"/>
        </w:rPr>
      </w:pPr>
    </w:p>
    <w:p w14:paraId="13048FE2" w14:textId="2CC8B24C" w:rsidR="00B300CF" w:rsidRPr="00462F50" w:rsidRDefault="00B300CF" w:rsidP="005D5074">
      <w:pPr>
        <w:pStyle w:val="ListBullet"/>
        <w:rPr>
          <w:rStyle w:val="Vietnamese"/>
          <w:i w:val="0"/>
          <w:color w:val="000000" w:themeColor="text1"/>
        </w:rPr>
      </w:pPr>
      <w:r w:rsidRPr="00462F50">
        <w:rPr>
          <w:color w:val="000000" w:themeColor="text1"/>
        </w:rPr>
        <w:t>Tomato grows best in an environment with a pH of about 6-6.5.</w:t>
      </w:r>
      <w:r w:rsidR="0048397B" w:rsidRPr="00462F50">
        <w:rPr>
          <w:color w:val="000000" w:themeColor="text1"/>
        </w:rPr>
        <w:t xml:space="preserve"> </w:t>
      </w:r>
      <w:r w:rsidR="0048397B" w:rsidRPr="00462F50">
        <w:rPr>
          <w:rStyle w:val="Vietnamese"/>
          <w:color w:val="000000" w:themeColor="text1"/>
          <w:szCs w:val="24"/>
        </w:rPr>
        <w:t>Cà chua phát triển tốt nhất trong môi trường có độ pH vào khoảng 6-6.5.</w:t>
      </w:r>
    </w:p>
    <w:p w14:paraId="17311755" w14:textId="77777777" w:rsidR="00027B7C" w:rsidRPr="00462F50" w:rsidRDefault="00027B7C" w:rsidP="00027B7C">
      <w:pPr>
        <w:pStyle w:val="ListBullet"/>
        <w:numPr>
          <w:ilvl w:val="0"/>
          <w:numId w:val="0"/>
        </w:numPr>
        <w:ind w:left="851"/>
        <w:rPr>
          <w:color w:val="000000" w:themeColor="text1"/>
        </w:rPr>
      </w:pPr>
    </w:p>
    <w:p w14:paraId="5158E102" w14:textId="6A2C27CC" w:rsidR="00027B7C" w:rsidRPr="00462F50" w:rsidRDefault="00B300CF" w:rsidP="00027B7C">
      <w:pPr>
        <w:pStyle w:val="ListBullet"/>
        <w:rPr>
          <w:rStyle w:val="Vietnamese"/>
          <w:i w:val="0"/>
          <w:color w:val="000000" w:themeColor="text1"/>
        </w:rPr>
      </w:pPr>
      <w:r w:rsidRPr="00462F50">
        <w:rPr>
          <w:color w:val="000000" w:themeColor="text1"/>
        </w:rPr>
        <w:t>High humidity and prolonged flooding will reduce growth potential.</w:t>
      </w:r>
      <w:r w:rsidR="0048397B" w:rsidRPr="00462F50">
        <w:rPr>
          <w:color w:val="000000" w:themeColor="text1"/>
        </w:rPr>
        <w:t xml:space="preserve"> </w:t>
      </w:r>
      <w:r w:rsidR="0048397B" w:rsidRPr="00462F50">
        <w:rPr>
          <w:rStyle w:val="Vietnamese"/>
          <w:color w:val="000000" w:themeColor="text1"/>
          <w:szCs w:val="24"/>
        </w:rPr>
        <w:t>Độ ẩm cao và ngập nước kéo dài sẽ làm giảm khả năng sinh trưởng.</w:t>
      </w:r>
    </w:p>
    <w:p w14:paraId="7B0F5148" w14:textId="77777777" w:rsidR="00027B7C" w:rsidRPr="00462F50" w:rsidRDefault="00027B7C" w:rsidP="00027B7C">
      <w:pPr>
        <w:pStyle w:val="ListBullet"/>
        <w:numPr>
          <w:ilvl w:val="0"/>
          <w:numId w:val="0"/>
        </w:numPr>
        <w:rPr>
          <w:color w:val="000000" w:themeColor="text1"/>
        </w:rPr>
      </w:pPr>
    </w:p>
    <w:p w14:paraId="3AFF9BF8" w14:textId="77777777" w:rsidR="00027B7C" w:rsidRPr="00462F50" w:rsidRDefault="00027B7C" w:rsidP="00027B7C">
      <w:pPr>
        <w:pStyle w:val="ListBullet"/>
        <w:numPr>
          <w:ilvl w:val="0"/>
          <w:numId w:val="0"/>
        </w:numPr>
        <w:ind w:left="851"/>
        <w:rPr>
          <w:color w:val="000000" w:themeColor="text1"/>
        </w:rPr>
      </w:pPr>
    </w:p>
    <w:p w14:paraId="62282E85" w14:textId="6B09DC5F" w:rsidR="00B300CF" w:rsidRPr="00462F50" w:rsidRDefault="00B300CF" w:rsidP="005D5074">
      <w:pPr>
        <w:pStyle w:val="ListBullet"/>
        <w:rPr>
          <w:color w:val="000000" w:themeColor="text1"/>
        </w:rPr>
      </w:pPr>
      <w:r w:rsidRPr="00462F50">
        <w:rPr>
          <w:color w:val="000000" w:themeColor="text1"/>
        </w:rPr>
        <w:lastRenderedPageBreak/>
        <w:t>Soil pH less than 5 or higher than 9 can be toxic to plants.</w:t>
      </w:r>
      <w:r w:rsidR="0048397B" w:rsidRPr="00462F50">
        <w:rPr>
          <w:color w:val="000000" w:themeColor="text1"/>
        </w:rPr>
        <w:t xml:space="preserve"> </w:t>
      </w:r>
      <w:r w:rsidR="0048397B" w:rsidRPr="00462F50">
        <w:rPr>
          <w:rStyle w:val="Vietnamese"/>
          <w:color w:val="000000" w:themeColor="text1"/>
          <w:szCs w:val="24"/>
        </w:rPr>
        <w:t>Độ pH của đất thấp hơn 5 hoặc cao hơn 9 có thể gây độc cho cây.</w:t>
      </w:r>
    </w:p>
    <w:p w14:paraId="3A8DA0EC" w14:textId="77777777" w:rsidR="00B300CF" w:rsidRPr="00462F50" w:rsidRDefault="00B300CF" w:rsidP="00B300CF">
      <w:pPr>
        <w:rPr>
          <w:color w:val="000000" w:themeColor="text1"/>
          <w:vertAlign w:val="subscript"/>
        </w:rPr>
      </w:pPr>
      <w:r w:rsidRPr="00462F50">
        <w:rPr>
          <w:color w:val="000000" w:themeColor="text1"/>
        </w:rPr>
        <w:t>CO</w:t>
      </w:r>
      <w:r w:rsidRPr="00462F50">
        <w:rPr>
          <w:color w:val="000000" w:themeColor="text1"/>
          <w:vertAlign w:val="subscript"/>
        </w:rPr>
        <w:t>2</w:t>
      </w:r>
    </w:p>
    <w:p w14:paraId="15AE2F58" w14:textId="77777777" w:rsidR="00027B7C" w:rsidRPr="00462F50" w:rsidRDefault="00027B7C" w:rsidP="00B300CF">
      <w:pPr>
        <w:rPr>
          <w:color w:val="000000" w:themeColor="text1"/>
        </w:rPr>
      </w:pPr>
    </w:p>
    <w:p w14:paraId="66635A32" w14:textId="074558EB" w:rsidR="00B300CF" w:rsidRPr="00462F50" w:rsidRDefault="00B300CF" w:rsidP="005D5074">
      <w:pPr>
        <w:pStyle w:val="ListBullet"/>
        <w:rPr>
          <w:rStyle w:val="Vietnamese"/>
          <w:i w:val="0"/>
          <w:color w:val="000000" w:themeColor="text1"/>
        </w:rPr>
      </w:pPr>
      <w:r w:rsidRPr="00462F50">
        <w:rPr>
          <w:color w:val="000000" w:themeColor="text1"/>
        </w:rPr>
        <w:t>Appropriate CO</w:t>
      </w:r>
      <w:r w:rsidRPr="00462F50">
        <w:rPr>
          <w:color w:val="000000" w:themeColor="text1"/>
          <w:vertAlign w:val="subscript"/>
        </w:rPr>
        <w:t>2</w:t>
      </w:r>
      <w:r w:rsidRPr="00462F50">
        <w:rPr>
          <w:color w:val="000000" w:themeColor="text1"/>
        </w:rPr>
        <w:t xml:space="preserve"> concentration for tomatoes is about 800-1,000 (ppm).</w:t>
      </w:r>
      <w:r w:rsidR="0048397B" w:rsidRPr="00462F50">
        <w:rPr>
          <w:color w:val="000000" w:themeColor="text1"/>
        </w:rPr>
        <w:t xml:space="preserve"> </w:t>
      </w:r>
      <w:r w:rsidR="0048397B" w:rsidRPr="00462F50">
        <w:rPr>
          <w:rStyle w:val="Vietnamese"/>
          <w:color w:val="000000" w:themeColor="text1"/>
          <w:szCs w:val="24"/>
        </w:rPr>
        <w:t>Nồng độ CO2 phù hợp cho cà chua vào khoảng 800-1.000 (ppm).</w:t>
      </w:r>
    </w:p>
    <w:p w14:paraId="565B03EE" w14:textId="77777777" w:rsidR="00027B7C" w:rsidRPr="00462F50" w:rsidRDefault="00027B7C" w:rsidP="00027B7C">
      <w:pPr>
        <w:pStyle w:val="ListBullet"/>
        <w:numPr>
          <w:ilvl w:val="0"/>
          <w:numId w:val="0"/>
        </w:numPr>
        <w:ind w:left="851"/>
        <w:rPr>
          <w:color w:val="000000" w:themeColor="text1"/>
        </w:rPr>
      </w:pPr>
    </w:p>
    <w:p w14:paraId="7193FAC2" w14:textId="77777777" w:rsidR="0048397B" w:rsidRPr="00462F50" w:rsidRDefault="0048397B" w:rsidP="0048397B">
      <w:pPr>
        <w:rPr>
          <w:rStyle w:val="Vietnamese"/>
          <w:color w:val="000000" w:themeColor="text1"/>
        </w:rPr>
      </w:pPr>
      <w:r w:rsidRPr="00462F50">
        <w:rPr>
          <w:color w:val="000000" w:themeColor="text1"/>
        </w:rPr>
        <w:t xml:space="preserve">Humidity and lighting: </w:t>
      </w:r>
      <w:r w:rsidRPr="00462F50">
        <w:rPr>
          <w:rStyle w:val="Vietnamese"/>
          <w:color w:val="000000" w:themeColor="text1"/>
        </w:rPr>
        <w:t>Độ ẩm và ánh sáng:</w:t>
      </w:r>
    </w:p>
    <w:p w14:paraId="7CB2ADCE" w14:textId="77777777" w:rsidR="00027B7C" w:rsidRPr="00462F50" w:rsidRDefault="00027B7C" w:rsidP="0048397B">
      <w:pPr>
        <w:rPr>
          <w:color w:val="000000" w:themeColor="text1"/>
        </w:rPr>
      </w:pPr>
    </w:p>
    <w:p w14:paraId="5AC95077" w14:textId="76451AA0" w:rsidR="00B300CF" w:rsidRPr="00462F50" w:rsidRDefault="00B300CF" w:rsidP="005D5074">
      <w:pPr>
        <w:pStyle w:val="ListBullet"/>
        <w:rPr>
          <w:rStyle w:val="Vietnamese"/>
          <w:i w:val="0"/>
          <w:color w:val="000000" w:themeColor="text1"/>
        </w:rPr>
      </w:pPr>
      <w:r w:rsidRPr="00462F50">
        <w:rPr>
          <w:color w:val="000000" w:themeColor="text1"/>
        </w:rPr>
        <w:t>The best air humidity for tomatoes is about 45-60%</w:t>
      </w:r>
      <w:r w:rsidR="0048397B" w:rsidRPr="00462F50">
        <w:rPr>
          <w:color w:val="000000" w:themeColor="text1"/>
        </w:rPr>
        <w:t xml:space="preserve">. </w:t>
      </w:r>
      <w:r w:rsidR="0048397B" w:rsidRPr="00462F50">
        <w:rPr>
          <w:rStyle w:val="Vietnamese"/>
          <w:color w:val="000000" w:themeColor="text1"/>
          <w:szCs w:val="24"/>
        </w:rPr>
        <w:t>Độ ẩm không khí tốt nhất cho cà chua vào khoảng 45-60%.</w:t>
      </w:r>
    </w:p>
    <w:p w14:paraId="6DC2AAB3" w14:textId="77777777" w:rsidR="00027B7C" w:rsidRPr="00462F50" w:rsidRDefault="00027B7C" w:rsidP="00027B7C">
      <w:pPr>
        <w:pStyle w:val="ListBullet"/>
        <w:numPr>
          <w:ilvl w:val="0"/>
          <w:numId w:val="0"/>
        </w:numPr>
        <w:ind w:left="851"/>
        <w:rPr>
          <w:color w:val="000000" w:themeColor="text1"/>
        </w:rPr>
      </w:pPr>
    </w:p>
    <w:p w14:paraId="7820C091" w14:textId="1DCA7B3B" w:rsidR="00B300CF" w:rsidRPr="00462F50" w:rsidRDefault="00B300CF" w:rsidP="005D5074">
      <w:pPr>
        <w:pStyle w:val="ListBullet"/>
        <w:rPr>
          <w:color w:val="000000" w:themeColor="text1"/>
        </w:rPr>
      </w:pPr>
      <w:r w:rsidRPr="00462F50">
        <w:rPr>
          <w:color w:val="000000" w:themeColor="text1"/>
        </w:rPr>
        <w:t>Tomato plants need to be exposed to light 6-8 hours/day</w:t>
      </w:r>
      <w:r w:rsidR="0048397B" w:rsidRPr="00462F50">
        <w:rPr>
          <w:color w:val="000000" w:themeColor="text1"/>
        </w:rPr>
        <w:t xml:space="preserve">. </w:t>
      </w:r>
      <w:r w:rsidR="0048397B" w:rsidRPr="00462F50">
        <w:rPr>
          <w:rStyle w:val="Vietnamese"/>
          <w:color w:val="000000" w:themeColor="text1"/>
          <w:szCs w:val="24"/>
        </w:rPr>
        <w:t>Cây cà chua cần được tiếp xúc với ánh sáng 6-8 tiếng/ngày.</w:t>
      </w:r>
    </w:p>
    <w:p w14:paraId="601B8066" w14:textId="77777777" w:rsidR="00027B7C" w:rsidRPr="00462F50" w:rsidRDefault="00027B7C" w:rsidP="00B300CF">
      <w:pPr>
        <w:rPr>
          <w:color w:val="000000" w:themeColor="text1"/>
        </w:rPr>
      </w:pPr>
    </w:p>
    <w:p w14:paraId="1B8864A0" w14:textId="678E6194" w:rsidR="00B300CF" w:rsidRPr="00462F50" w:rsidRDefault="00B300CF" w:rsidP="00B300CF">
      <w:pPr>
        <w:rPr>
          <w:color w:val="000000" w:themeColor="text1"/>
          <w:szCs w:val="26"/>
        </w:rPr>
      </w:pPr>
      <w:r w:rsidRPr="00462F50">
        <w:rPr>
          <w:color w:val="000000" w:themeColor="text1"/>
        </w:rPr>
        <w:t xml:space="preserve">Thus, each type of crop has different growth conditions, in each different stage. This leads to the need to have appropriate care control mechanisms for each type of crop in each time of their growth. </w:t>
      </w:r>
      <w:r w:rsidR="0048397B" w:rsidRPr="00462F50">
        <w:rPr>
          <w:rStyle w:val="Vietnamese"/>
          <w:color w:val="000000" w:themeColor="text1"/>
        </w:rPr>
        <w:t>Như vậy, mỗi loại cây trồng đều có những điều kiện sinh trưởng khác nhau, trong từng giai đoạn khác nhau. Điều này dẫn tới nhu cầu cần phải có cơ chế điều khiển chăm sóc phù hợp cho từng loại cây trồng trong từng thời điểm sinh trưởng của chúng.</w:t>
      </w:r>
    </w:p>
    <w:p w14:paraId="551336B8" w14:textId="69419657" w:rsidR="0048397B" w:rsidRPr="00462F50" w:rsidRDefault="0048397B" w:rsidP="00097F22">
      <w:pPr>
        <w:pStyle w:val="Heading2"/>
        <w:rPr>
          <w:color w:val="000000" w:themeColor="text1"/>
        </w:rPr>
      </w:pPr>
      <w:bookmarkStart w:id="11" w:name="_Toc536089908"/>
      <w:bookmarkStart w:id="12" w:name="_Toc536316387"/>
      <w:r w:rsidRPr="00462F50">
        <w:rPr>
          <w:color w:val="000000" w:themeColor="text1"/>
        </w:rPr>
        <w:t>Survey of the existing IoT application hydroponics system</w:t>
      </w:r>
      <w:bookmarkEnd w:id="11"/>
      <w:bookmarkEnd w:id="12"/>
    </w:p>
    <w:p w14:paraId="5D272355" w14:textId="247903BF" w:rsidR="0048397B" w:rsidRPr="00462F50" w:rsidRDefault="0048397B" w:rsidP="0048397B">
      <w:pPr>
        <w:rPr>
          <w:color w:val="000000" w:themeColor="text1"/>
        </w:rPr>
      </w:pPr>
      <w:r w:rsidRPr="00462F50">
        <w:rPr>
          <w:color w:val="000000" w:themeColor="text1"/>
        </w:rPr>
        <w:t xml:space="preserve">There are basic parameters that need to be monitored and adjusted for any type of plants. Hence, even high-tech hydroponic systems will have some similar functions. Therefore, to capture the basic functions of a hydroponic system, we will examine the systems already in the market. </w:t>
      </w:r>
      <w:r w:rsidRPr="00462F50">
        <w:rPr>
          <w:rStyle w:val="Vietnamese"/>
          <w:color w:val="000000" w:themeColor="text1"/>
        </w:rPr>
        <w:t>Dù là loại cây trồng nào cũng sẽ có những thông số cơ bản cần được theo dõi và điều chỉnh. Do đó, về cơ bản, các hệ thống thủy canh công nghệ cao sẽ có những chức năng gần tương tự nhau. Vì vậy, để nắm bắt được các chức năng cơ bản của một hệ thống thủy canh, ta sẽ tiến hành khảo sát các hệ thống đã có mặt trên thị trường.</w:t>
      </w:r>
    </w:p>
    <w:p w14:paraId="418362B3" w14:textId="0A7D8B33" w:rsidR="0048397B" w:rsidRPr="00462F50" w:rsidRDefault="0048397B" w:rsidP="0048397B">
      <w:pPr>
        <w:rPr>
          <w:color w:val="000000" w:themeColor="text1"/>
        </w:rPr>
      </w:pPr>
      <w:r w:rsidRPr="00462F50">
        <w:rPr>
          <w:color w:val="000000" w:themeColor="text1"/>
        </w:rPr>
        <w:t xml:space="preserve">On the market today, there are some products that combine IoT and hydroponic plant production such as Hachi, Greenbot or Lisado, and Hachi is most prominent one. </w:t>
      </w:r>
      <w:r w:rsidRPr="00462F50">
        <w:rPr>
          <w:rStyle w:val="Vietnamese"/>
          <w:color w:val="000000" w:themeColor="text1"/>
        </w:rPr>
        <w:t>Trên thị trường hiện nay có một số sản phẩm trồng rau thủy canh kết hợp IoT như Hachi, Greenbot, Lisado. Trong đó Hachi nổi bật nhất với độ hoàn thiện của sản phẩm</w:t>
      </w:r>
      <w:r w:rsidR="001D046E" w:rsidRPr="00462F50">
        <w:rPr>
          <w:rStyle w:val="Vietnamese"/>
          <w:color w:val="000000" w:themeColor="text1"/>
        </w:rPr>
        <w:t>:</w:t>
      </w:r>
    </w:p>
    <w:p w14:paraId="67993BBA" w14:textId="4A37E74B" w:rsidR="0048397B" w:rsidRPr="00462F50" w:rsidRDefault="0048397B" w:rsidP="00E67A42">
      <w:pPr>
        <w:pStyle w:val="ListNumber2"/>
        <w:ind w:left="993" w:hanging="426"/>
        <w:rPr>
          <w:color w:val="000000" w:themeColor="text1"/>
        </w:rPr>
      </w:pPr>
      <w:r w:rsidRPr="00462F50">
        <w:rPr>
          <w:color w:val="000000" w:themeColor="text1"/>
        </w:rPr>
        <w:lastRenderedPageBreak/>
        <w:t>Hachi's product suit targets two main customers - urban residents and farm owners.</w:t>
      </w:r>
      <w:r w:rsidR="008160BC" w:rsidRPr="00462F50">
        <w:rPr>
          <w:color w:val="000000" w:themeColor="text1"/>
        </w:rPr>
        <w:t xml:space="preserve"> </w:t>
      </w:r>
      <w:r w:rsidR="008160BC" w:rsidRPr="00462F50">
        <w:rPr>
          <w:rStyle w:val="Vietnamese"/>
          <w:color w:val="000000" w:themeColor="text1"/>
        </w:rPr>
        <w:t>Bộ sản phẩm của Hachi nhắm đến hai đối tượng khách hàng chính là cư dân đô thị và chủ trang trại.</w:t>
      </w:r>
    </w:p>
    <w:p w14:paraId="7C9538F7" w14:textId="33CC0D78" w:rsidR="0048397B" w:rsidRPr="00462F50" w:rsidRDefault="0048397B" w:rsidP="00E67A42">
      <w:pPr>
        <w:pStyle w:val="ListNumber2"/>
        <w:ind w:left="993" w:hanging="426"/>
        <w:rPr>
          <w:color w:val="000000" w:themeColor="text1"/>
        </w:rPr>
      </w:pPr>
      <w:r w:rsidRPr="00462F50">
        <w:rPr>
          <w:color w:val="000000" w:themeColor="text1"/>
        </w:rPr>
        <w:t>Urban-house version includes features like:</w:t>
      </w:r>
      <w:r w:rsidR="008160BC" w:rsidRPr="00462F50">
        <w:rPr>
          <w:color w:val="000000" w:themeColor="text1"/>
        </w:rPr>
        <w:t xml:space="preserve"> </w:t>
      </w:r>
      <w:r w:rsidR="008160BC" w:rsidRPr="00462F50">
        <w:rPr>
          <w:rStyle w:val="Vietnamese"/>
          <w:color w:val="000000" w:themeColor="text1"/>
        </w:rPr>
        <w:t>Phiên bản dành cho nhà phố, với các chức năng:</w:t>
      </w:r>
    </w:p>
    <w:p w14:paraId="03B7593D" w14:textId="4DB979FF" w:rsidR="0048397B" w:rsidRPr="00462F50" w:rsidRDefault="0048397B" w:rsidP="0093525E">
      <w:pPr>
        <w:pStyle w:val="ListBullet2"/>
        <w:rPr>
          <w:rStyle w:val="Vietnamese"/>
          <w:i w:val="0"/>
          <w:color w:val="000000" w:themeColor="text1"/>
        </w:rPr>
      </w:pPr>
      <w:r w:rsidRPr="00462F50">
        <w:rPr>
          <w:color w:val="000000" w:themeColor="text1"/>
        </w:rPr>
        <w:t>Monitor humidity, soil moisture</w:t>
      </w:r>
      <w:r w:rsidR="008160BC" w:rsidRPr="00462F50">
        <w:rPr>
          <w:color w:val="000000" w:themeColor="text1"/>
        </w:rPr>
        <w:t xml:space="preserve">. </w:t>
      </w:r>
      <w:r w:rsidR="008160BC" w:rsidRPr="00462F50">
        <w:rPr>
          <w:rStyle w:val="Vietnamese"/>
          <w:color w:val="000000" w:themeColor="text1"/>
        </w:rPr>
        <w:t>Giám sát độ ẩm không khí, độ ẩm đất.</w:t>
      </w:r>
    </w:p>
    <w:p w14:paraId="1A19AE23" w14:textId="77777777" w:rsidR="00027B7C" w:rsidRPr="00462F50" w:rsidRDefault="00027B7C" w:rsidP="00027B7C">
      <w:pPr>
        <w:pStyle w:val="ListBullet2"/>
        <w:numPr>
          <w:ilvl w:val="0"/>
          <w:numId w:val="0"/>
        </w:numPr>
        <w:ind w:left="1276"/>
        <w:rPr>
          <w:color w:val="000000" w:themeColor="text1"/>
        </w:rPr>
      </w:pPr>
    </w:p>
    <w:p w14:paraId="2BE7363A" w14:textId="18A95BB0" w:rsidR="0048397B" w:rsidRPr="00462F50" w:rsidRDefault="0048397B" w:rsidP="0093525E">
      <w:pPr>
        <w:pStyle w:val="ListBullet2"/>
        <w:rPr>
          <w:rStyle w:val="Vietnamese"/>
          <w:i w:val="0"/>
          <w:color w:val="000000" w:themeColor="text1"/>
        </w:rPr>
      </w:pPr>
      <w:r w:rsidRPr="00462F50">
        <w:rPr>
          <w:color w:val="000000" w:themeColor="text1"/>
        </w:rPr>
        <w:t>Monitor light intensity</w:t>
      </w:r>
      <w:r w:rsidR="008160BC" w:rsidRPr="00462F50">
        <w:rPr>
          <w:color w:val="000000" w:themeColor="text1"/>
        </w:rPr>
        <w:t xml:space="preserve">. </w:t>
      </w:r>
      <w:r w:rsidR="008160BC" w:rsidRPr="00462F50">
        <w:rPr>
          <w:rStyle w:val="Vietnamese"/>
          <w:color w:val="000000" w:themeColor="text1"/>
        </w:rPr>
        <w:t>Giám sát cường độ ánh sáng.</w:t>
      </w:r>
    </w:p>
    <w:p w14:paraId="663A2976" w14:textId="77777777" w:rsidR="00027B7C" w:rsidRPr="00462F50" w:rsidRDefault="00027B7C" w:rsidP="00027B7C">
      <w:pPr>
        <w:pStyle w:val="ListBullet2"/>
        <w:numPr>
          <w:ilvl w:val="0"/>
          <w:numId w:val="0"/>
        </w:numPr>
        <w:rPr>
          <w:color w:val="000000" w:themeColor="text1"/>
        </w:rPr>
      </w:pPr>
    </w:p>
    <w:p w14:paraId="60182A55" w14:textId="2108897F" w:rsidR="0048397B" w:rsidRPr="00462F50" w:rsidRDefault="0048397B" w:rsidP="0093525E">
      <w:pPr>
        <w:pStyle w:val="ListBullet2"/>
        <w:rPr>
          <w:rStyle w:val="Vietnamese"/>
          <w:i w:val="0"/>
          <w:color w:val="000000" w:themeColor="text1"/>
        </w:rPr>
      </w:pPr>
      <w:r w:rsidRPr="00462F50">
        <w:rPr>
          <w:color w:val="000000" w:themeColor="text1"/>
        </w:rPr>
        <w:t>Issue warnings and directions when environmental conditions exceed the warning level</w:t>
      </w:r>
      <w:r w:rsidR="008160BC" w:rsidRPr="00462F50">
        <w:rPr>
          <w:color w:val="000000" w:themeColor="text1"/>
        </w:rPr>
        <w:t xml:space="preserve">. </w:t>
      </w:r>
      <w:r w:rsidR="008160BC" w:rsidRPr="00462F50">
        <w:rPr>
          <w:rStyle w:val="Vietnamese"/>
          <w:color w:val="000000" w:themeColor="text1"/>
        </w:rPr>
        <w:t>Đưa ra cảnh báo và hướng xử lý khi các điều kiện môi trường vượt qua mức cảnh báo.</w:t>
      </w:r>
    </w:p>
    <w:p w14:paraId="4D66507D" w14:textId="77777777" w:rsidR="00027B7C" w:rsidRPr="00462F50" w:rsidRDefault="00027B7C" w:rsidP="00027B7C">
      <w:pPr>
        <w:pStyle w:val="ListBullet2"/>
        <w:numPr>
          <w:ilvl w:val="0"/>
          <w:numId w:val="0"/>
        </w:numPr>
        <w:rPr>
          <w:color w:val="000000" w:themeColor="text1"/>
        </w:rPr>
      </w:pPr>
    </w:p>
    <w:p w14:paraId="1A1CE1DD" w14:textId="7FF9CA68" w:rsidR="0048397B" w:rsidRPr="00462F50" w:rsidRDefault="0048397B" w:rsidP="0093525E">
      <w:pPr>
        <w:pStyle w:val="ListBullet2"/>
        <w:rPr>
          <w:rStyle w:val="Vietnamese"/>
          <w:i w:val="0"/>
          <w:color w:val="000000" w:themeColor="text1"/>
        </w:rPr>
      </w:pPr>
      <w:r w:rsidRPr="00462F50">
        <w:rPr>
          <w:color w:val="000000" w:themeColor="text1"/>
        </w:rPr>
        <w:t>Have control mode option so that users can easily set the appropriate factor and alert conditions most suitable to the plants</w:t>
      </w:r>
      <w:r w:rsidR="008160BC" w:rsidRPr="00462F50">
        <w:rPr>
          <w:color w:val="000000" w:themeColor="text1"/>
        </w:rPr>
        <w:t xml:space="preserve">. </w:t>
      </w:r>
      <w:r w:rsidR="008160BC" w:rsidRPr="00462F50">
        <w:rPr>
          <w:rStyle w:val="Vietnamese"/>
          <w:color w:val="000000" w:themeColor="text1"/>
        </w:rPr>
        <w:t>Thiết lập chế độ điều khiển tùy chọn để người dùng có thể dễ dàng thiết lập các yếu tố và điều kiện cảnh báo phù hợp với loại cây trồng nhất.</w:t>
      </w:r>
    </w:p>
    <w:p w14:paraId="234922FA" w14:textId="77777777" w:rsidR="00027B7C" w:rsidRPr="00462F50" w:rsidRDefault="00027B7C" w:rsidP="00027B7C">
      <w:pPr>
        <w:pStyle w:val="ListBullet2"/>
        <w:numPr>
          <w:ilvl w:val="0"/>
          <w:numId w:val="0"/>
        </w:numPr>
        <w:rPr>
          <w:color w:val="000000" w:themeColor="text1"/>
        </w:rPr>
      </w:pPr>
    </w:p>
    <w:p w14:paraId="61118CBC" w14:textId="05302688" w:rsidR="0048397B" w:rsidRPr="00462F50" w:rsidRDefault="0048397B" w:rsidP="0093525E">
      <w:pPr>
        <w:pStyle w:val="ListBullet2"/>
        <w:rPr>
          <w:rStyle w:val="Vietnamese"/>
          <w:i w:val="0"/>
          <w:color w:val="000000" w:themeColor="text1"/>
        </w:rPr>
      </w:pPr>
      <w:r w:rsidRPr="00462F50">
        <w:rPr>
          <w:color w:val="000000" w:themeColor="text1"/>
        </w:rPr>
        <w:t>Control devices such as pumps, LEDs or cameras through smartphones and Internet</w:t>
      </w:r>
      <w:r w:rsidR="008160BC" w:rsidRPr="00462F50">
        <w:rPr>
          <w:color w:val="000000" w:themeColor="text1"/>
        </w:rPr>
        <w:t xml:space="preserve">. </w:t>
      </w:r>
      <w:r w:rsidR="008160BC" w:rsidRPr="00462F50">
        <w:rPr>
          <w:rStyle w:val="Vietnamese"/>
          <w:color w:val="000000" w:themeColor="text1"/>
        </w:rPr>
        <w:t>Điều khiển các thiết bị như máy bơm, đèn LED, máy sục, Camera thông qua smartphone tại bất kỳ đâu có mạng.</w:t>
      </w:r>
    </w:p>
    <w:p w14:paraId="01FE87A9" w14:textId="77777777" w:rsidR="00027B7C" w:rsidRPr="00462F50" w:rsidRDefault="00027B7C" w:rsidP="00027B7C">
      <w:pPr>
        <w:pStyle w:val="ListBullet2"/>
        <w:numPr>
          <w:ilvl w:val="0"/>
          <w:numId w:val="0"/>
        </w:numPr>
        <w:rPr>
          <w:color w:val="000000" w:themeColor="text1"/>
        </w:rPr>
      </w:pPr>
    </w:p>
    <w:p w14:paraId="79510400" w14:textId="6F5FD2BD" w:rsidR="0048397B" w:rsidRPr="00462F50" w:rsidRDefault="0048397B" w:rsidP="00E67A42">
      <w:pPr>
        <w:pStyle w:val="ListNumber2"/>
        <w:ind w:left="993" w:hanging="426"/>
        <w:rPr>
          <w:rStyle w:val="Vietnamese"/>
          <w:i w:val="0"/>
          <w:color w:val="000000" w:themeColor="text1"/>
        </w:rPr>
      </w:pPr>
      <w:r w:rsidRPr="00462F50">
        <w:rPr>
          <w:color w:val="000000" w:themeColor="text1"/>
        </w:rPr>
        <w:t xml:space="preserve">Large-farm version include features like: </w:t>
      </w:r>
      <w:r w:rsidR="008160BC" w:rsidRPr="00462F50">
        <w:rPr>
          <w:rStyle w:val="Vietnamese"/>
          <w:color w:val="000000" w:themeColor="text1"/>
        </w:rPr>
        <w:t>Phiên bản dành cho trang trại lớn, với các chức năng:</w:t>
      </w:r>
    </w:p>
    <w:p w14:paraId="50BBA5CE" w14:textId="77777777" w:rsidR="00027B7C" w:rsidRPr="00462F50" w:rsidRDefault="00027B7C" w:rsidP="00027B7C">
      <w:pPr>
        <w:pStyle w:val="ListNumber2"/>
        <w:numPr>
          <w:ilvl w:val="0"/>
          <w:numId w:val="0"/>
        </w:numPr>
        <w:ind w:left="993"/>
        <w:rPr>
          <w:color w:val="000000" w:themeColor="text1"/>
        </w:rPr>
      </w:pPr>
    </w:p>
    <w:p w14:paraId="34136FEF" w14:textId="6EDEC412" w:rsidR="0048397B" w:rsidRPr="00462F50" w:rsidRDefault="0048397B" w:rsidP="0093525E">
      <w:pPr>
        <w:pStyle w:val="ListBullet2"/>
        <w:rPr>
          <w:rStyle w:val="Vietnamese"/>
          <w:i w:val="0"/>
          <w:color w:val="000000" w:themeColor="text1"/>
        </w:rPr>
      </w:pPr>
      <w:r w:rsidRPr="00462F50">
        <w:rPr>
          <w:color w:val="000000" w:themeColor="text1"/>
        </w:rPr>
        <w:t>Monitor humidity, soil moisture</w:t>
      </w:r>
      <w:r w:rsidR="008160BC" w:rsidRPr="00462F50">
        <w:rPr>
          <w:color w:val="000000" w:themeColor="text1"/>
        </w:rPr>
        <w:t xml:space="preserve">. </w:t>
      </w:r>
      <w:r w:rsidR="008160BC" w:rsidRPr="00462F50">
        <w:rPr>
          <w:rStyle w:val="Vietnamese"/>
          <w:color w:val="000000" w:themeColor="text1"/>
        </w:rPr>
        <w:t>Giám sát độ ẩm không khí, độ ẩm.</w:t>
      </w:r>
    </w:p>
    <w:p w14:paraId="49D4B7B0" w14:textId="77777777" w:rsidR="00027B7C" w:rsidRPr="00462F50" w:rsidRDefault="00027B7C" w:rsidP="00027B7C">
      <w:pPr>
        <w:pStyle w:val="ListBullet2"/>
        <w:numPr>
          <w:ilvl w:val="0"/>
          <w:numId w:val="0"/>
        </w:numPr>
        <w:ind w:left="1276"/>
        <w:rPr>
          <w:color w:val="000000" w:themeColor="text1"/>
        </w:rPr>
      </w:pPr>
    </w:p>
    <w:p w14:paraId="68B9E815" w14:textId="57324669" w:rsidR="0048397B" w:rsidRPr="00462F50" w:rsidRDefault="0048397B" w:rsidP="0093525E">
      <w:pPr>
        <w:pStyle w:val="ListBullet2"/>
        <w:rPr>
          <w:rStyle w:val="Vietnamese"/>
          <w:i w:val="0"/>
          <w:color w:val="000000" w:themeColor="text1"/>
        </w:rPr>
      </w:pPr>
      <w:r w:rsidRPr="00462F50">
        <w:rPr>
          <w:color w:val="000000" w:themeColor="text1"/>
        </w:rPr>
        <w:t>Monitor light intensity</w:t>
      </w:r>
      <w:r w:rsidR="008160BC" w:rsidRPr="00462F50">
        <w:rPr>
          <w:color w:val="000000" w:themeColor="text1"/>
        </w:rPr>
        <w:t xml:space="preserve">. </w:t>
      </w:r>
      <w:r w:rsidR="008160BC" w:rsidRPr="00462F50">
        <w:rPr>
          <w:rStyle w:val="Vietnamese"/>
          <w:color w:val="000000" w:themeColor="text1"/>
        </w:rPr>
        <w:t>Giám sát cường độ ánh sáng.</w:t>
      </w:r>
    </w:p>
    <w:p w14:paraId="0097AB57" w14:textId="77777777" w:rsidR="00027B7C" w:rsidRPr="00462F50" w:rsidRDefault="00027B7C" w:rsidP="00027B7C">
      <w:pPr>
        <w:pStyle w:val="ListBullet2"/>
        <w:numPr>
          <w:ilvl w:val="0"/>
          <w:numId w:val="0"/>
        </w:numPr>
        <w:rPr>
          <w:color w:val="000000" w:themeColor="text1"/>
        </w:rPr>
      </w:pPr>
    </w:p>
    <w:p w14:paraId="3F0959AD" w14:textId="6109EE94" w:rsidR="0048397B" w:rsidRPr="00462F50" w:rsidRDefault="0048397B" w:rsidP="0093525E">
      <w:pPr>
        <w:pStyle w:val="ListBullet2"/>
        <w:rPr>
          <w:rStyle w:val="Vietnamese"/>
          <w:i w:val="0"/>
          <w:color w:val="000000" w:themeColor="text1"/>
        </w:rPr>
      </w:pPr>
      <w:r w:rsidRPr="00462F50">
        <w:rPr>
          <w:color w:val="000000" w:themeColor="text1"/>
        </w:rPr>
        <w:t>Monitor pH in wate</w:t>
      </w:r>
      <w:r w:rsidR="008160BC" w:rsidRPr="00462F50">
        <w:rPr>
          <w:color w:val="000000" w:themeColor="text1"/>
        </w:rPr>
        <w:t xml:space="preserve">r. </w:t>
      </w:r>
      <w:r w:rsidR="008160BC" w:rsidRPr="00462F50">
        <w:rPr>
          <w:rStyle w:val="Vietnamese"/>
          <w:color w:val="000000" w:themeColor="text1"/>
        </w:rPr>
        <w:t>Giám sát nồng độ pH trong nước.</w:t>
      </w:r>
    </w:p>
    <w:p w14:paraId="4A3949E6" w14:textId="77777777" w:rsidR="00027B7C" w:rsidRPr="00462F50" w:rsidRDefault="00027B7C" w:rsidP="00027B7C">
      <w:pPr>
        <w:pStyle w:val="ListBullet2"/>
        <w:numPr>
          <w:ilvl w:val="0"/>
          <w:numId w:val="0"/>
        </w:numPr>
        <w:rPr>
          <w:color w:val="000000" w:themeColor="text1"/>
        </w:rPr>
      </w:pPr>
    </w:p>
    <w:p w14:paraId="64C218D6" w14:textId="614DBB3D" w:rsidR="0048397B" w:rsidRPr="00462F50" w:rsidRDefault="0048397B" w:rsidP="0093525E">
      <w:pPr>
        <w:pStyle w:val="ListBullet2"/>
        <w:rPr>
          <w:rStyle w:val="Vietnamese"/>
          <w:i w:val="0"/>
          <w:color w:val="000000" w:themeColor="text1"/>
        </w:rPr>
      </w:pPr>
      <w:r w:rsidRPr="00462F50">
        <w:rPr>
          <w:color w:val="000000" w:themeColor="text1"/>
        </w:rPr>
        <w:t>Issue warnings and directions when environmental conditions exceed the warning level</w:t>
      </w:r>
      <w:r w:rsidR="008160BC" w:rsidRPr="00462F50">
        <w:rPr>
          <w:color w:val="000000" w:themeColor="text1"/>
        </w:rPr>
        <w:t xml:space="preserve">. </w:t>
      </w:r>
      <w:r w:rsidR="008160BC" w:rsidRPr="00462F50">
        <w:rPr>
          <w:rStyle w:val="Vietnamese"/>
          <w:color w:val="000000" w:themeColor="text1"/>
        </w:rPr>
        <w:t>Đưa ra cảnh báo và hướng xử lý khi các điều kiện môi trường vượt qua mức cảnh báo</w:t>
      </w:r>
      <w:r w:rsidR="00027B7C" w:rsidRPr="00462F50">
        <w:rPr>
          <w:rStyle w:val="Vietnamese"/>
          <w:color w:val="000000" w:themeColor="text1"/>
        </w:rPr>
        <w:t>.</w:t>
      </w:r>
    </w:p>
    <w:p w14:paraId="7E92D04B" w14:textId="77777777" w:rsidR="00027B7C" w:rsidRPr="00462F50" w:rsidRDefault="00027B7C" w:rsidP="00027B7C">
      <w:pPr>
        <w:pStyle w:val="ListBullet2"/>
        <w:numPr>
          <w:ilvl w:val="0"/>
          <w:numId w:val="0"/>
        </w:numPr>
        <w:rPr>
          <w:color w:val="000000" w:themeColor="text1"/>
        </w:rPr>
      </w:pPr>
    </w:p>
    <w:p w14:paraId="053FC587" w14:textId="6288950C" w:rsidR="0048397B" w:rsidRPr="00462F50" w:rsidRDefault="0048397B" w:rsidP="0093525E">
      <w:pPr>
        <w:pStyle w:val="ListBullet2"/>
        <w:rPr>
          <w:rStyle w:val="Vietnamese"/>
          <w:i w:val="0"/>
          <w:color w:val="000000" w:themeColor="text1"/>
        </w:rPr>
      </w:pPr>
      <w:r w:rsidRPr="00462F50">
        <w:rPr>
          <w:color w:val="000000" w:themeColor="text1"/>
        </w:rPr>
        <w:t>Have control mode option so that users can easily set the appropriate factor and alert conditions most suitable to the plants</w:t>
      </w:r>
      <w:r w:rsidR="008160BC" w:rsidRPr="00462F50">
        <w:rPr>
          <w:color w:val="000000" w:themeColor="text1"/>
        </w:rPr>
        <w:t xml:space="preserve">. </w:t>
      </w:r>
      <w:r w:rsidR="008160BC" w:rsidRPr="00462F50">
        <w:rPr>
          <w:rStyle w:val="Vietnamese"/>
          <w:color w:val="000000" w:themeColor="text1"/>
        </w:rPr>
        <w:t xml:space="preserve">Thiết lập chế độ điều khiển </w:t>
      </w:r>
      <w:r w:rsidR="008160BC" w:rsidRPr="00462F50">
        <w:rPr>
          <w:rStyle w:val="Vietnamese"/>
          <w:color w:val="000000" w:themeColor="text1"/>
        </w:rPr>
        <w:lastRenderedPageBreak/>
        <w:t>tùy chọn để người dùng có thể dễ dàng thiết lập các yếu tố và điều kiện cảnh báo phù hợp với loại cây trồng của mình nhất.</w:t>
      </w:r>
    </w:p>
    <w:p w14:paraId="078F3FBD" w14:textId="77777777" w:rsidR="00027B7C" w:rsidRPr="00462F50" w:rsidRDefault="00027B7C" w:rsidP="00027B7C">
      <w:pPr>
        <w:pStyle w:val="ListBullet2"/>
        <w:numPr>
          <w:ilvl w:val="0"/>
          <w:numId w:val="0"/>
        </w:numPr>
        <w:rPr>
          <w:color w:val="000000" w:themeColor="text1"/>
        </w:rPr>
      </w:pPr>
    </w:p>
    <w:p w14:paraId="7A898236" w14:textId="157885E0" w:rsidR="0048397B" w:rsidRPr="00462F50" w:rsidRDefault="0048397B" w:rsidP="0093525E">
      <w:pPr>
        <w:pStyle w:val="ListBullet2"/>
        <w:rPr>
          <w:rStyle w:val="Vietnamese"/>
          <w:i w:val="0"/>
          <w:color w:val="000000" w:themeColor="text1"/>
        </w:rPr>
      </w:pPr>
      <w:r w:rsidRPr="00462F50">
        <w:rPr>
          <w:color w:val="000000" w:themeColor="text1"/>
        </w:rPr>
        <w:t>Control devices such as pumps, LEDs or cameras through smartphones and Internet</w:t>
      </w:r>
      <w:r w:rsidR="008160BC" w:rsidRPr="00462F50">
        <w:rPr>
          <w:color w:val="000000" w:themeColor="text1"/>
        </w:rPr>
        <w:t xml:space="preserve">. </w:t>
      </w:r>
      <w:r w:rsidR="008160BC" w:rsidRPr="00462F50">
        <w:rPr>
          <w:rStyle w:val="Vietnamese"/>
          <w:color w:val="000000" w:themeColor="text1"/>
        </w:rPr>
        <w:t>Điều khiển các thiết bị như máy bơm, đèn LED, máy sục, Camera thông qua smartphone tại bất kỳ đâu có kết nối mạng.</w:t>
      </w:r>
    </w:p>
    <w:p w14:paraId="43BB9FA9" w14:textId="77777777" w:rsidR="00027B7C" w:rsidRPr="00462F50" w:rsidRDefault="00027B7C" w:rsidP="00027B7C">
      <w:pPr>
        <w:pStyle w:val="ListBullet2"/>
        <w:numPr>
          <w:ilvl w:val="0"/>
          <w:numId w:val="0"/>
        </w:numPr>
        <w:rPr>
          <w:color w:val="000000" w:themeColor="text1"/>
        </w:rPr>
      </w:pPr>
    </w:p>
    <w:p w14:paraId="08555E56" w14:textId="45D1223E" w:rsidR="0048397B" w:rsidRPr="00462F50" w:rsidRDefault="0048397B" w:rsidP="0093525E">
      <w:pPr>
        <w:pStyle w:val="ListBullet2"/>
        <w:rPr>
          <w:rStyle w:val="Vietnamese"/>
          <w:i w:val="0"/>
          <w:color w:val="000000" w:themeColor="text1"/>
        </w:rPr>
      </w:pPr>
      <w:r w:rsidRPr="00462F50">
        <w:rPr>
          <w:color w:val="000000" w:themeColor="text1"/>
        </w:rPr>
        <w:t>Support Barcode for easy traceability of agricultural products</w:t>
      </w:r>
      <w:r w:rsidR="008160BC" w:rsidRPr="00462F50">
        <w:rPr>
          <w:color w:val="000000" w:themeColor="text1"/>
        </w:rPr>
        <w:t xml:space="preserve">. </w:t>
      </w:r>
      <w:r w:rsidR="008160BC" w:rsidRPr="00462F50">
        <w:rPr>
          <w:rStyle w:val="Vietnamese"/>
          <w:color w:val="000000" w:themeColor="text1"/>
        </w:rPr>
        <w:t>Hỗ trợ Qrcode để dễ dàng truy xuất nguồn gốc nông sản.</w:t>
      </w:r>
    </w:p>
    <w:p w14:paraId="75FEC358" w14:textId="77777777" w:rsidR="00027B7C" w:rsidRPr="00462F50" w:rsidRDefault="00027B7C" w:rsidP="00027B7C">
      <w:pPr>
        <w:pStyle w:val="ListBullet2"/>
        <w:numPr>
          <w:ilvl w:val="0"/>
          <w:numId w:val="0"/>
        </w:numPr>
        <w:rPr>
          <w:color w:val="000000" w:themeColor="text1"/>
        </w:rPr>
      </w:pPr>
    </w:p>
    <w:p w14:paraId="4E10C183" w14:textId="6C69363F" w:rsidR="0048397B" w:rsidRPr="00462F50" w:rsidRDefault="0048397B" w:rsidP="0093525E">
      <w:pPr>
        <w:pStyle w:val="ListBullet2"/>
        <w:rPr>
          <w:color w:val="000000" w:themeColor="text1"/>
        </w:rPr>
      </w:pPr>
      <w:r w:rsidRPr="00462F50">
        <w:rPr>
          <w:color w:val="000000" w:themeColor="text1"/>
        </w:rPr>
        <w:t xml:space="preserve">Expected to use the Zigbee wireless connection protocol to connect slave nodes together and use Wi-Fi to connect to the master node. </w:t>
      </w:r>
      <w:r w:rsidR="008160BC" w:rsidRPr="00462F50">
        <w:rPr>
          <w:rStyle w:val="Vietnamese"/>
          <w:color w:val="000000" w:themeColor="text1"/>
        </w:rPr>
        <w:t>Dự tính sẽ sử dụng giao thức kết nối không dây Zigbee để kết nối các node với nhau và sử dụng wifi để kết nối với node chủ.</w:t>
      </w:r>
    </w:p>
    <w:p w14:paraId="0FEB66C4" w14:textId="77777777" w:rsidR="00027B7C" w:rsidRPr="00462F50" w:rsidRDefault="00027B7C" w:rsidP="0048397B">
      <w:pPr>
        <w:rPr>
          <w:color w:val="000000" w:themeColor="text1"/>
        </w:rPr>
      </w:pPr>
    </w:p>
    <w:p w14:paraId="73DCA83C" w14:textId="7F9E355D" w:rsidR="0048397B" w:rsidRPr="00462F50" w:rsidRDefault="0048397B" w:rsidP="0048397B">
      <w:pPr>
        <w:rPr>
          <w:color w:val="000000" w:themeColor="text1"/>
        </w:rPr>
      </w:pPr>
      <w:r w:rsidRPr="00462F50">
        <w:rPr>
          <w:color w:val="000000" w:themeColor="text1"/>
        </w:rPr>
        <w:t>Hachi's products can monitor the factors that affect the growth of plants such as temperature, humidity, light intensity, pH level, give notice to the user, predict the harvest date. The user can also control plant-monitoring devices semi-automatically. However, Hachi's products are not capable of analyzing data to provide control strategies to save system resources.</w:t>
      </w:r>
      <w:r w:rsidR="00E67F8B" w:rsidRPr="00462F50">
        <w:rPr>
          <w:color w:val="000000" w:themeColor="text1"/>
        </w:rPr>
        <w:t xml:space="preserve"> </w:t>
      </w:r>
      <w:r w:rsidR="00E67F8B" w:rsidRPr="00462F50">
        <w:rPr>
          <w:rStyle w:val="Vietnamese"/>
          <w:color w:val="000000" w:themeColor="text1"/>
        </w:rPr>
        <w:t>Sản phẩm của Hachi đã giám sát được các yếu tố ảnh hưởng đến sự sinh trưởng của cây như nhiệt độ, độ ẩm, cường độ sáng, nồng độ pH, đưa ra được thông báo cho người dùng, dự đoán ngày thu hoạch. Bên cạnh đó người dùng có thể điều khiển ngược lại các thiết bị tại giàn đề chăm sóc cây nhưng mới chỉ là bán tự động. Ngoài ra sản phẩm của Hachi chưa có khả năng phân tích dữ liệu để đưa ra chiến lược điều khiển nhằm tiết kiệm các tài nguyên hệ thống.</w:t>
      </w:r>
    </w:p>
    <w:p w14:paraId="54D2367B" w14:textId="77777777" w:rsidR="00027B7C" w:rsidRPr="00462F50" w:rsidRDefault="00027B7C" w:rsidP="00A57864">
      <w:pPr>
        <w:rPr>
          <w:b/>
          <w:color w:val="000000" w:themeColor="text1"/>
        </w:rPr>
      </w:pPr>
    </w:p>
    <w:p w14:paraId="732F0A58" w14:textId="50F4D537" w:rsidR="0048397B" w:rsidRPr="00462F50" w:rsidRDefault="0048397B" w:rsidP="00A57864">
      <w:pPr>
        <w:rPr>
          <w:color w:val="000000" w:themeColor="text1"/>
        </w:rPr>
      </w:pPr>
      <w:r w:rsidRPr="00462F50">
        <w:rPr>
          <w:b/>
          <w:color w:val="000000" w:themeColor="text1"/>
        </w:rPr>
        <w:t>Therefore, a fully automatic vegetable cultivation system, capable of self-analyzing and supporting users who has little knowledge of cultivation is not available.</w:t>
      </w:r>
      <w:r w:rsidR="000C7E77" w:rsidRPr="00462F50">
        <w:rPr>
          <w:b/>
          <w:color w:val="000000" w:themeColor="text1"/>
        </w:rPr>
        <w:t xml:space="preserve"> </w:t>
      </w:r>
      <w:r w:rsidR="000C7E77" w:rsidRPr="00462F50">
        <w:rPr>
          <w:rStyle w:val="Vietnamese"/>
          <w:b/>
          <w:color w:val="000000" w:themeColor="text1"/>
        </w:rPr>
        <w:t>Vì vậy, một hệ thống canh tác rau hoàn toàn tự động, có khả năng tự phân tích và hỗ trợ người dùng có ít kiến thức về canh tác là không có sẵn.</w:t>
      </w:r>
    </w:p>
    <w:p w14:paraId="6EACB83E" w14:textId="7743A4D8" w:rsidR="0048397B" w:rsidRPr="00462F50" w:rsidRDefault="0048397B" w:rsidP="00097F22">
      <w:pPr>
        <w:pStyle w:val="Heading2"/>
        <w:rPr>
          <w:color w:val="000000" w:themeColor="text1"/>
        </w:rPr>
      </w:pPr>
      <w:bookmarkStart w:id="13" w:name="_Toc536089909"/>
      <w:bookmarkStart w:id="14" w:name="_Toc536316388"/>
      <w:r w:rsidRPr="00462F50">
        <w:rPr>
          <w:color w:val="000000" w:themeColor="text1"/>
        </w:rPr>
        <w:t>General requirements of the IoT application hydroponics system</w:t>
      </w:r>
      <w:bookmarkEnd w:id="13"/>
      <w:bookmarkEnd w:id="14"/>
    </w:p>
    <w:p w14:paraId="1F80FF40" w14:textId="77777777" w:rsidR="00027B7C" w:rsidRPr="00462F50" w:rsidRDefault="00027B7C" w:rsidP="0048397B">
      <w:pPr>
        <w:rPr>
          <w:color w:val="000000" w:themeColor="text1"/>
          <w:szCs w:val="26"/>
        </w:rPr>
      </w:pPr>
    </w:p>
    <w:p w14:paraId="7325207A" w14:textId="7E0D4724" w:rsidR="0048397B" w:rsidRPr="00462F50" w:rsidRDefault="0048397B" w:rsidP="0048397B">
      <w:pPr>
        <w:rPr>
          <w:color w:val="000000" w:themeColor="text1"/>
        </w:rPr>
      </w:pPr>
      <w:r w:rsidRPr="00462F50">
        <w:rPr>
          <w:color w:val="000000" w:themeColor="text1"/>
          <w:szCs w:val="26"/>
        </w:rPr>
        <w:t>After examining the existing hydroponic systems on the market, it can be seen that the general requirements of a hydroponic system will include:</w:t>
      </w:r>
      <w:r w:rsidR="000C7E77" w:rsidRPr="00462F50">
        <w:rPr>
          <w:color w:val="000000" w:themeColor="text1"/>
          <w:szCs w:val="26"/>
        </w:rPr>
        <w:t xml:space="preserve"> </w:t>
      </w:r>
      <w:r w:rsidR="000C7E77" w:rsidRPr="00462F50">
        <w:rPr>
          <w:rStyle w:val="Vietnamese"/>
          <w:color w:val="000000" w:themeColor="text1"/>
        </w:rPr>
        <w:t>Sau khi khảo sát các hệ thống thủy canh hiện có trên thị trường, có thể nhận thấy những yêu cầu chung của một hệ thống thủy canh sẽ bao gồm:</w:t>
      </w:r>
    </w:p>
    <w:p w14:paraId="725BCF32" w14:textId="793B7AF9" w:rsidR="0048397B" w:rsidRPr="00462F50" w:rsidRDefault="0048397B" w:rsidP="005D5074">
      <w:pPr>
        <w:pStyle w:val="ListBullet"/>
        <w:rPr>
          <w:rStyle w:val="Vietnamese"/>
          <w:i w:val="0"/>
          <w:color w:val="000000" w:themeColor="text1"/>
        </w:rPr>
      </w:pPr>
      <w:r w:rsidRPr="00462F50">
        <w:rPr>
          <w:color w:val="000000" w:themeColor="text1"/>
        </w:rPr>
        <w:lastRenderedPageBreak/>
        <w:t>Device authentication to ensure that information sent to the server is correctly corresponded to the ones on the monitored frames.</w:t>
      </w:r>
      <w:r w:rsidR="00E364AF" w:rsidRPr="00462F50">
        <w:rPr>
          <w:color w:val="000000" w:themeColor="text1"/>
        </w:rPr>
        <w:t xml:space="preserve"> </w:t>
      </w:r>
      <w:r w:rsidR="00E364AF" w:rsidRPr="00462F50">
        <w:rPr>
          <w:rStyle w:val="Vietnamese"/>
          <w:color w:val="000000" w:themeColor="text1"/>
        </w:rPr>
        <w:t>Xác thực thiết bị để đảm bảo thông tin gửi về server là chính xác của thiết bị trên giàn đang giám sát.</w:t>
      </w:r>
    </w:p>
    <w:p w14:paraId="32CD09AD" w14:textId="77777777" w:rsidR="00027B7C" w:rsidRPr="00462F50" w:rsidRDefault="00027B7C" w:rsidP="00027B7C">
      <w:pPr>
        <w:pStyle w:val="ListBullet"/>
        <w:numPr>
          <w:ilvl w:val="0"/>
          <w:numId w:val="0"/>
        </w:numPr>
        <w:ind w:left="567"/>
        <w:rPr>
          <w:color w:val="000000" w:themeColor="text1"/>
        </w:rPr>
      </w:pPr>
    </w:p>
    <w:p w14:paraId="47289A23" w14:textId="31252903" w:rsidR="0048397B" w:rsidRPr="00462F50" w:rsidRDefault="0048397B" w:rsidP="005D5074">
      <w:pPr>
        <w:pStyle w:val="ListBullet"/>
        <w:rPr>
          <w:rStyle w:val="Vietnamese"/>
          <w:i w:val="0"/>
          <w:color w:val="000000" w:themeColor="text1"/>
        </w:rPr>
      </w:pPr>
      <w:r w:rsidRPr="00462F50">
        <w:rPr>
          <w:color w:val="000000" w:themeColor="text1"/>
        </w:rPr>
        <w:t>The system consists of control circuits capable of controlling the device via the control pins and using Wi-fi to communicate with the server.</w:t>
      </w:r>
      <w:r w:rsidR="00E364AF" w:rsidRPr="00462F50">
        <w:rPr>
          <w:color w:val="000000" w:themeColor="text1"/>
        </w:rPr>
        <w:t xml:space="preserve"> </w:t>
      </w:r>
      <w:r w:rsidR="00E364AF" w:rsidRPr="00462F50">
        <w:rPr>
          <w:rStyle w:val="Vietnamese"/>
          <w:color w:val="000000" w:themeColor="text1"/>
        </w:rPr>
        <w:t>Hệ thống bao gồm các thiết bị có khả năng thu thập dữ liệu từ các cảm biến và nhận lệnh điều khiển thông qua khả năng kết nối mạng không dây (wifi, 3G) giữa bản thân và server.</w:t>
      </w:r>
    </w:p>
    <w:p w14:paraId="7EF8FA00" w14:textId="77777777" w:rsidR="00027B7C" w:rsidRPr="00462F50" w:rsidRDefault="00027B7C" w:rsidP="00027B7C">
      <w:pPr>
        <w:pStyle w:val="ListBullet"/>
        <w:numPr>
          <w:ilvl w:val="0"/>
          <w:numId w:val="0"/>
        </w:numPr>
        <w:rPr>
          <w:color w:val="000000" w:themeColor="text1"/>
        </w:rPr>
      </w:pPr>
    </w:p>
    <w:p w14:paraId="7BAE1CFC" w14:textId="7F5C2D52" w:rsidR="0048397B" w:rsidRPr="00462F50" w:rsidRDefault="0048397B" w:rsidP="005D5074">
      <w:pPr>
        <w:pStyle w:val="ListBullet"/>
        <w:rPr>
          <w:rStyle w:val="Vietnamese"/>
          <w:i w:val="0"/>
          <w:color w:val="000000" w:themeColor="text1"/>
        </w:rPr>
      </w:pPr>
      <w:r w:rsidRPr="00462F50">
        <w:rPr>
          <w:color w:val="000000" w:themeColor="text1"/>
        </w:rPr>
        <w:t>The system includes sensors that measure the environmental parameters that may affect the development of the plant and send data to the processor server.</w:t>
      </w:r>
      <w:r w:rsidR="00E364AF" w:rsidRPr="00462F50">
        <w:rPr>
          <w:color w:val="000000" w:themeColor="text1"/>
        </w:rPr>
        <w:t xml:space="preserve"> </w:t>
      </w:r>
      <w:r w:rsidR="00E364AF" w:rsidRPr="00462F50">
        <w:rPr>
          <w:rStyle w:val="Vietnamese"/>
          <w:color w:val="000000" w:themeColor="text1"/>
        </w:rPr>
        <w:t>Hệ thống bao gồm các cảm biến đo những thông số môi trường có khả năng ảnh hưởng đến sự phát triển của cây trồng và gửi dữ liệu về máy chủ xử lý.</w:t>
      </w:r>
    </w:p>
    <w:p w14:paraId="64660C03" w14:textId="77777777" w:rsidR="00027B7C" w:rsidRPr="00462F50" w:rsidRDefault="00027B7C" w:rsidP="00027B7C">
      <w:pPr>
        <w:pStyle w:val="ListBullet"/>
        <w:numPr>
          <w:ilvl w:val="0"/>
          <w:numId w:val="0"/>
        </w:numPr>
        <w:rPr>
          <w:color w:val="000000" w:themeColor="text1"/>
        </w:rPr>
      </w:pPr>
    </w:p>
    <w:p w14:paraId="619ADB71" w14:textId="1AC86CE5" w:rsidR="0048397B" w:rsidRPr="00462F50" w:rsidRDefault="0048397B" w:rsidP="005D5074">
      <w:pPr>
        <w:pStyle w:val="ListBullet"/>
        <w:rPr>
          <w:rStyle w:val="Vietnamese"/>
          <w:i w:val="0"/>
          <w:color w:val="000000" w:themeColor="text1"/>
        </w:rPr>
      </w:pPr>
      <w:r w:rsidRPr="00462F50">
        <w:rPr>
          <w:color w:val="000000" w:themeColor="text1"/>
        </w:rPr>
        <w:t>The system is scalable with larger models and is suitable for a wide variety of control circuits.</w:t>
      </w:r>
      <w:r w:rsidR="00E364AF" w:rsidRPr="00462F50">
        <w:rPr>
          <w:color w:val="000000" w:themeColor="text1"/>
        </w:rPr>
        <w:t xml:space="preserve"> </w:t>
      </w:r>
      <w:r w:rsidR="00E364AF" w:rsidRPr="00462F50">
        <w:rPr>
          <w:rStyle w:val="Vietnamese"/>
          <w:color w:val="000000" w:themeColor="text1"/>
        </w:rPr>
        <w:t>Hệ thống đảm báo tính dễ mở rộng với mô hình lớn hơn và phù hợp cho nhiều loại thiết bị thu thập điều khiển khác nhau.</w:t>
      </w:r>
    </w:p>
    <w:p w14:paraId="0BA0F216" w14:textId="77777777" w:rsidR="00027B7C" w:rsidRPr="00462F50" w:rsidRDefault="00027B7C" w:rsidP="00027B7C">
      <w:pPr>
        <w:pStyle w:val="ListBullet"/>
        <w:numPr>
          <w:ilvl w:val="0"/>
          <w:numId w:val="0"/>
        </w:numPr>
        <w:rPr>
          <w:color w:val="000000" w:themeColor="text1"/>
        </w:rPr>
      </w:pPr>
    </w:p>
    <w:p w14:paraId="0CE16D79" w14:textId="748795E6" w:rsidR="0048397B" w:rsidRPr="00462F50" w:rsidRDefault="0048397B" w:rsidP="005D5074">
      <w:pPr>
        <w:pStyle w:val="ListBullet"/>
        <w:rPr>
          <w:rStyle w:val="Vietnamese"/>
          <w:i w:val="0"/>
          <w:color w:val="000000" w:themeColor="text1"/>
        </w:rPr>
      </w:pPr>
      <w:r w:rsidRPr="00462F50">
        <w:rPr>
          <w:color w:val="000000" w:themeColor="text1"/>
        </w:rPr>
        <w:t>The system ensures real-time accuracy.</w:t>
      </w:r>
      <w:r w:rsidR="00E364AF" w:rsidRPr="00462F50">
        <w:rPr>
          <w:color w:val="000000" w:themeColor="text1"/>
        </w:rPr>
        <w:t xml:space="preserve"> </w:t>
      </w:r>
      <w:r w:rsidR="00E364AF" w:rsidRPr="00462F50">
        <w:rPr>
          <w:rStyle w:val="Vietnamese"/>
          <w:color w:val="000000" w:themeColor="text1"/>
        </w:rPr>
        <w:t>Hệ thống đảm bảo tính thời gian thực.</w:t>
      </w:r>
    </w:p>
    <w:p w14:paraId="05528ECF" w14:textId="77777777" w:rsidR="00027B7C" w:rsidRPr="00462F50" w:rsidRDefault="00027B7C" w:rsidP="00027B7C">
      <w:pPr>
        <w:pStyle w:val="ListBullet"/>
        <w:numPr>
          <w:ilvl w:val="0"/>
          <w:numId w:val="0"/>
        </w:numPr>
        <w:rPr>
          <w:color w:val="000000" w:themeColor="text1"/>
        </w:rPr>
      </w:pPr>
    </w:p>
    <w:p w14:paraId="3F317241" w14:textId="2CFD0572" w:rsidR="0048397B" w:rsidRPr="00462F50" w:rsidRDefault="0048397B" w:rsidP="005D5074">
      <w:pPr>
        <w:pStyle w:val="ListBullet"/>
        <w:rPr>
          <w:rStyle w:val="Vietnamese"/>
          <w:i w:val="0"/>
          <w:color w:val="000000" w:themeColor="text1"/>
        </w:rPr>
      </w:pPr>
      <w:r w:rsidRPr="00462F50">
        <w:rPr>
          <w:color w:val="000000" w:themeColor="text1"/>
        </w:rPr>
        <w:t>The system is fully automatic, but users can manually control it if desired.</w:t>
      </w:r>
      <w:r w:rsidR="00E364AF" w:rsidRPr="00462F50">
        <w:rPr>
          <w:color w:val="000000" w:themeColor="text1"/>
        </w:rPr>
        <w:t xml:space="preserve"> </w:t>
      </w:r>
      <w:r w:rsidR="00E364AF" w:rsidRPr="00462F50">
        <w:rPr>
          <w:rStyle w:val="Vietnamese"/>
          <w:color w:val="000000" w:themeColor="text1"/>
        </w:rPr>
        <w:t>Hệ thống hoàn toàn tự động, đồng thời người dùng cũng có thể điều khiển bằng tay nếu muốn.</w:t>
      </w:r>
    </w:p>
    <w:p w14:paraId="5434B6B8" w14:textId="77777777" w:rsidR="00027B7C" w:rsidRPr="00462F50" w:rsidRDefault="00027B7C" w:rsidP="00027B7C">
      <w:pPr>
        <w:pStyle w:val="ListBullet"/>
        <w:numPr>
          <w:ilvl w:val="0"/>
          <w:numId w:val="0"/>
        </w:numPr>
        <w:ind w:left="851"/>
        <w:rPr>
          <w:color w:val="000000" w:themeColor="text1"/>
        </w:rPr>
      </w:pPr>
    </w:p>
    <w:p w14:paraId="66F90366" w14:textId="35F943E8" w:rsidR="0048397B" w:rsidRPr="00462F50" w:rsidRDefault="0048397B" w:rsidP="005D5074">
      <w:pPr>
        <w:pStyle w:val="ListBullet"/>
        <w:rPr>
          <w:rStyle w:val="Vietnamese"/>
          <w:i w:val="0"/>
          <w:color w:val="000000" w:themeColor="text1"/>
        </w:rPr>
      </w:pPr>
      <w:r w:rsidRPr="00462F50">
        <w:rPr>
          <w:color w:val="000000" w:themeColor="text1"/>
        </w:rPr>
        <w:t>The system can analyze sent data to make resource-saving decisions.</w:t>
      </w:r>
      <w:r w:rsidR="00E364AF" w:rsidRPr="00462F50">
        <w:rPr>
          <w:color w:val="000000" w:themeColor="text1"/>
        </w:rPr>
        <w:t xml:space="preserve"> </w:t>
      </w:r>
      <w:r w:rsidR="00E364AF" w:rsidRPr="00462F50">
        <w:rPr>
          <w:rStyle w:val="Vietnamese"/>
          <w:color w:val="000000" w:themeColor="text1"/>
        </w:rPr>
        <w:t>Hệ thống có khả năng phân tích dữ liệu gửi về để đưa ra những quyết định giúp tiết kiệm tài nguyên.</w:t>
      </w:r>
    </w:p>
    <w:p w14:paraId="08B86344" w14:textId="77777777" w:rsidR="00027B7C" w:rsidRPr="00462F50" w:rsidRDefault="00027B7C" w:rsidP="00027B7C">
      <w:pPr>
        <w:pStyle w:val="ListBullet"/>
        <w:numPr>
          <w:ilvl w:val="0"/>
          <w:numId w:val="0"/>
        </w:numPr>
        <w:rPr>
          <w:color w:val="000000" w:themeColor="text1"/>
        </w:rPr>
      </w:pPr>
    </w:p>
    <w:p w14:paraId="7A044D72" w14:textId="4C82014C" w:rsidR="0048397B" w:rsidRPr="00462F50" w:rsidRDefault="0048397B" w:rsidP="005D5074">
      <w:pPr>
        <w:pStyle w:val="ListBullet"/>
        <w:rPr>
          <w:rStyle w:val="Vietnamese"/>
          <w:i w:val="0"/>
          <w:color w:val="000000" w:themeColor="text1"/>
        </w:rPr>
      </w:pPr>
      <w:r w:rsidRPr="00462F50">
        <w:rPr>
          <w:color w:val="000000" w:themeColor="text1"/>
        </w:rPr>
        <w:t>The system includes an object management module that helps users capture information of objects in the system.</w:t>
      </w:r>
      <w:r w:rsidR="00E364AF" w:rsidRPr="00462F50">
        <w:rPr>
          <w:color w:val="000000" w:themeColor="text1"/>
        </w:rPr>
        <w:t xml:space="preserve"> </w:t>
      </w:r>
      <w:r w:rsidR="00E364AF" w:rsidRPr="00462F50">
        <w:rPr>
          <w:rStyle w:val="Vietnamese"/>
          <w:color w:val="000000" w:themeColor="text1"/>
        </w:rPr>
        <w:t>Hệ thống bao gồm các module quản lý đối tượng giúp người dùng nắm bắt thông tin của các đối tượng trong hệ thống.</w:t>
      </w:r>
    </w:p>
    <w:p w14:paraId="307235DD" w14:textId="77777777" w:rsidR="00027B7C" w:rsidRPr="00462F50" w:rsidRDefault="00027B7C" w:rsidP="00027B7C">
      <w:pPr>
        <w:pStyle w:val="ListBullet"/>
        <w:numPr>
          <w:ilvl w:val="0"/>
          <w:numId w:val="0"/>
        </w:numPr>
        <w:rPr>
          <w:color w:val="000000" w:themeColor="text1"/>
        </w:rPr>
      </w:pPr>
    </w:p>
    <w:p w14:paraId="121C161D" w14:textId="6DE8CA21" w:rsidR="0048397B" w:rsidRPr="00462F50" w:rsidRDefault="0048397B" w:rsidP="005D5074">
      <w:pPr>
        <w:pStyle w:val="ListBullet"/>
        <w:rPr>
          <w:rStyle w:val="Vietnamese"/>
          <w:i w:val="0"/>
          <w:color w:val="000000" w:themeColor="text1"/>
        </w:rPr>
      </w:pPr>
      <w:r w:rsidRPr="00462F50">
        <w:rPr>
          <w:color w:val="000000" w:themeColor="text1"/>
        </w:rPr>
        <w:t>The system retains a control log.</w:t>
      </w:r>
      <w:r w:rsidR="00E364AF" w:rsidRPr="00462F50">
        <w:rPr>
          <w:color w:val="000000" w:themeColor="text1"/>
        </w:rPr>
        <w:t xml:space="preserve"> </w:t>
      </w:r>
      <w:r w:rsidR="00E364AF" w:rsidRPr="00462F50">
        <w:rPr>
          <w:rStyle w:val="Vietnamese"/>
          <w:color w:val="000000" w:themeColor="text1"/>
        </w:rPr>
        <w:t>Hệ thống có lưu trữ lại các thao tác điều khiển từ cả phía người dùng và tự động.</w:t>
      </w:r>
    </w:p>
    <w:p w14:paraId="415FB588" w14:textId="77777777" w:rsidR="00027B7C" w:rsidRPr="00462F50" w:rsidRDefault="00027B7C" w:rsidP="00027B7C">
      <w:pPr>
        <w:pStyle w:val="ListBullet"/>
        <w:numPr>
          <w:ilvl w:val="0"/>
          <w:numId w:val="0"/>
        </w:numPr>
        <w:rPr>
          <w:color w:val="000000" w:themeColor="text1"/>
        </w:rPr>
      </w:pPr>
    </w:p>
    <w:p w14:paraId="33F10BD5" w14:textId="77777777" w:rsidR="00027B7C" w:rsidRPr="00462F50" w:rsidRDefault="00027B7C" w:rsidP="00027B7C">
      <w:pPr>
        <w:pStyle w:val="ListBullet"/>
        <w:numPr>
          <w:ilvl w:val="0"/>
          <w:numId w:val="0"/>
        </w:numPr>
        <w:ind w:left="851"/>
        <w:rPr>
          <w:color w:val="000000" w:themeColor="text1"/>
        </w:rPr>
      </w:pPr>
    </w:p>
    <w:p w14:paraId="5A890836" w14:textId="7F7444CE" w:rsidR="0048397B" w:rsidRPr="00462F50" w:rsidRDefault="0048397B" w:rsidP="005D5074">
      <w:pPr>
        <w:pStyle w:val="ListBullet"/>
        <w:rPr>
          <w:rStyle w:val="Vietnamese"/>
          <w:i w:val="0"/>
          <w:color w:val="000000" w:themeColor="text1"/>
        </w:rPr>
      </w:pPr>
      <w:r w:rsidRPr="00462F50">
        <w:rPr>
          <w:color w:val="000000" w:themeColor="text1"/>
        </w:rPr>
        <w:lastRenderedPageBreak/>
        <w:t>The system can display diagrams of real time measured data.</w:t>
      </w:r>
      <w:r w:rsidR="00E364AF" w:rsidRPr="00462F50">
        <w:rPr>
          <w:color w:val="000000" w:themeColor="text1"/>
        </w:rPr>
        <w:t xml:space="preserve"> </w:t>
      </w:r>
      <w:r w:rsidR="00E364AF" w:rsidRPr="00462F50">
        <w:rPr>
          <w:rStyle w:val="Vietnamese"/>
          <w:color w:val="000000" w:themeColor="text1"/>
        </w:rPr>
        <w:t>Hệ thống có khả năng hiển thị biểu đồ giá trị các thông số đo được theo thời gian thực.</w:t>
      </w:r>
    </w:p>
    <w:p w14:paraId="0FC4035E" w14:textId="77777777" w:rsidR="00027B7C" w:rsidRPr="00462F50" w:rsidRDefault="00027B7C" w:rsidP="00027B7C">
      <w:pPr>
        <w:pStyle w:val="ListBullet"/>
        <w:numPr>
          <w:ilvl w:val="0"/>
          <w:numId w:val="0"/>
        </w:numPr>
        <w:ind w:left="851"/>
        <w:rPr>
          <w:color w:val="000000" w:themeColor="text1"/>
        </w:rPr>
      </w:pPr>
    </w:p>
    <w:p w14:paraId="560CE9DD" w14:textId="6A7CEB12" w:rsidR="0048397B" w:rsidRPr="00462F50" w:rsidRDefault="0048397B" w:rsidP="00A57864">
      <w:pPr>
        <w:rPr>
          <w:color w:val="000000" w:themeColor="text1"/>
          <w:szCs w:val="26"/>
        </w:rPr>
      </w:pPr>
      <w:r w:rsidRPr="00462F50">
        <w:rPr>
          <w:color w:val="000000" w:themeColor="text1"/>
          <w:szCs w:val="26"/>
        </w:rPr>
        <w:t>These are the most common requirements of an IoT application system that fully meets the criteria outlined in the question set. No current system has fully met these requirements.</w:t>
      </w:r>
      <w:r w:rsidR="00A57864" w:rsidRPr="00462F50">
        <w:rPr>
          <w:color w:val="000000" w:themeColor="text1"/>
          <w:szCs w:val="26"/>
        </w:rPr>
        <w:t xml:space="preserve"> </w:t>
      </w:r>
      <w:r w:rsidR="00A57864" w:rsidRPr="00462F50">
        <w:rPr>
          <w:rStyle w:val="Vietnamese"/>
          <w:color w:val="000000" w:themeColor="text1"/>
        </w:rPr>
        <w:t>Đây là những yêu cầu chung nhất của một hệ thống thủy canh ứng dụng IoT đáp ứng đầy đủ những tiêu chí đã nêu trong phần đặt vấn đề. Có thể thấy, các hệ thống hiện nay chưa đáp ứng được hoàn toàn những yêu cầu này.</w:t>
      </w:r>
    </w:p>
    <w:p w14:paraId="4874B2DA" w14:textId="3BDE59F2" w:rsidR="0048397B" w:rsidRPr="00462F50" w:rsidRDefault="0048397B" w:rsidP="00097F22">
      <w:pPr>
        <w:pStyle w:val="Heading2"/>
        <w:rPr>
          <w:color w:val="000000" w:themeColor="text1"/>
        </w:rPr>
      </w:pPr>
      <w:bookmarkStart w:id="15" w:name="_Toc536089910"/>
      <w:bookmarkStart w:id="16" w:name="_Toc536316389"/>
      <w:r w:rsidRPr="00462F50">
        <w:rPr>
          <w:color w:val="000000" w:themeColor="text1"/>
        </w:rPr>
        <w:t>Solution</w:t>
      </w:r>
      <w:bookmarkEnd w:id="15"/>
      <w:bookmarkEnd w:id="16"/>
    </w:p>
    <w:p w14:paraId="3FFE40CB" w14:textId="36355702" w:rsidR="0048397B" w:rsidRPr="00462F50" w:rsidRDefault="0048397B" w:rsidP="0048397B">
      <w:pPr>
        <w:rPr>
          <w:rStyle w:val="Vietnamese"/>
          <w:color w:val="000000" w:themeColor="text1"/>
        </w:rPr>
      </w:pPr>
      <w:r w:rsidRPr="00462F50">
        <w:rPr>
          <w:color w:val="000000" w:themeColor="text1"/>
          <w:szCs w:val="26"/>
        </w:rPr>
        <w:t>To meet the above requirements, we will need to address the following issues in the scope of this project:</w:t>
      </w:r>
      <w:r w:rsidR="00A57864" w:rsidRPr="00462F50">
        <w:rPr>
          <w:color w:val="000000" w:themeColor="text1"/>
          <w:szCs w:val="26"/>
        </w:rPr>
        <w:t xml:space="preserve"> </w:t>
      </w:r>
      <w:r w:rsidR="00A57864" w:rsidRPr="00462F50">
        <w:rPr>
          <w:rStyle w:val="Vietnamese"/>
          <w:color w:val="000000" w:themeColor="text1"/>
        </w:rPr>
        <w:t>Để đáp ứng được những yêu cầu đã nêu trên, đề tài này sẽ hướng tới xây dựng một hệ thống giải quyết các vấn đề sau:</w:t>
      </w:r>
    </w:p>
    <w:p w14:paraId="6DC1E245" w14:textId="77777777" w:rsidR="00027B7C" w:rsidRPr="00462F50" w:rsidRDefault="00027B7C" w:rsidP="0048397B">
      <w:pPr>
        <w:rPr>
          <w:color w:val="000000" w:themeColor="text1"/>
          <w:szCs w:val="26"/>
        </w:rPr>
      </w:pPr>
    </w:p>
    <w:p w14:paraId="18087F4B" w14:textId="67A9494E" w:rsidR="0048397B" w:rsidRPr="00462F50" w:rsidRDefault="0048397B" w:rsidP="005D5074">
      <w:pPr>
        <w:pStyle w:val="ListBullet"/>
        <w:rPr>
          <w:rStyle w:val="Vietnamese"/>
          <w:i w:val="0"/>
          <w:color w:val="000000" w:themeColor="text1"/>
        </w:rPr>
      </w:pPr>
      <w:r w:rsidRPr="00462F50">
        <w:rPr>
          <w:color w:val="000000" w:themeColor="text1"/>
        </w:rPr>
        <w:t>The system should be able to allow users with minimal expertise to grow and harvest vegetables of good quality.</w:t>
      </w:r>
      <w:r w:rsidR="00A57864" w:rsidRPr="00462F50">
        <w:rPr>
          <w:color w:val="000000" w:themeColor="text1"/>
        </w:rPr>
        <w:t xml:space="preserve"> </w:t>
      </w:r>
      <w:r w:rsidR="00A57864" w:rsidRPr="00462F50">
        <w:rPr>
          <w:rStyle w:val="Vietnamese"/>
          <w:color w:val="000000" w:themeColor="text1"/>
        </w:rPr>
        <w:t>Hệ thống phải hỗ trợ được người dùng không có kiến thức chuyên môn để vẫn có thể trồng và thu hoạch rau quả với chất lượng tốt.</w:t>
      </w:r>
    </w:p>
    <w:p w14:paraId="421268F4" w14:textId="77777777" w:rsidR="00027B7C" w:rsidRPr="00462F50" w:rsidRDefault="00027B7C" w:rsidP="00027B7C">
      <w:pPr>
        <w:pStyle w:val="ListBullet"/>
        <w:numPr>
          <w:ilvl w:val="0"/>
          <w:numId w:val="0"/>
        </w:numPr>
        <w:ind w:left="851"/>
        <w:rPr>
          <w:color w:val="000000" w:themeColor="text1"/>
        </w:rPr>
      </w:pPr>
    </w:p>
    <w:p w14:paraId="19082808" w14:textId="4F5D9068" w:rsidR="0048397B" w:rsidRPr="00462F50" w:rsidRDefault="0048397B" w:rsidP="005D5074">
      <w:pPr>
        <w:pStyle w:val="ListBullet"/>
        <w:rPr>
          <w:rStyle w:val="Vietnamese"/>
          <w:i w:val="0"/>
          <w:color w:val="000000" w:themeColor="text1"/>
        </w:rPr>
      </w:pPr>
      <w:r w:rsidRPr="00462F50">
        <w:rPr>
          <w:color w:val="000000" w:themeColor="text1"/>
        </w:rPr>
        <w:t>Raising plant in the form of hydroponic.</w:t>
      </w:r>
      <w:r w:rsidR="00A57864" w:rsidRPr="00462F50">
        <w:rPr>
          <w:color w:val="000000" w:themeColor="text1"/>
        </w:rPr>
        <w:t xml:space="preserve"> </w:t>
      </w:r>
      <w:r w:rsidR="00A57864" w:rsidRPr="00462F50">
        <w:rPr>
          <w:rStyle w:val="Vietnamese"/>
          <w:color w:val="000000" w:themeColor="text1"/>
          <w:lang w:val="vi-VN"/>
        </w:rPr>
        <w:t xml:space="preserve">Trồng </w:t>
      </w:r>
      <w:r w:rsidR="00A57864" w:rsidRPr="00462F50">
        <w:rPr>
          <w:rStyle w:val="Vietnamese"/>
          <w:color w:val="000000" w:themeColor="text1"/>
        </w:rPr>
        <w:t>cây dưới dạng thủy canh.</w:t>
      </w:r>
    </w:p>
    <w:p w14:paraId="57512418" w14:textId="77777777" w:rsidR="00027B7C" w:rsidRPr="00462F50" w:rsidRDefault="00027B7C" w:rsidP="00027B7C">
      <w:pPr>
        <w:pStyle w:val="ListBullet"/>
        <w:numPr>
          <w:ilvl w:val="0"/>
          <w:numId w:val="0"/>
        </w:numPr>
        <w:rPr>
          <w:color w:val="000000" w:themeColor="text1"/>
        </w:rPr>
      </w:pPr>
    </w:p>
    <w:p w14:paraId="32CF9371" w14:textId="0C6CA776" w:rsidR="00027B7C" w:rsidRPr="00462F50" w:rsidRDefault="0048397B" w:rsidP="00027B7C">
      <w:pPr>
        <w:pStyle w:val="ListBullet"/>
        <w:rPr>
          <w:rStyle w:val="Vietnamese"/>
          <w:i w:val="0"/>
          <w:color w:val="000000" w:themeColor="text1"/>
        </w:rPr>
      </w:pPr>
      <w:r w:rsidRPr="00462F50">
        <w:rPr>
          <w:color w:val="000000" w:themeColor="text1"/>
        </w:rPr>
        <w:t>The sensor system monitors important parameters for hydroponic plants.</w:t>
      </w:r>
      <w:r w:rsidR="00A57864" w:rsidRPr="00462F50">
        <w:rPr>
          <w:color w:val="000000" w:themeColor="text1"/>
        </w:rPr>
        <w:t xml:space="preserve"> </w:t>
      </w:r>
      <w:r w:rsidR="00A57864" w:rsidRPr="00462F50">
        <w:rPr>
          <w:rStyle w:val="Vietnamese"/>
          <w:color w:val="000000" w:themeColor="text1"/>
        </w:rPr>
        <w:t>Hệ thống các cảm biến giám sát các chỉ số quan trọng đối với cây trồng thủy canh.</w:t>
      </w:r>
    </w:p>
    <w:p w14:paraId="3F60FF1B" w14:textId="77777777" w:rsidR="00027B7C" w:rsidRPr="00462F50" w:rsidRDefault="00027B7C" w:rsidP="00027B7C">
      <w:pPr>
        <w:pStyle w:val="ListBullet"/>
        <w:numPr>
          <w:ilvl w:val="0"/>
          <w:numId w:val="0"/>
        </w:numPr>
        <w:rPr>
          <w:color w:val="000000" w:themeColor="text1"/>
        </w:rPr>
      </w:pPr>
    </w:p>
    <w:p w14:paraId="044CB680" w14:textId="1522392C" w:rsidR="0048397B" w:rsidRPr="00462F50" w:rsidRDefault="0048397B" w:rsidP="005D5074">
      <w:pPr>
        <w:pStyle w:val="ListBullet"/>
        <w:rPr>
          <w:rStyle w:val="Vietnamese"/>
          <w:i w:val="0"/>
          <w:color w:val="000000" w:themeColor="text1"/>
        </w:rPr>
      </w:pPr>
      <w:r w:rsidRPr="00462F50">
        <w:rPr>
          <w:color w:val="000000" w:themeColor="text1"/>
        </w:rPr>
        <w:t>The server-side application receives data to controls the corresponding devices so that the plant gets the best state for growth.</w:t>
      </w:r>
      <w:r w:rsidR="00A57864" w:rsidRPr="00462F50">
        <w:rPr>
          <w:color w:val="000000" w:themeColor="text1"/>
        </w:rPr>
        <w:t xml:space="preserve"> </w:t>
      </w:r>
      <w:r w:rsidR="00A57864" w:rsidRPr="00462F50">
        <w:rPr>
          <w:rStyle w:val="Vietnamese"/>
          <w:color w:val="000000" w:themeColor="text1"/>
        </w:rPr>
        <w:t>Ứng dụng phía server tiếp nhận dữ liệu và dựa trên dữ liệu đó điều khiển các thiết bị tương ứng để cây trồng có được trạng thái tốt nhất cho sự t</w:t>
      </w:r>
      <w:r w:rsidR="00A57864" w:rsidRPr="00462F50">
        <w:rPr>
          <w:rStyle w:val="Vietnamese"/>
          <w:color w:val="000000" w:themeColor="text1"/>
          <w:lang w:val="vi-VN"/>
        </w:rPr>
        <w:t>ă</w:t>
      </w:r>
      <w:r w:rsidR="00A57864" w:rsidRPr="00462F50">
        <w:rPr>
          <w:rStyle w:val="Vietnamese"/>
          <w:color w:val="000000" w:themeColor="text1"/>
        </w:rPr>
        <w:t>ng trưởng.</w:t>
      </w:r>
    </w:p>
    <w:p w14:paraId="144767BF" w14:textId="77777777" w:rsidR="00027B7C" w:rsidRPr="00462F50" w:rsidRDefault="00027B7C" w:rsidP="00027B7C">
      <w:pPr>
        <w:pStyle w:val="ListBullet"/>
        <w:numPr>
          <w:ilvl w:val="0"/>
          <w:numId w:val="0"/>
        </w:numPr>
        <w:rPr>
          <w:color w:val="000000" w:themeColor="text1"/>
        </w:rPr>
      </w:pPr>
    </w:p>
    <w:p w14:paraId="0E020D2B" w14:textId="5EFCE9E7" w:rsidR="0048397B" w:rsidRPr="00462F50" w:rsidRDefault="0048397B" w:rsidP="005D5074">
      <w:pPr>
        <w:pStyle w:val="ListBullet"/>
        <w:rPr>
          <w:rStyle w:val="Vietnamese"/>
          <w:i w:val="0"/>
          <w:color w:val="000000" w:themeColor="text1"/>
          <w:lang w:val="vi-VN"/>
        </w:rPr>
      </w:pPr>
      <w:r w:rsidRPr="00462F50">
        <w:rPr>
          <w:color w:val="000000" w:themeColor="text1"/>
        </w:rPr>
        <w:t>Data to be collected includes: temperature, humidity, CO</w:t>
      </w:r>
      <w:r w:rsidRPr="00462F50">
        <w:rPr>
          <w:color w:val="000000" w:themeColor="text1"/>
          <w:vertAlign w:val="subscript"/>
        </w:rPr>
        <w:t>2</w:t>
      </w:r>
      <w:r w:rsidRPr="00462F50">
        <w:rPr>
          <w:color w:val="000000" w:themeColor="text1"/>
        </w:rPr>
        <w:t>, pH</w:t>
      </w:r>
      <w:r w:rsidR="00A57864" w:rsidRPr="00462F50">
        <w:rPr>
          <w:color w:val="000000" w:themeColor="text1"/>
          <w:lang w:val="vi-VN"/>
        </w:rPr>
        <w:t xml:space="preserve">. </w:t>
      </w:r>
      <w:r w:rsidR="00A57864" w:rsidRPr="00462F50">
        <w:rPr>
          <w:rStyle w:val="Vietnamese"/>
          <w:color w:val="000000" w:themeColor="text1"/>
          <w:lang w:val="vi-VN"/>
        </w:rPr>
        <w:t>Các dữ liệu cần thu thập bao gồm: nhiệt độ, độ ẩm, nồng độ dinh dưỡng trong dung dịch TDS, nồng độ pH.</w:t>
      </w:r>
    </w:p>
    <w:p w14:paraId="168EC36F" w14:textId="77777777" w:rsidR="00027B7C" w:rsidRPr="00462F50" w:rsidRDefault="00027B7C" w:rsidP="00027B7C">
      <w:pPr>
        <w:pStyle w:val="ListBullet"/>
        <w:numPr>
          <w:ilvl w:val="0"/>
          <w:numId w:val="0"/>
        </w:numPr>
        <w:rPr>
          <w:color w:val="000000" w:themeColor="text1"/>
          <w:lang w:val="vi-VN"/>
        </w:rPr>
      </w:pPr>
    </w:p>
    <w:p w14:paraId="7FBFD4BA" w14:textId="74C271D6" w:rsidR="0048397B" w:rsidRPr="00462F50" w:rsidRDefault="0048397B" w:rsidP="005D5074">
      <w:pPr>
        <w:pStyle w:val="ListBullet"/>
        <w:rPr>
          <w:color w:val="000000" w:themeColor="text1"/>
        </w:rPr>
      </w:pPr>
      <w:r w:rsidRPr="00462F50">
        <w:rPr>
          <w:color w:val="000000" w:themeColor="text1"/>
        </w:rPr>
        <w:t>A client-side application that includes mobile and web-based platforms to make it easy for users to track crop activity and intervene if they want.</w:t>
      </w:r>
      <w:r w:rsidR="00A57864" w:rsidRPr="00462F50">
        <w:rPr>
          <w:color w:val="000000" w:themeColor="text1"/>
        </w:rPr>
        <w:t xml:space="preserve"> </w:t>
      </w:r>
      <w:r w:rsidR="00A57864" w:rsidRPr="00462F50">
        <w:rPr>
          <w:rStyle w:val="Vietnamese"/>
          <w:color w:val="000000" w:themeColor="text1"/>
        </w:rPr>
        <w:t>Ứng dụng phía client bao gồm nền tảng di động và nền tảng web giúp người dùng dễ dàng theo dõi được diễn biến của cây trồng và can thiệp nếu người đó có chuyên môn.</w:t>
      </w:r>
    </w:p>
    <w:p w14:paraId="7D50E6EB" w14:textId="4B871C0B" w:rsidR="0048397B" w:rsidRPr="00462F50" w:rsidRDefault="0048397B" w:rsidP="005D5074">
      <w:pPr>
        <w:pStyle w:val="ListBullet"/>
        <w:rPr>
          <w:rStyle w:val="Vietnamese"/>
          <w:i w:val="0"/>
          <w:color w:val="000000" w:themeColor="text1"/>
        </w:rPr>
      </w:pPr>
      <w:r w:rsidRPr="00462F50">
        <w:rPr>
          <w:color w:val="000000" w:themeColor="text1"/>
        </w:rPr>
        <w:lastRenderedPageBreak/>
        <w:t>Use communication protocols to send data between control circuits to the data processing server.</w:t>
      </w:r>
      <w:r w:rsidR="00A57864" w:rsidRPr="00462F50">
        <w:rPr>
          <w:color w:val="000000" w:themeColor="text1"/>
        </w:rPr>
        <w:t xml:space="preserve"> </w:t>
      </w:r>
      <w:r w:rsidR="00A57864" w:rsidRPr="00462F50">
        <w:rPr>
          <w:rStyle w:val="Vietnamese"/>
          <w:color w:val="000000" w:themeColor="text1"/>
        </w:rPr>
        <w:t>Sử dụng các giao thức truyền thông gửi nhận dữ liệu giữa các mạch điều khiển với máy chủ xử lý dữ liệu.</w:t>
      </w:r>
    </w:p>
    <w:p w14:paraId="6C76387D" w14:textId="77777777" w:rsidR="00027B7C" w:rsidRPr="00462F50" w:rsidRDefault="00027B7C" w:rsidP="00027B7C">
      <w:pPr>
        <w:pStyle w:val="ListBullet"/>
        <w:numPr>
          <w:ilvl w:val="0"/>
          <w:numId w:val="0"/>
        </w:numPr>
        <w:ind w:left="851"/>
        <w:rPr>
          <w:color w:val="000000" w:themeColor="text1"/>
        </w:rPr>
      </w:pPr>
    </w:p>
    <w:p w14:paraId="23B7AF3F" w14:textId="1263D62D" w:rsidR="0048397B" w:rsidRPr="00462F50" w:rsidRDefault="0048397B" w:rsidP="005D5074">
      <w:pPr>
        <w:pStyle w:val="ListBullet"/>
        <w:rPr>
          <w:rStyle w:val="Vietnamese"/>
          <w:i w:val="0"/>
          <w:color w:val="000000" w:themeColor="text1"/>
        </w:rPr>
      </w:pPr>
      <w:r w:rsidRPr="00462F50">
        <w:rPr>
          <w:color w:val="000000" w:themeColor="text1"/>
        </w:rPr>
        <w:t>Use optimization algorithms to save system resources.</w:t>
      </w:r>
      <w:r w:rsidR="00A57864" w:rsidRPr="00462F50">
        <w:rPr>
          <w:color w:val="000000" w:themeColor="text1"/>
        </w:rPr>
        <w:t xml:space="preserve"> </w:t>
      </w:r>
      <w:r w:rsidR="00A57864" w:rsidRPr="00462F50">
        <w:rPr>
          <w:rStyle w:val="Vietnamese"/>
          <w:color w:val="000000" w:themeColor="text1"/>
        </w:rPr>
        <w:t>Áp dụng một số thuật toán tối ưu nhằm phân tích dữ liệu gửi về và đưa ra các quyết định giúp tiết kiệm tài nguyên hệ thống.</w:t>
      </w:r>
    </w:p>
    <w:p w14:paraId="0E621650" w14:textId="77777777" w:rsidR="00027B7C" w:rsidRPr="00462F50" w:rsidRDefault="00027B7C" w:rsidP="00027B7C">
      <w:pPr>
        <w:pStyle w:val="ListBullet"/>
        <w:numPr>
          <w:ilvl w:val="0"/>
          <w:numId w:val="0"/>
        </w:numPr>
        <w:rPr>
          <w:color w:val="000000" w:themeColor="text1"/>
        </w:rPr>
      </w:pPr>
    </w:p>
    <w:p w14:paraId="58CAD0B0" w14:textId="16FD4932" w:rsidR="0048397B" w:rsidRPr="00462F50" w:rsidRDefault="0048397B" w:rsidP="005D5074">
      <w:pPr>
        <w:pStyle w:val="ListBullet"/>
        <w:rPr>
          <w:rStyle w:val="Vietnamese"/>
          <w:i w:val="0"/>
          <w:color w:val="000000" w:themeColor="text1"/>
        </w:rPr>
      </w:pPr>
      <w:r w:rsidRPr="00462F50">
        <w:rPr>
          <w:color w:val="000000" w:themeColor="text1"/>
        </w:rPr>
        <w:t>Have a database to store information of each plant in each stage of development.</w:t>
      </w:r>
      <w:r w:rsidR="00A57864" w:rsidRPr="00462F50">
        <w:rPr>
          <w:color w:val="000000" w:themeColor="text1"/>
        </w:rPr>
        <w:t xml:space="preserve"> </w:t>
      </w:r>
      <w:r w:rsidR="00A57864" w:rsidRPr="00462F50">
        <w:rPr>
          <w:rStyle w:val="Vietnamese"/>
          <w:color w:val="000000" w:themeColor="text1"/>
        </w:rPr>
        <w:t>Thiết kế CSDL có khả năng lưu trữ thông tin của từng loại cây trồng trong từng giai đoạn phát triển.</w:t>
      </w:r>
    </w:p>
    <w:p w14:paraId="28D2F6DC" w14:textId="77777777" w:rsidR="00027B7C" w:rsidRPr="00462F50" w:rsidRDefault="00027B7C" w:rsidP="00027B7C">
      <w:pPr>
        <w:pStyle w:val="ListBullet"/>
        <w:numPr>
          <w:ilvl w:val="0"/>
          <w:numId w:val="0"/>
        </w:numPr>
        <w:rPr>
          <w:color w:val="000000" w:themeColor="text1"/>
        </w:rPr>
      </w:pPr>
    </w:p>
    <w:p w14:paraId="3E5DA014" w14:textId="77777777" w:rsidR="00027B7C" w:rsidRPr="00462F50" w:rsidRDefault="00027B7C" w:rsidP="00027B7C">
      <w:pPr>
        <w:pStyle w:val="ListBullet"/>
        <w:numPr>
          <w:ilvl w:val="0"/>
          <w:numId w:val="0"/>
        </w:numPr>
        <w:ind w:left="851"/>
        <w:rPr>
          <w:color w:val="000000" w:themeColor="text1"/>
        </w:rPr>
      </w:pPr>
    </w:p>
    <w:p w14:paraId="77B4D0BE" w14:textId="35EDC79B" w:rsidR="0048397B" w:rsidRPr="00462F50" w:rsidRDefault="0048397B" w:rsidP="0048397B">
      <w:pPr>
        <w:rPr>
          <w:color w:val="000000" w:themeColor="text1"/>
          <w:szCs w:val="26"/>
        </w:rPr>
      </w:pPr>
      <w:r w:rsidRPr="00462F50">
        <w:rPr>
          <w:color w:val="000000" w:themeColor="text1"/>
          <w:szCs w:val="26"/>
        </w:rPr>
        <w:t>These are the basic issues that need to be solved when building an IoT hydroponic system, and we will need to come up with solutions to address these issues.</w:t>
      </w:r>
      <w:r w:rsidR="00A57864" w:rsidRPr="00462F50">
        <w:rPr>
          <w:color w:val="000000" w:themeColor="text1"/>
          <w:szCs w:val="26"/>
        </w:rPr>
        <w:t xml:space="preserve"> </w:t>
      </w:r>
      <w:r w:rsidR="00A57864" w:rsidRPr="00462F50">
        <w:rPr>
          <w:rStyle w:val="Vietnamese"/>
          <w:color w:val="000000" w:themeColor="text1"/>
        </w:rPr>
        <w:t>Đây là các vấn đề cơ bản cần giải quyết được khi xây dựng một hệ thống thủy canh ứng dụng IoT, từ đó hệ thống được xây dựng cần tiến hành giải quyết các vấn đề này.</w:t>
      </w:r>
    </w:p>
    <w:p w14:paraId="473C1CFB" w14:textId="2250D3F3" w:rsidR="00A76BB2" w:rsidRPr="00462F50" w:rsidRDefault="00FB3800" w:rsidP="00097F22">
      <w:pPr>
        <w:pStyle w:val="Heading1"/>
        <w:rPr>
          <w:color w:val="000000" w:themeColor="text1"/>
        </w:rPr>
      </w:pPr>
      <w:bookmarkStart w:id="17" w:name="_Toc536316390"/>
      <w:r w:rsidRPr="00462F50">
        <w:rPr>
          <w:color w:val="000000" w:themeColor="text1"/>
          <w:lang w:val="vi-VN"/>
        </w:rPr>
        <w:lastRenderedPageBreak/>
        <w:t>System analysis and design</w:t>
      </w:r>
      <w:bookmarkEnd w:id="17"/>
    </w:p>
    <w:p w14:paraId="1BA48A59" w14:textId="200581D2" w:rsidR="00A76BB2" w:rsidRPr="00462F50" w:rsidRDefault="00A76BB2" w:rsidP="00097F22">
      <w:pPr>
        <w:pStyle w:val="Heading2"/>
        <w:rPr>
          <w:color w:val="000000" w:themeColor="text1"/>
        </w:rPr>
      </w:pPr>
      <w:bookmarkStart w:id="18" w:name="_Toc536089912"/>
      <w:bookmarkStart w:id="19" w:name="_Toc536316391"/>
      <w:r w:rsidRPr="00462F50">
        <w:rPr>
          <w:color w:val="000000" w:themeColor="text1"/>
        </w:rPr>
        <w:t>Analysis of system requirements</w:t>
      </w:r>
      <w:bookmarkEnd w:id="18"/>
      <w:bookmarkEnd w:id="19"/>
    </w:p>
    <w:p w14:paraId="125C3002" w14:textId="6DE01470" w:rsidR="00A76BB2" w:rsidRPr="00462F50" w:rsidRDefault="00A76BB2" w:rsidP="00097F22">
      <w:pPr>
        <w:rPr>
          <w:rFonts w:asciiTheme="majorEastAsia" w:hAnsiTheme="majorEastAsia" w:cstheme="majorEastAsia"/>
          <w:color w:val="000000" w:themeColor="text1"/>
        </w:rPr>
      </w:pPr>
      <w:r w:rsidRPr="00462F50">
        <w:rPr>
          <w:rFonts w:asciiTheme="majorEastAsia" w:hAnsiTheme="majorEastAsia" w:cstheme="majorEastAsia" w:hint="eastAsia"/>
          <w:color w:val="000000" w:themeColor="text1"/>
        </w:rPr>
        <w:t>Through practical surveys and proposed solutions, the built system will meet the following requirements:</w:t>
      </w:r>
      <w:r w:rsidR="00FB3800" w:rsidRPr="00462F50">
        <w:rPr>
          <w:rStyle w:val="Vietnamese"/>
          <w:rFonts w:asciiTheme="majorEastAsia" w:hAnsiTheme="majorEastAsia" w:cstheme="majorEastAsia" w:hint="eastAsia"/>
          <w:color w:val="000000" w:themeColor="text1"/>
        </w:rPr>
        <w:t xml:space="preserve"> Thông qua khảo sát thực tiễn và giải pháp đề xuất, hệ thống được xây dựng sẽ đáp ứng các yêu cầu sau:</w:t>
      </w:r>
    </w:p>
    <w:p w14:paraId="75AA6EA0" w14:textId="17CFDA59" w:rsidR="00A76BB2" w:rsidRPr="00462F50" w:rsidRDefault="00A76BB2" w:rsidP="005D5074">
      <w:pPr>
        <w:pStyle w:val="ListBullet"/>
        <w:rPr>
          <w:color w:val="000000" w:themeColor="text1"/>
        </w:rPr>
      </w:pPr>
      <w:r w:rsidRPr="00462F50">
        <w:rPr>
          <w:rFonts w:hint="eastAsia"/>
          <w:color w:val="000000" w:themeColor="text1"/>
        </w:rPr>
        <w:t xml:space="preserve">The overall system consists of 2 components: </w:t>
      </w:r>
      <w:r w:rsidR="00FB3800" w:rsidRPr="00462F50">
        <w:rPr>
          <w:rStyle w:val="Vietnamese"/>
          <w:rFonts w:asciiTheme="majorEastAsia" w:hAnsiTheme="majorEastAsia" w:cstheme="majorEastAsia" w:hint="eastAsia"/>
          <w:color w:val="000000" w:themeColor="text1"/>
          <w:szCs w:val="24"/>
        </w:rPr>
        <w:t>H</w:t>
      </w:r>
      <w:r w:rsidR="00FB3800" w:rsidRPr="00462F50">
        <w:rPr>
          <w:rStyle w:val="Vietnamese"/>
          <w:rFonts w:asciiTheme="majorEastAsia" w:hAnsiTheme="majorEastAsia" w:cstheme="majorEastAsia" w:hint="eastAsia"/>
          <w:color w:val="000000" w:themeColor="text1"/>
          <w:szCs w:val="24"/>
        </w:rPr>
        <w:t>ệ</w:t>
      </w:r>
      <w:r w:rsidR="00FB3800" w:rsidRPr="00462F50">
        <w:rPr>
          <w:rStyle w:val="Vietnamese"/>
          <w:rFonts w:asciiTheme="majorEastAsia" w:hAnsiTheme="majorEastAsia" w:cstheme="majorEastAsia" w:hint="eastAsia"/>
          <w:color w:val="000000" w:themeColor="text1"/>
          <w:szCs w:val="24"/>
        </w:rPr>
        <w:t xml:space="preserve"> th</w:t>
      </w:r>
      <w:r w:rsidR="00FB3800" w:rsidRPr="00462F50">
        <w:rPr>
          <w:rStyle w:val="Vietnamese"/>
          <w:rFonts w:asciiTheme="majorEastAsia" w:hAnsiTheme="majorEastAsia" w:cstheme="majorEastAsia" w:hint="eastAsia"/>
          <w:color w:val="000000" w:themeColor="text1"/>
          <w:szCs w:val="24"/>
        </w:rPr>
        <w:t>ố</w:t>
      </w:r>
      <w:r w:rsidR="00FB3800" w:rsidRPr="00462F50">
        <w:rPr>
          <w:rStyle w:val="Vietnamese"/>
          <w:rFonts w:asciiTheme="majorEastAsia" w:hAnsiTheme="majorEastAsia" w:cstheme="majorEastAsia" w:hint="eastAsia"/>
          <w:color w:val="000000" w:themeColor="text1"/>
          <w:szCs w:val="24"/>
        </w:rPr>
        <w:t>ng t</w:t>
      </w:r>
      <w:r w:rsidR="00FB3800" w:rsidRPr="00462F50">
        <w:rPr>
          <w:rStyle w:val="Vietnamese"/>
          <w:rFonts w:asciiTheme="majorEastAsia" w:hAnsiTheme="majorEastAsia" w:cstheme="majorEastAsia" w:hint="eastAsia"/>
          <w:color w:val="000000" w:themeColor="text1"/>
          <w:szCs w:val="24"/>
        </w:rPr>
        <w:t>ổ</w:t>
      </w:r>
      <w:r w:rsidR="00FB3800" w:rsidRPr="00462F50">
        <w:rPr>
          <w:rStyle w:val="Vietnamese"/>
          <w:rFonts w:asciiTheme="majorEastAsia" w:hAnsiTheme="majorEastAsia" w:cstheme="majorEastAsia" w:hint="eastAsia"/>
          <w:color w:val="000000" w:themeColor="text1"/>
          <w:szCs w:val="24"/>
        </w:rPr>
        <w:t>ng th</w:t>
      </w:r>
      <w:r w:rsidR="00FB3800" w:rsidRPr="00462F50">
        <w:rPr>
          <w:rStyle w:val="Vietnamese"/>
          <w:rFonts w:asciiTheme="majorEastAsia" w:hAnsiTheme="majorEastAsia" w:cstheme="majorEastAsia" w:hint="eastAsia"/>
          <w:color w:val="000000" w:themeColor="text1"/>
          <w:szCs w:val="24"/>
        </w:rPr>
        <w:t>ể</w:t>
      </w:r>
      <w:r w:rsidR="00FB3800" w:rsidRPr="00462F50">
        <w:rPr>
          <w:rStyle w:val="Vietnamese"/>
          <w:rFonts w:asciiTheme="majorEastAsia" w:hAnsiTheme="majorEastAsia" w:cstheme="majorEastAsia" w:hint="eastAsia"/>
          <w:color w:val="000000" w:themeColor="text1"/>
          <w:szCs w:val="24"/>
        </w:rPr>
        <w:t xml:space="preserve"> g</w:t>
      </w:r>
      <w:r w:rsidR="00FB3800" w:rsidRPr="00462F50">
        <w:rPr>
          <w:rStyle w:val="Vietnamese"/>
          <w:rFonts w:asciiTheme="majorEastAsia" w:hAnsiTheme="majorEastAsia" w:cstheme="majorEastAsia" w:hint="eastAsia"/>
          <w:color w:val="000000" w:themeColor="text1"/>
          <w:szCs w:val="24"/>
        </w:rPr>
        <w:t>ồ</w:t>
      </w:r>
      <w:r w:rsidR="00FB3800" w:rsidRPr="00462F50">
        <w:rPr>
          <w:rStyle w:val="Vietnamese"/>
          <w:rFonts w:asciiTheme="majorEastAsia" w:hAnsiTheme="majorEastAsia" w:cstheme="majorEastAsia" w:hint="eastAsia"/>
          <w:color w:val="000000" w:themeColor="text1"/>
          <w:szCs w:val="24"/>
        </w:rPr>
        <w:t>m 2 th</w:t>
      </w:r>
      <w:r w:rsidR="00FB3800" w:rsidRPr="00462F50">
        <w:rPr>
          <w:rStyle w:val="Vietnamese"/>
          <w:rFonts w:asciiTheme="majorEastAsia" w:hAnsiTheme="majorEastAsia" w:cstheme="majorEastAsia" w:hint="eastAsia"/>
          <w:color w:val="000000" w:themeColor="text1"/>
          <w:szCs w:val="24"/>
        </w:rPr>
        <w:t>à</w:t>
      </w:r>
      <w:r w:rsidR="00FB3800" w:rsidRPr="00462F50">
        <w:rPr>
          <w:rStyle w:val="Vietnamese"/>
          <w:rFonts w:asciiTheme="majorEastAsia" w:hAnsiTheme="majorEastAsia" w:cstheme="majorEastAsia" w:hint="eastAsia"/>
          <w:color w:val="000000" w:themeColor="text1"/>
          <w:szCs w:val="24"/>
        </w:rPr>
        <w:t>nh ph</w:t>
      </w:r>
      <w:r w:rsidR="00FB3800" w:rsidRPr="00462F50">
        <w:rPr>
          <w:rStyle w:val="Vietnamese"/>
          <w:rFonts w:asciiTheme="majorEastAsia" w:hAnsiTheme="majorEastAsia" w:cstheme="majorEastAsia" w:hint="eastAsia"/>
          <w:color w:val="000000" w:themeColor="text1"/>
          <w:szCs w:val="24"/>
        </w:rPr>
        <w:t>ầ</w:t>
      </w:r>
      <w:r w:rsidR="00FB3800" w:rsidRPr="00462F50">
        <w:rPr>
          <w:rStyle w:val="Vietnamese"/>
          <w:rFonts w:asciiTheme="majorEastAsia" w:hAnsiTheme="majorEastAsia" w:cstheme="majorEastAsia" w:hint="eastAsia"/>
          <w:color w:val="000000" w:themeColor="text1"/>
          <w:szCs w:val="24"/>
        </w:rPr>
        <w:t>n:</w:t>
      </w:r>
    </w:p>
    <w:p w14:paraId="2662EF48" w14:textId="7E3CFA6E" w:rsidR="00A76BB2" w:rsidRPr="00462F50" w:rsidRDefault="00A76BB2" w:rsidP="0093525E">
      <w:pPr>
        <w:pStyle w:val="ListBullet2"/>
        <w:rPr>
          <w:rStyle w:val="Vietnamese"/>
          <w:i w:val="0"/>
          <w:color w:val="000000" w:themeColor="text1"/>
        </w:rPr>
      </w:pPr>
      <w:r w:rsidRPr="00462F50">
        <w:rPr>
          <w:rFonts w:hint="eastAsia"/>
          <w:color w:val="000000" w:themeColor="text1"/>
        </w:rPr>
        <w:t xml:space="preserve">The devices have two main functions: (1) data collection is the environmental parameters monitored during plant growth and development to be sent to the server; (2) Receiving control commands from </w:t>
      </w:r>
      <w:r w:rsidRPr="00462F50">
        <w:rPr>
          <w:color w:val="000000" w:themeColor="text1"/>
        </w:rPr>
        <w:t>the</w:t>
      </w:r>
      <w:r w:rsidRPr="00462F50">
        <w:rPr>
          <w:rFonts w:hint="eastAsia"/>
          <w:color w:val="000000" w:themeColor="text1"/>
        </w:rPr>
        <w:t xml:space="preserve"> sending server and executing commands to control the actuating facilities that are paired with the device.</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Các thiết bị có 2 chức năng chính: (1) thu thập dữ liệu là các thông số môi trường được theo dõi trong quá trình sinh trưởng và phát triển của cây trồng để gửi lên server; (2) nhận các lệnh điều khiển từ server gửi xuống và thực thi các lệnh điều khiển các cơ cấp chấp hành được ghép nối với thiết bị.</w:t>
      </w:r>
    </w:p>
    <w:p w14:paraId="4055165C" w14:textId="77777777" w:rsidR="00027B7C" w:rsidRPr="00462F50" w:rsidRDefault="00027B7C" w:rsidP="00027B7C">
      <w:pPr>
        <w:pStyle w:val="ListBullet2"/>
        <w:numPr>
          <w:ilvl w:val="0"/>
          <w:numId w:val="0"/>
        </w:numPr>
        <w:ind w:left="1276"/>
        <w:rPr>
          <w:color w:val="000000" w:themeColor="text1"/>
        </w:rPr>
      </w:pPr>
    </w:p>
    <w:p w14:paraId="3C825A13" w14:textId="64FA62A0" w:rsidR="00A76BB2" w:rsidRPr="00462F50" w:rsidRDefault="00A76BB2" w:rsidP="0093525E">
      <w:pPr>
        <w:pStyle w:val="ListBullet2"/>
        <w:rPr>
          <w:rStyle w:val="Vietnamese"/>
          <w:i w:val="0"/>
          <w:color w:val="000000" w:themeColor="text1"/>
        </w:rPr>
      </w:pPr>
      <w:r w:rsidRPr="00462F50">
        <w:rPr>
          <w:rFonts w:hint="eastAsia"/>
          <w:color w:val="000000" w:themeColor="text1"/>
        </w:rPr>
        <w:t>Server collects monitoring data from sent devices, performs storage, data management, data analysis, control commands to devices. Web services allow data management and monitoring and control of the entire process of plant growth and developmen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Server thu thập dữ liệu giám sát từ các thiết bị gửi về, thực hiện lưu trữ, quản lý dữ liệu, phân tích dữ liệu, ra lệnh điều khiển đến các thiết bị. Dịch vụ web cho phép quản lý dữ liệu và giám sát, điều khiển toàn bộ quá trình sinh trưởng phát triển của cây trồng.</w:t>
      </w:r>
    </w:p>
    <w:p w14:paraId="2738CB0C" w14:textId="77777777" w:rsidR="00027B7C" w:rsidRPr="00462F50" w:rsidRDefault="00027B7C" w:rsidP="00027B7C">
      <w:pPr>
        <w:pStyle w:val="ListBullet2"/>
        <w:numPr>
          <w:ilvl w:val="0"/>
          <w:numId w:val="0"/>
        </w:numPr>
        <w:rPr>
          <w:color w:val="000000" w:themeColor="text1"/>
        </w:rPr>
      </w:pPr>
    </w:p>
    <w:p w14:paraId="1B47A95B" w14:textId="77777777" w:rsidR="00027B7C" w:rsidRPr="00462F50" w:rsidRDefault="00027B7C" w:rsidP="00027B7C">
      <w:pPr>
        <w:pStyle w:val="ListBullet2"/>
        <w:numPr>
          <w:ilvl w:val="0"/>
          <w:numId w:val="0"/>
        </w:numPr>
        <w:ind w:left="1276"/>
        <w:rPr>
          <w:color w:val="000000" w:themeColor="text1"/>
        </w:rPr>
      </w:pPr>
    </w:p>
    <w:p w14:paraId="6FC6583A" w14:textId="3D3C61A9" w:rsidR="00A76BB2" w:rsidRPr="00462F50" w:rsidRDefault="00A76BB2" w:rsidP="005D5074">
      <w:pPr>
        <w:pStyle w:val="ListBullet"/>
        <w:rPr>
          <w:rStyle w:val="Vietnamese"/>
          <w:i w:val="0"/>
          <w:color w:val="000000" w:themeColor="text1"/>
        </w:rPr>
      </w:pPr>
      <w:r w:rsidRPr="00462F50">
        <w:rPr>
          <w:rFonts w:hint="eastAsia"/>
          <w:color w:val="000000" w:themeColor="text1"/>
        </w:rPr>
        <w:t>Server application:</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szCs w:val="24"/>
        </w:rPr>
        <w:t>Ứ</w:t>
      </w:r>
      <w:r w:rsidR="00FB3800" w:rsidRPr="00462F50">
        <w:rPr>
          <w:rStyle w:val="Vietnamese"/>
          <w:rFonts w:asciiTheme="majorEastAsia" w:hAnsiTheme="majorEastAsia" w:cstheme="majorEastAsia" w:hint="eastAsia"/>
          <w:color w:val="000000" w:themeColor="text1"/>
          <w:szCs w:val="24"/>
        </w:rPr>
        <w:t>ng d</w:t>
      </w:r>
      <w:r w:rsidR="00FB3800" w:rsidRPr="00462F50">
        <w:rPr>
          <w:rStyle w:val="Vietnamese"/>
          <w:rFonts w:asciiTheme="majorEastAsia" w:hAnsiTheme="majorEastAsia" w:cstheme="majorEastAsia" w:hint="eastAsia"/>
          <w:color w:val="000000" w:themeColor="text1"/>
          <w:szCs w:val="24"/>
        </w:rPr>
        <w:t>ụ</w:t>
      </w:r>
      <w:r w:rsidR="00FB3800" w:rsidRPr="00462F50">
        <w:rPr>
          <w:rStyle w:val="Vietnamese"/>
          <w:rFonts w:asciiTheme="majorEastAsia" w:hAnsiTheme="majorEastAsia" w:cstheme="majorEastAsia" w:hint="eastAsia"/>
          <w:color w:val="000000" w:themeColor="text1"/>
          <w:szCs w:val="24"/>
        </w:rPr>
        <w:t>ng ph</w:t>
      </w:r>
      <w:r w:rsidR="00FB3800" w:rsidRPr="00462F50">
        <w:rPr>
          <w:rStyle w:val="Vietnamese"/>
          <w:rFonts w:asciiTheme="majorEastAsia" w:hAnsiTheme="majorEastAsia" w:cstheme="majorEastAsia" w:hint="eastAsia"/>
          <w:color w:val="000000" w:themeColor="text1"/>
          <w:szCs w:val="24"/>
        </w:rPr>
        <w:t>í</w:t>
      </w:r>
      <w:r w:rsidR="00FB3800" w:rsidRPr="00462F50">
        <w:rPr>
          <w:rStyle w:val="Vietnamese"/>
          <w:rFonts w:asciiTheme="majorEastAsia" w:hAnsiTheme="majorEastAsia" w:cstheme="majorEastAsia" w:hint="eastAsia"/>
          <w:color w:val="000000" w:themeColor="text1"/>
          <w:szCs w:val="24"/>
        </w:rPr>
        <w:t>a server:</w:t>
      </w:r>
    </w:p>
    <w:p w14:paraId="48D24DAC" w14:textId="77777777" w:rsidR="00027B7C" w:rsidRPr="00462F50" w:rsidRDefault="00027B7C" w:rsidP="00027B7C">
      <w:pPr>
        <w:pStyle w:val="ListBullet"/>
        <w:numPr>
          <w:ilvl w:val="0"/>
          <w:numId w:val="0"/>
        </w:numPr>
        <w:ind w:left="851"/>
        <w:rPr>
          <w:color w:val="000000" w:themeColor="text1"/>
        </w:rPr>
      </w:pPr>
    </w:p>
    <w:p w14:paraId="2733944B" w14:textId="4FE697D6" w:rsidR="00A76BB2" w:rsidRPr="00462F50" w:rsidRDefault="00A76BB2" w:rsidP="0093525E">
      <w:pPr>
        <w:pStyle w:val="ListBullet2"/>
        <w:rPr>
          <w:rStyle w:val="Vietnamese"/>
          <w:i w:val="0"/>
          <w:color w:val="000000" w:themeColor="text1"/>
        </w:rPr>
      </w:pPr>
      <w:r w:rsidRPr="00462F50">
        <w:rPr>
          <w:rFonts w:hint="eastAsia"/>
          <w:color w:val="000000" w:themeColor="text1"/>
        </w:rPr>
        <w:t>Ability to authenticate devices to ensure that only registered devices are allowed to participate in the system</w:t>
      </w:r>
      <w:r w:rsidR="00FB3800" w:rsidRPr="00462F50">
        <w:rPr>
          <w:rFonts w:hint="eastAsia"/>
          <w:color w:val="000000" w:themeColor="text1"/>
          <w:lang w:val="vi-VN"/>
        </w:rPr>
        <w: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lang w:val="vi-VN"/>
        </w:rPr>
        <w:t>Có khả năng xác thực thiết bị để đảm bảo chỉ cho phép các thiết bị đã đăng ký mới được phép tham gia vào hệ thống.</w:t>
      </w:r>
    </w:p>
    <w:p w14:paraId="46FA8FCF" w14:textId="77777777" w:rsidR="00027B7C" w:rsidRPr="00462F50" w:rsidRDefault="00027B7C" w:rsidP="00027B7C">
      <w:pPr>
        <w:pStyle w:val="ListBullet2"/>
        <w:numPr>
          <w:ilvl w:val="0"/>
          <w:numId w:val="0"/>
        </w:numPr>
        <w:ind w:left="851"/>
        <w:rPr>
          <w:color w:val="000000" w:themeColor="text1"/>
        </w:rPr>
      </w:pPr>
    </w:p>
    <w:p w14:paraId="00CCD864" w14:textId="298B2755" w:rsidR="00A76BB2" w:rsidRPr="00462F50" w:rsidRDefault="00A76BB2" w:rsidP="0093525E">
      <w:pPr>
        <w:pStyle w:val="ListBullet2"/>
        <w:rPr>
          <w:rStyle w:val="Vietnamese"/>
          <w:i w:val="0"/>
          <w:color w:val="000000" w:themeColor="text1"/>
        </w:rPr>
      </w:pPr>
      <w:r w:rsidRPr="00462F50">
        <w:rPr>
          <w:rFonts w:hint="eastAsia"/>
          <w:color w:val="000000" w:themeColor="text1"/>
        </w:rPr>
        <w:t xml:space="preserve">Receiving sensor data from all devices sent in real time to monitor and monitor plant parameters at the same time of various plant and plant </w:t>
      </w:r>
      <w:r w:rsidRPr="00462F50">
        <w:rPr>
          <w:rFonts w:hint="eastAsia"/>
          <w:color w:val="000000" w:themeColor="text1"/>
        </w:rPr>
        <w:lastRenderedPageBreak/>
        <w:t>platforms.</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Tiếp nhận dữ liệu cảm biến từ tất cả các thiết bị gửi lên theo thời gian thực để theo dõi giám sát các thông số cây trồng đồng thời của nhiều giàn cây, vườn cây trồng khác nhau.</w:t>
      </w:r>
    </w:p>
    <w:p w14:paraId="43DABD7A" w14:textId="77777777" w:rsidR="00027B7C" w:rsidRPr="00462F50" w:rsidRDefault="00027B7C" w:rsidP="00027B7C">
      <w:pPr>
        <w:pStyle w:val="ListBullet2"/>
        <w:numPr>
          <w:ilvl w:val="0"/>
          <w:numId w:val="0"/>
        </w:numPr>
        <w:rPr>
          <w:color w:val="000000" w:themeColor="text1"/>
        </w:rPr>
      </w:pPr>
    </w:p>
    <w:p w14:paraId="4D963152" w14:textId="47CDF91E" w:rsidR="00A76BB2" w:rsidRPr="00462F50" w:rsidRDefault="00A76BB2" w:rsidP="00027B7C">
      <w:pPr>
        <w:pStyle w:val="ListBullet2"/>
        <w:rPr>
          <w:rStyle w:val="Vietnamese"/>
          <w:rFonts w:asciiTheme="majorEastAsia" w:hAnsiTheme="majorEastAsia" w:cstheme="majorEastAsia"/>
          <w:color w:val="000000" w:themeColor="text1"/>
        </w:rPr>
      </w:pPr>
      <w:r w:rsidRPr="00462F50">
        <w:rPr>
          <w:rFonts w:hint="eastAsia"/>
          <w:color w:val="000000" w:themeColor="text1"/>
        </w:rPr>
        <w:t>Organize data storage of many different plant rigs</w:t>
      </w:r>
      <w:r w:rsidR="00FB3800" w:rsidRPr="00462F50">
        <w:rPr>
          <w:rFonts w:hint="eastAsia"/>
          <w:color w:val="000000" w:themeColor="text1"/>
          <w:lang w:val="vi-VN"/>
        </w:rPr>
        <w: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lang w:val="vi-VN"/>
        </w:rPr>
        <w:t>Tổ chức lưu trữ dữ liệu của nhiều giàn cây trồng khác nhau.</w:t>
      </w:r>
    </w:p>
    <w:p w14:paraId="5DD7DCFE" w14:textId="77777777" w:rsidR="00027B7C" w:rsidRPr="00462F50" w:rsidRDefault="00027B7C" w:rsidP="00027B7C">
      <w:pPr>
        <w:pStyle w:val="ListBullet2"/>
        <w:numPr>
          <w:ilvl w:val="0"/>
          <w:numId w:val="0"/>
        </w:numPr>
        <w:ind w:left="851"/>
        <w:rPr>
          <w:rStyle w:val="Vietnamese"/>
          <w:rFonts w:asciiTheme="majorEastAsia" w:hAnsiTheme="majorEastAsia" w:cstheme="majorEastAsia"/>
          <w:color w:val="000000" w:themeColor="text1"/>
        </w:rPr>
      </w:pPr>
    </w:p>
    <w:p w14:paraId="5EAD4C78" w14:textId="1DA88B1B" w:rsidR="00027B7C" w:rsidRPr="00462F50" w:rsidRDefault="00A76BB2" w:rsidP="00027B7C">
      <w:pPr>
        <w:pStyle w:val="ListBullet2"/>
        <w:rPr>
          <w:rStyle w:val="Vietnamese"/>
          <w:i w:val="0"/>
          <w:color w:val="000000" w:themeColor="text1"/>
        </w:rPr>
      </w:pPr>
      <w:r w:rsidRPr="00462F50">
        <w:rPr>
          <w:rFonts w:hint="eastAsia"/>
          <w:color w:val="000000" w:themeColor="text1"/>
        </w:rPr>
        <w:t>Providing web services for data management, data presentation (chart of monitoring parameters)</w:t>
      </w:r>
      <w:r w:rsidR="00FB3800" w:rsidRPr="00462F50">
        <w:rPr>
          <w:rFonts w:hint="eastAsia"/>
          <w:color w:val="000000" w:themeColor="text1"/>
          <w:lang w:val="vi-VN"/>
        </w:rPr>
        <w: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lang w:val="vi-VN"/>
        </w:rPr>
        <w:t>Cung cấp dịch vụ web để quản lý dữ liệu, trình bày dữ liệu (biểu đồ các thông số giám sát).</w:t>
      </w:r>
    </w:p>
    <w:p w14:paraId="65ED5523" w14:textId="77777777" w:rsidR="00027B7C" w:rsidRPr="00462F50" w:rsidRDefault="00027B7C" w:rsidP="00027B7C">
      <w:pPr>
        <w:pStyle w:val="ListBullet2"/>
        <w:numPr>
          <w:ilvl w:val="0"/>
          <w:numId w:val="0"/>
        </w:numPr>
        <w:rPr>
          <w:color w:val="000000" w:themeColor="text1"/>
        </w:rPr>
      </w:pPr>
    </w:p>
    <w:p w14:paraId="09BD7733" w14:textId="088E9CE8" w:rsidR="00A76BB2" w:rsidRPr="00462F50" w:rsidRDefault="00A76BB2" w:rsidP="0093525E">
      <w:pPr>
        <w:pStyle w:val="ListBullet2"/>
        <w:rPr>
          <w:rStyle w:val="Vietnamese"/>
          <w:i w:val="0"/>
          <w:color w:val="000000" w:themeColor="text1"/>
        </w:rPr>
      </w:pPr>
      <w:r w:rsidRPr="00462F50">
        <w:rPr>
          <w:rFonts w:hint="eastAsia"/>
          <w:color w:val="000000" w:themeColor="text1"/>
        </w:rPr>
        <w:t>Provides a control feature interface so that users can dictate device control, or integrate with automatic control features of tree care</w:t>
      </w:r>
      <w:r w:rsidR="00FB3800" w:rsidRPr="00462F50">
        <w:rPr>
          <w:rFonts w:hint="eastAsia"/>
          <w:color w:val="000000" w:themeColor="text1"/>
          <w:lang w:val="vi-VN"/>
        </w:rPr>
        <w: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lang w:val="vi-VN"/>
        </w:rPr>
        <w:t>Cung cấp giao diện tính năng điều khiển để người dùng có thể ra lệnh điều khiển thiết bị, hoặc tích hợp với các tính năng điều khiển tự động quá trình chăm sóc cây.</w:t>
      </w:r>
    </w:p>
    <w:p w14:paraId="4B7181D8" w14:textId="77777777" w:rsidR="00027B7C" w:rsidRPr="00462F50" w:rsidRDefault="00027B7C" w:rsidP="00027B7C">
      <w:pPr>
        <w:pStyle w:val="ListBullet2"/>
        <w:numPr>
          <w:ilvl w:val="0"/>
          <w:numId w:val="0"/>
        </w:numPr>
        <w:rPr>
          <w:color w:val="000000" w:themeColor="text1"/>
        </w:rPr>
      </w:pPr>
    </w:p>
    <w:p w14:paraId="44928897" w14:textId="1B8A6557" w:rsidR="00A76BB2" w:rsidRPr="00462F50" w:rsidRDefault="00A76BB2" w:rsidP="0093525E">
      <w:pPr>
        <w:pStyle w:val="ListBullet2"/>
        <w:rPr>
          <w:rStyle w:val="Vietnamese"/>
          <w:i w:val="0"/>
          <w:color w:val="000000" w:themeColor="text1"/>
        </w:rPr>
      </w:pPr>
      <w:r w:rsidRPr="00462F50">
        <w:rPr>
          <w:rFonts w:hint="eastAsia"/>
          <w:color w:val="000000" w:themeColor="text1"/>
        </w:rPr>
        <w:t>Administration, user authorization, device administration register with the system</w:t>
      </w:r>
      <w:r w:rsidR="00FB3800" w:rsidRPr="00462F50">
        <w:rPr>
          <w:rFonts w:hint="eastAsia"/>
          <w:color w:val="000000" w:themeColor="text1"/>
          <w:lang w:val="vi-VN"/>
        </w:rPr>
        <w:t>.</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lang w:val="vi-VN"/>
        </w:rPr>
        <w:t>Quản trị, phân quyền người dùng, quản trị thiết bị đăng ký với hệ thống.</w:t>
      </w:r>
    </w:p>
    <w:p w14:paraId="142FF10E" w14:textId="77777777" w:rsidR="00027B7C" w:rsidRPr="00462F50" w:rsidRDefault="00027B7C" w:rsidP="00027B7C">
      <w:pPr>
        <w:pStyle w:val="ListBullet2"/>
        <w:numPr>
          <w:ilvl w:val="0"/>
          <w:numId w:val="0"/>
        </w:numPr>
        <w:rPr>
          <w:color w:val="000000" w:themeColor="text1"/>
        </w:rPr>
      </w:pPr>
    </w:p>
    <w:p w14:paraId="76541ED6" w14:textId="77777777" w:rsidR="00027B7C" w:rsidRPr="00462F50" w:rsidRDefault="00027B7C" w:rsidP="00027B7C">
      <w:pPr>
        <w:pStyle w:val="ListBullet2"/>
        <w:numPr>
          <w:ilvl w:val="0"/>
          <w:numId w:val="0"/>
        </w:numPr>
        <w:ind w:left="1276"/>
        <w:rPr>
          <w:color w:val="000000" w:themeColor="text1"/>
        </w:rPr>
      </w:pPr>
    </w:p>
    <w:p w14:paraId="448ED103" w14:textId="14B2087C" w:rsidR="00A76BB2" w:rsidRPr="00462F50" w:rsidRDefault="00A76BB2" w:rsidP="005D5074">
      <w:pPr>
        <w:pStyle w:val="ListBullet"/>
        <w:rPr>
          <w:rStyle w:val="Vietnamese"/>
          <w:i w:val="0"/>
          <w:color w:val="000000" w:themeColor="text1"/>
        </w:rPr>
      </w:pPr>
      <w:r w:rsidRPr="00462F50">
        <w:rPr>
          <w:rFonts w:hint="eastAsia"/>
          <w:color w:val="000000" w:themeColor="text1"/>
        </w:rPr>
        <w:t>The side of the equipment collected and controlled:</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szCs w:val="24"/>
        </w:rPr>
        <w:t>Ph</w:t>
      </w:r>
      <w:r w:rsidR="00FB3800" w:rsidRPr="00462F50">
        <w:rPr>
          <w:rStyle w:val="Vietnamese"/>
          <w:rFonts w:asciiTheme="majorEastAsia" w:hAnsiTheme="majorEastAsia" w:cstheme="majorEastAsia" w:hint="eastAsia"/>
          <w:color w:val="000000" w:themeColor="text1"/>
          <w:szCs w:val="24"/>
        </w:rPr>
        <w:t>í</w:t>
      </w:r>
      <w:r w:rsidR="00FB3800" w:rsidRPr="00462F50">
        <w:rPr>
          <w:rStyle w:val="Vietnamese"/>
          <w:rFonts w:asciiTheme="majorEastAsia" w:hAnsiTheme="majorEastAsia" w:cstheme="majorEastAsia" w:hint="eastAsia"/>
          <w:color w:val="000000" w:themeColor="text1"/>
          <w:szCs w:val="24"/>
        </w:rPr>
        <w:t>a c</w:t>
      </w:r>
      <w:r w:rsidR="00FB3800" w:rsidRPr="00462F50">
        <w:rPr>
          <w:rStyle w:val="Vietnamese"/>
          <w:rFonts w:asciiTheme="majorEastAsia" w:hAnsiTheme="majorEastAsia" w:cstheme="majorEastAsia" w:hint="eastAsia"/>
          <w:color w:val="000000" w:themeColor="text1"/>
          <w:szCs w:val="24"/>
        </w:rPr>
        <w:t>á</w:t>
      </w:r>
      <w:r w:rsidR="00FB3800" w:rsidRPr="00462F50">
        <w:rPr>
          <w:rStyle w:val="Vietnamese"/>
          <w:rFonts w:asciiTheme="majorEastAsia" w:hAnsiTheme="majorEastAsia" w:cstheme="majorEastAsia" w:hint="eastAsia"/>
          <w:color w:val="000000" w:themeColor="text1"/>
          <w:szCs w:val="24"/>
        </w:rPr>
        <w:t>c thi</w:t>
      </w:r>
      <w:r w:rsidR="00FB3800" w:rsidRPr="00462F50">
        <w:rPr>
          <w:rStyle w:val="Vietnamese"/>
          <w:rFonts w:asciiTheme="majorEastAsia" w:hAnsiTheme="majorEastAsia" w:cstheme="majorEastAsia" w:hint="eastAsia"/>
          <w:color w:val="000000" w:themeColor="text1"/>
          <w:szCs w:val="24"/>
        </w:rPr>
        <w:t>ế</w:t>
      </w:r>
      <w:r w:rsidR="00FB3800" w:rsidRPr="00462F50">
        <w:rPr>
          <w:rStyle w:val="Vietnamese"/>
          <w:rFonts w:asciiTheme="majorEastAsia" w:hAnsiTheme="majorEastAsia" w:cstheme="majorEastAsia" w:hint="eastAsia"/>
          <w:color w:val="000000" w:themeColor="text1"/>
          <w:szCs w:val="24"/>
        </w:rPr>
        <w:t>t b</w:t>
      </w:r>
      <w:r w:rsidR="00FB3800" w:rsidRPr="00462F50">
        <w:rPr>
          <w:rStyle w:val="Vietnamese"/>
          <w:rFonts w:asciiTheme="majorEastAsia" w:hAnsiTheme="majorEastAsia" w:cstheme="majorEastAsia" w:hint="eastAsia"/>
          <w:color w:val="000000" w:themeColor="text1"/>
          <w:szCs w:val="24"/>
        </w:rPr>
        <w:t>ị</w:t>
      </w:r>
      <w:r w:rsidR="00FB3800" w:rsidRPr="00462F50">
        <w:rPr>
          <w:rStyle w:val="Vietnamese"/>
          <w:rFonts w:asciiTheme="majorEastAsia" w:hAnsiTheme="majorEastAsia" w:cstheme="majorEastAsia" w:hint="eastAsia"/>
          <w:color w:val="000000" w:themeColor="text1"/>
          <w:szCs w:val="24"/>
        </w:rPr>
        <w:t xml:space="preserve"> thu th</w:t>
      </w:r>
      <w:r w:rsidR="00FB3800" w:rsidRPr="00462F50">
        <w:rPr>
          <w:rStyle w:val="Vietnamese"/>
          <w:rFonts w:asciiTheme="majorEastAsia" w:hAnsiTheme="majorEastAsia" w:cstheme="majorEastAsia" w:hint="eastAsia"/>
          <w:color w:val="000000" w:themeColor="text1"/>
          <w:szCs w:val="24"/>
        </w:rPr>
        <w:t>ậ</w:t>
      </w:r>
      <w:r w:rsidR="00FB3800" w:rsidRPr="00462F50">
        <w:rPr>
          <w:rStyle w:val="Vietnamese"/>
          <w:rFonts w:asciiTheme="majorEastAsia" w:hAnsiTheme="majorEastAsia" w:cstheme="majorEastAsia" w:hint="eastAsia"/>
          <w:color w:val="000000" w:themeColor="text1"/>
          <w:szCs w:val="24"/>
        </w:rPr>
        <w:t>p v</w:t>
      </w:r>
      <w:r w:rsidR="00FB3800" w:rsidRPr="00462F50">
        <w:rPr>
          <w:rStyle w:val="Vietnamese"/>
          <w:rFonts w:asciiTheme="majorEastAsia" w:hAnsiTheme="majorEastAsia" w:cstheme="majorEastAsia" w:hint="eastAsia"/>
          <w:color w:val="000000" w:themeColor="text1"/>
          <w:szCs w:val="24"/>
        </w:rPr>
        <w:t>à</w:t>
      </w:r>
      <w:r w:rsidR="00FB3800" w:rsidRPr="00462F50">
        <w:rPr>
          <w:rStyle w:val="Vietnamese"/>
          <w:rFonts w:asciiTheme="majorEastAsia" w:hAnsiTheme="majorEastAsia" w:cstheme="majorEastAsia" w:hint="eastAsia"/>
          <w:color w:val="000000" w:themeColor="text1"/>
          <w:szCs w:val="24"/>
        </w:rPr>
        <w:t xml:space="preserve"> </w:t>
      </w:r>
      <w:r w:rsidR="00FB3800" w:rsidRPr="00462F50">
        <w:rPr>
          <w:rStyle w:val="Vietnamese"/>
          <w:rFonts w:asciiTheme="majorEastAsia" w:hAnsiTheme="majorEastAsia" w:cstheme="majorEastAsia" w:hint="eastAsia"/>
          <w:color w:val="000000" w:themeColor="text1"/>
          <w:szCs w:val="24"/>
        </w:rPr>
        <w:t>đ</w:t>
      </w:r>
      <w:r w:rsidR="00FB3800" w:rsidRPr="00462F50">
        <w:rPr>
          <w:rStyle w:val="Vietnamese"/>
          <w:rFonts w:asciiTheme="majorEastAsia" w:hAnsiTheme="majorEastAsia" w:cstheme="majorEastAsia" w:hint="eastAsia"/>
          <w:color w:val="000000" w:themeColor="text1"/>
          <w:szCs w:val="24"/>
        </w:rPr>
        <w:t>i</w:t>
      </w:r>
      <w:r w:rsidR="00FB3800" w:rsidRPr="00462F50">
        <w:rPr>
          <w:rStyle w:val="Vietnamese"/>
          <w:rFonts w:asciiTheme="majorEastAsia" w:hAnsiTheme="majorEastAsia" w:cstheme="majorEastAsia" w:hint="eastAsia"/>
          <w:color w:val="000000" w:themeColor="text1"/>
          <w:szCs w:val="24"/>
        </w:rPr>
        <w:t>ề</w:t>
      </w:r>
      <w:r w:rsidR="00FB3800" w:rsidRPr="00462F50">
        <w:rPr>
          <w:rStyle w:val="Vietnamese"/>
          <w:rFonts w:asciiTheme="majorEastAsia" w:hAnsiTheme="majorEastAsia" w:cstheme="majorEastAsia" w:hint="eastAsia"/>
          <w:color w:val="000000" w:themeColor="text1"/>
          <w:szCs w:val="24"/>
        </w:rPr>
        <w:t>u khi</w:t>
      </w:r>
      <w:r w:rsidR="00FB3800" w:rsidRPr="00462F50">
        <w:rPr>
          <w:rStyle w:val="Vietnamese"/>
          <w:rFonts w:asciiTheme="majorEastAsia" w:hAnsiTheme="majorEastAsia" w:cstheme="majorEastAsia" w:hint="eastAsia"/>
          <w:color w:val="000000" w:themeColor="text1"/>
          <w:szCs w:val="24"/>
        </w:rPr>
        <w:t>ể</w:t>
      </w:r>
      <w:r w:rsidR="00FB3800" w:rsidRPr="00462F50">
        <w:rPr>
          <w:rStyle w:val="Vietnamese"/>
          <w:rFonts w:asciiTheme="majorEastAsia" w:hAnsiTheme="majorEastAsia" w:cstheme="majorEastAsia" w:hint="eastAsia"/>
          <w:color w:val="000000" w:themeColor="text1"/>
          <w:szCs w:val="24"/>
        </w:rPr>
        <w:t>n:</w:t>
      </w:r>
    </w:p>
    <w:p w14:paraId="0E3F5C90" w14:textId="77777777" w:rsidR="00027B7C" w:rsidRPr="00462F50" w:rsidRDefault="00027B7C" w:rsidP="00027B7C">
      <w:pPr>
        <w:pStyle w:val="ListBullet"/>
        <w:numPr>
          <w:ilvl w:val="0"/>
          <w:numId w:val="0"/>
        </w:numPr>
        <w:ind w:left="851"/>
        <w:rPr>
          <w:color w:val="000000" w:themeColor="text1"/>
        </w:rPr>
      </w:pPr>
    </w:p>
    <w:p w14:paraId="35F536DC" w14:textId="7009DDFE"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Devices to collect and control are capable of controlling actuators such as nutrient-phase pump, nutrient pump, light, heating, cooling fan, etc. The control pins and the ability to connect to wifi, send and receive data between themselves and the server</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 xml:space="preserve">Các thiết bị thu thập, điều khiển có khả năng điều khiển các cơ cấu chấp hành (actuators) như bơm pha dung dịch dinh dưỡng, bơm dung dịch dinh dưỡng, đèn chiếu sáng, đèn sưởi ấm, quạt làm mát, </w:t>
      </w:r>
      <w:r w:rsidR="00FB3800" w:rsidRPr="00462F50">
        <w:rPr>
          <w:rStyle w:val="Vietnamese"/>
          <w:rFonts w:asciiTheme="majorEastAsia" w:hAnsiTheme="majorEastAsia" w:cstheme="majorEastAsia" w:hint="eastAsia"/>
          <w:color w:val="000000" w:themeColor="text1"/>
          <w:lang w:val="vi-VN"/>
        </w:rPr>
        <w:t>…</w:t>
      </w:r>
      <w:r w:rsidR="00FB3800" w:rsidRPr="00462F50">
        <w:rPr>
          <w:rStyle w:val="Vietnamese"/>
          <w:rFonts w:asciiTheme="majorEastAsia" w:hAnsiTheme="majorEastAsia" w:cstheme="majorEastAsia" w:hint="eastAsia"/>
          <w:color w:val="000000" w:themeColor="text1"/>
          <w:lang w:val="vi-VN"/>
        </w:rPr>
        <w:t xml:space="preserve"> thông qua các chân điều khiển và có khả năng kết nối wifi, gửi nhận dữ liệu giữa bản thân và server.</w:t>
      </w:r>
    </w:p>
    <w:p w14:paraId="2FCEB5D0" w14:textId="77777777" w:rsidR="00027B7C" w:rsidRPr="00462F50" w:rsidRDefault="00027B7C" w:rsidP="00027B7C">
      <w:pPr>
        <w:pStyle w:val="ListBullet2"/>
        <w:numPr>
          <w:ilvl w:val="0"/>
          <w:numId w:val="0"/>
        </w:numPr>
        <w:ind w:left="1276"/>
        <w:rPr>
          <w:color w:val="000000" w:themeColor="text1"/>
          <w:lang w:val="vi-VN"/>
        </w:rPr>
      </w:pPr>
    </w:p>
    <w:p w14:paraId="1B465670" w14:textId="420B2A74"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Collecting devices can be paired, using flexible sensors to measure environmental parameters affecting plant growth and development such as temperature, humidity, pH, nutrient concentration. in TDS solution,...</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 xml:space="preserve">Các thiết bị thu thập có thể ghép nối, sử dụng được linh hoạt các cảm biến đo những thông số môi trường ảnh hưởng đến sự sinh trưởng phát triển của </w:t>
      </w:r>
      <w:r w:rsidR="00FB3800" w:rsidRPr="00462F50">
        <w:rPr>
          <w:rStyle w:val="Vietnamese"/>
          <w:rFonts w:asciiTheme="majorEastAsia" w:hAnsiTheme="majorEastAsia" w:cstheme="majorEastAsia" w:hint="eastAsia"/>
          <w:color w:val="000000" w:themeColor="text1"/>
          <w:lang w:val="vi-VN"/>
        </w:rPr>
        <w:lastRenderedPageBreak/>
        <w:t>cây trong như nhiệt độ, độ ẩm, nồng độ pH, nồng độ dinh dưỡng trong dung dịch TDS,</w:t>
      </w:r>
      <w:r w:rsidR="00FB3800" w:rsidRPr="00462F50">
        <w:rPr>
          <w:rStyle w:val="Vietnamese"/>
          <w:rFonts w:asciiTheme="majorEastAsia" w:hAnsiTheme="majorEastAsia" w:cstheme="majorEastAsia" w:hint="eastAsia"/>
          <w:color w:val="000000" w:themeColor="text1"/>
          <w:lang w:val="vi-VN"/>
        </w:rPr>
        <w:t>…</w:t>
      </w:r>
    </w:p>
    <w:p w14:paraId="2821BA91" w14:textId="77777777" w:rsidR="00027B7C" w:rsidRPr="00462F50" w:rsidRDefault="00027B7C" w:rsidP="00027B7C">
      <w:pPr>
        <w:pStyle w:val="ListBullet2"/>
        <w:numPr>
          <w:ilvl w:val="0"/>
          <w:numId w:val="0"/>
        </w:numPr>
        <w:rPr>
          <w:color w:val="000000" w:themeColor="text1"/>
          <w:lang w:val="vi-VN"/>
        </w:rPr>
      </w:pPr>
    </w:p>
    <w:p w14:paraId="746EC939" w14:textId="1C2EFCE6"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 xml:space="preserve">Devices that communicate with the server via the internet, are able to connect to wireless networks via </w:t>
      </w:r>
      <w:r w:rsidR="00FB3800" w:rsidRPr="00462F50">
        <w:rPr>
          <w:rFonts w:hint="eastAsia"/>
          <w:color w:val="000000" w:themeColor="text1"/>
          <w:lang w:val="vi-VN"/>
        </w:rPr>
        <w:t>W</w:t>
      </w:r>
      <w:r w:rsidRPr="00462F50">
        <w:rPr>
          <w:rFonts w:hint="eastAsia"/>
          <w:color w:val="000000" w:themeColor="text1"/>
        </w:rPr>
        <w:t>i</w:t>
      </w:r>
      <w:r w:rsidR="00FB3800" w:rsidRPr="00462F50">
        <w:rPr>
          <w:rFonts w:hint="eastAsia"/>
          <w:color w:val="000000" w:themeColor="text1"/>
          <w:lang w:val="vi-VN"/>
        </w:rPr>
        <w:t>F</w:t>
      </w:r>
      <w:r w:rsidRPr="00462F50">
        <w:rPr>
          <w:rFonts w:hint="eastAsia"/>
          <w:color w:val="000000" w:themeColor="text1"/>
        </w:rPr>
        <w:t>i or 3G telecommunications networks</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Các thiết bị giao tiếp với server thông qua mạng internet, có khả năng kết nối mạng không dây qua WiFi hoặc mạng viễn thông 3G.</w:t>
      </w:r>
    </w:p>
    <w:p w14:paraId="42370405" w14:textId="77777777" w:rsidR="00027B7C" w:rsidRPr="00462F50" w:rsidRDefault="00027B7C" w:rsidP="00027B7C">
      <w:pPr>
        <w:pStyle w:val="ListBullet2"/>
        <w:numPr>
          <w:ilvl w:val="0"/>
          <w:numId w:val="0"/>
        </w:numPr>
        <w:rPr>
          <w:color w:val="000000" w:themeColor="text1"/>
          <w:lang w:val="vi-VN"/>
        </w:rPr>
      </w:pPr>
    </w:p>
    <w:p w14:paraId="592A74EF" w14:textId="2FB4B9BA" w:rsidR="00A76BB2" w:rsidRPr="00462F50" w:rsidRDefault="00A76BB2" w:rsidP="0093525E">
      <w:pPr>
        <w:pStyle w:val="ListBullet2"/>
        <w:rPr>
          <w:color w:val="000000" w:themeColor="text1"/>
        </w:rPr>
      </w:pPr>
      <w:r w:rsidRPr="00462F50">
        <w:rPr>
          <w:rFonts w:hint="eastAsia"/>
          <w:color w:val="000000" w:themeColor="text1"/>
        </w:rPr>
        <w:t>The device collects sensor data and sends collected data to the server periodically, ensuring real-time availability.</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Các thiết bị thu thập dữ liệu cảm biến theo và gửi dữ liệu thu thập lên server theo định kỳ, đảm bảo tính thời gian thực.</w:t>
      </w:r>
    </w:p>
    <w:p w14:paraId="4CD4DDF3" w14:textId="3A4AD1D7" w:rsidR="00A76BB2" w:rsidRPr="00462F50" w:rsidRDefault="00A76BB2" w:rsidP="005D5074">
      <w:pPr>
        <w:pStyle w:val="ListBullet"/>
        <w:rPr>
          <w:color w:val="000000" w:themeColor="text1"/>
        </w:rPr>
      </w:pPr>
      <w:r w:rsidRPr="00462F50">
        <w:rPr>
          <w:rFonts w:hint="eastAsia"/>
          <w:color w:val="000000" w:themeColor="text1"/>
        </w:rPr>
        <w:t>Other requirements:</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szCs w:val="24"/>
        </w:rPr>
        <w:t>C</w:t>
      </w:r>
      <w:r w:rsidR="00FB3800" w:rsidRPr="00462F50">
        <w:rPr>
          <w:rStyle w:val="Vietnamese"/>
          <w:rFonts w:asciiTheme="majorEastAsia" w:hAnsiTheme="majorEastAsia" w:cstheme="majorEastAsia" w:hint="eastAsia"/>
          <w:color w:val="000000" w:themeColor="text1"/>
          <w:szCs w:val="24"/>
        </w:rPr>
        <w:t>á</w:t>
      </w:r>
      <w:r w:rsidR="00FB3800" w:rsidRPr="00462F50">
        <w:rPr>
          <w:rStyle w:val="Vietnamese"/>
          <w:rFonts w:asciiTheme="majorEastAsia" w:hAnsiTheme="majorEastAsia" w:cstheme="majorEastAsia" w:hint="eastAsia"/>
          <w:color w:val="000000" w:themeColor="text1"/>
          <w:szCs w:val="24"/>
        </w:rPr>
        <w:t>c y</w:t>
      </w:r>
      <w:r w:rsidR="00FB3800" w:rsidRPr="00462F50">
        <w:rPr>
          <w:rStyle w:val="Vietnamese"/>
          <w:rFonts w:asciiTheme="majorEastAsia" w:hAnsiTheme="majorEastAsia" w:cstheme="majorEastAsia" w:hint="eastAsia"/>
          <w:color w:val="000000" w:themeColor="text1"/>
          <w:szCs w:val="24"/>
        </w:rPr>
        <w:t>ê</w:t>
      </w:r>
      <w:r w:rsidR="00FB3800" w:rsidRPr="00462F50">
        <w:rPr>
          <w:rStyle w:val="Vietnamese"/>
          <w:rFonts w:asciiTheme="majorEastAsia" w:hAnsiTheme="majorEastAsia" w:cstheme="majorEastAsia" w:hint="eastAsia"/>
          <w:color w:val="000000" w:themeColor="text1"/>
          <w:szCs w:val="24"/>
        </w:rPr>
        <w:t>u c</w:t>
      </w:r>
      <w:r w:rsidR="00FB3800" w:rsidRPr="00462F50">
        <w:rPr>
          <w:rStyle w:val="Vietnamese"/>
          <w:rFonts w:asciiTheme="majorEastAsia" w:hAnsiTheme="majorEastAsia" w:cstheme="majorEastAsia" w:hint="eastAsia"/>
          <w:color w:val="000000" w:themeColor="text1"/>
          <w:szCs w:val="24"/>
        </w:rPr>
        <w:t>ầ</w:t>
      </w:r>
      <w:r w:rsidR="00FB3800" w:rsidRPr="00462F50">
        <w:rPr>
          <w:rStyle w:val="Vietnamese"/>
          <w:rFonts w:asciiTheme="majorEastAsia" w:hAnsiTheme="majorEastAsia" w:cstheme="majorEastAsia" w:hint="eastAsia"/>
          <w:color w:val="000000" w:themeColor="text1"/>
          <w:szCs w:val="24"/>
        </w:rPr>
        <w:t>u kh</w:t>
      </w:r>
      <w:r w:rsidR="00FB3800" w:rsidRPr="00462F50">
        <w:rPr>
          <w:rStyle w:val="Vietnamese"/>
          <w:rFonts w:asciiTheme="majorEastAsia" w:hAnsiTheme="majorEastAsia" w:cstheme="majorEastAsia" w:hint="eastAsia"/>
          <w:color w:val="000000" w:themeColor="text1"/>
          <w:szCs w:val="24"/>
        </w:rPr>
        <w:t>á</w:t>
      </w:r>
      <w:r w:rsidR="00FB3800" w:rsidRPr="00462F50">
        <w:rPr>
          <w:rStyle w:val="Vietnamese"/>
          <w:rFonts w:asciiTheme="majorEastAsia" w:hAnsiTheme="majorEastAsia" w:cstheme="majorEastAsia" w:hint="eastAsia"/>
          <w:color w:val="000000" w:themeColor="text1"/>
          <w:szCs w:val="24"/>
        </w:rPr>
        <w:t>c:</w:t>
      </w:r>
    </w:p>
    <w:p w14:paraId="1D53870D" w14:textId="68677FD5" w:rsidR="00A76BB2" w:rsidRPr="00462F50" w:rsidRDefault="00A76BB2" w:rsidP="0093525E">
      <w:pPr>
        <w:pStyle w:val="ListBullet2"/>
        <w:rPr>
          <w:rStyle w:val="Vietnamese"/>
          <w:i w:val="0"/>
          <w:color w:val="000000" w:themeColor="text1"/>
        </w:rPr>
      </w:pPr>
      <w:r w:rsidRPr="00462F50">
        <w:rPr>
          <w:rFonts w:hint="eastAsia"/>
          <w:color w:val="000000" w:themeColor="text1"/>
        </w:rPr>
        <w:t>The system is fully automated, and users can also control it manually if desired.</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Hệ thống hoàn toàn tự động, đồng thời người dùng cũng có thể điều khiển bằng tay nếu muốn.</w:t>
      </w:r>
    </w:p>
    <w:p w14:paraId="0BD5CD7D" w14:textId="77777777" w:rsidR="00027B7C" w:rsidRPr="00462F50" w:rsidRDefault="00027B7C" w:rsidP="00027B7C">
      <w:pPr>
        <w:pStyle w:val="ListBullet2"/>
        <w:numPr>
          <w:ilvl w:val="0"/>
          <w:numId w:val="0"/>
        </w:numPr>
        <w:ind w:left="1276"/>
        <w:rPr>
          <w:color w:val="000000" w:themeColor="text1"/>
        </w:rPr>
      </w:pPr>
    </w:p>
    <w:p w14:paraId="2870B40C" w14:textId="28CC75B3"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The system has the ability to analyze data sent to make decisions to save resources</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Hệ thống có khả năng phân tích dữ liệu gửi về để đưa ra những quyết định giúp tiết kiệm tài nguyên.</w:t>
      </w:r>
    </w:p>
    <w:p w14:paraId="2438FB25" w14:textId="77777777" w:rsidR="00027B7C" w:rsidRPr="00462F50" w:rsidRDefault="00027B7C" w:rsidP="00027B7C">
      <w:pPr>
        <w:pStyle w:val="ListBullet2"/>
        <w:numPr>
          <w:ilvl w:val="0"/>
          <w:numId w:val="0"/>
        </w:numPr>
        <w:rPr>
          <w:color w:val="000000" w:themeColor="text1"/>
          <w:lang w:val="vi-VN"/>
        </w:rPr>
      </w:pPr>
    </w:p>
    <w:p w14:paraId="06B7FE4A" w14:textId="3E283C66"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The system includes object management modules that help users capture information of objects in the system</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Hệ thống bao gồm các module quản lý đối tượng giúp người dùng nắm bắt thông tin của các đối tượng trong hệ thống.</w:t>
      </w:r>
    </w:p>
    <w:p w14:paraId="6FC28301" w14:textId="77777777" w:rsidR="00027B7C" w:rsidRPr="00462F50" w:rsidRDefault="00027B7C" w:rsidP="00027B7C">
      <w:pPr>
        <w:pStyle w:val="ListBullet2"/>
        <w:numPr>
          <w:ilvl w:val="0"/>
          <w:numId w:val="0"/>
        </w:numPr>
        <w:rPr>
          <w:color w:val="000000" w:themeColor="text1"/>
          <w:lang w:val="vi-VN"/>
        </w:rPr>
      </w:pPr>
    </w:p>
    <w:p w14:paraId="5BA30CC3" w14:textId="04A542B4" w:rsidR="00A76BB2" w:rsidRPr="00462F50" w:rsidRDefault="00A76BB2" w:rsidP="0093525E">
      <w:pPr>
        <w:pStyle w:val="ListBullet2"/>
        <w:rPr>
          <w:color w:val="000000" w:themeColor="text1"/>
          <w:lang w:val="vi-VN"/>
        </w:rPr>
      </w:pPr>
      <w:r w:rsidRPr="00462F50">
        <w:rPr>
          <w:rFonts w:hint="eastAsia"/>
          <w:color w:val="000000" w:themeColor="text1"/>
        </w:rPr>
        <w:t>The system retains control operations from both the user and the automatic</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Hệ thống có lưu trữ lại các thao tác điều khiển từ cả phía người dùng và tự động.</w:t>
      </w:r>
    </w:p>
    <w:p w14:paraId="192D714E" w14:textId="75174C2F" w:rsidR="00A76BB2" w:rsidRPr="00462F50" w:rsidRDefault="00A76BB2" w:rsidP="00A76BB2">
      <w:pPr>
        <w:rPr>
          <w:rStyle w:val="Vietnamese"/>
          <w:rFonts w:asciiTheme="majorEastAsia" w:hAnsiTheme="majorEastAsia" w:cstheme="majorEastAsia"/>
          <w:color w:val="000000" w:themeColor="text1"/>
        </w:rPr>
      </w:pPr>
      <w:r w:rsidRPr="00462F50">
        <w:rPr>
          <w:rFonts w:asciiTheme="majorEastAsia" w:hAnsiTheme="majorEastAsia" w:cstheme="majorEastAsia" w:hint="eastAsia"/>
          <w:color w:val="000000" w:themeColor="text1"/>
        </w:rPr>
        <w:t xml:space="preserve">The main tasks need to be done: </w:t>
      </w:r>
      <w:r w:rsidR="00FB3800" w:rsidRPr="00462F50">
        <w:rPr>
          <w:rStyle w:val="Vietnamese"/>
          <w:rFonts w:asciiTheme="majorEastAsia" w:hAnsiTheme="majorEastAsia" w:cstheme="majorEastAsia" w:hint="eastAsia"/>
          <w:color w:val="000000" w:themeColor="text1"/>
        </w:rPr>
        <w:t>Các công việc chính cần thực hiện:</w:t>
      </w:r>
    </w:p>
    <w:p w14:paraId="756E29ED" w14:textId="77777777" w:rsidR="00027B7C" w:rsidRPr="00462F50" w:rsidRDefault="00027B7C" w:rsidP="00A76BB2">
      <w:pPr>
        <w:rPr>
          <w:rFonts w:asciiTheme="majorEastAsia" w:hAnsiTheme="majorEastAsia" w:cstheme="majorEastAsia"/>
          <w:color w:val="000000" w:themeColor="text1"/>
        </w:rPr>
      </w:pPr>
    </w:p>
    <w:p w14:paraId="7F60765A" w14:textId="7E26F9E6" w:rsidR="00A76BB2" w:rsidRPr="00462F50" w:rsidRDefault="00A76BB2" w:rsidP="0093525E">
      <w:pPr>
        <w:pStyle w:val="ListNumber"/>
        <w:rPr>
          <w:rStyle w:val="Vietnamese"/>
          <w:i w:val="0"/>
          <w:color w:val="000000" w:themeColor="text1"/>
        </w:rPr>
      </w:pPr>
      <w:r w:rsidRPr="00462F50">
        <w:rPr>
          <w:rFonts w:hint="eastAsia"/>
          <w:color w:val="000000" w:themeColor="text1"/>
        </w:rPr>
        <w:t xml:space="preserve">Build </w:t>
      </w:r>
      <w:r w:rsidRPr="00462F50">
        <w:rPr>
          <w:color w:val="000000" w:themeColor="text1"/>
        </w:rPr>
        <w:t>applications</w:t>
      </w:r>
      <w:r w:rsidRPr="00462F50">
        <w:rPr>
          <w:rFonts w:hint="eastAsia"/>
          <w:color w:val="000000" w:themeColor="text1"/>
        </w:rPr>
        <w:t xml:space="preserve"> on the server including the main functions:</w:t>
      </w:r>
      <w:r w:rsidR="00FB3800" w:rsidRPr="00462F50">
        <w:rPr>
          <w:rFonts w:hint="eastAsia"/>
          <w:color w:val="000000" w:themeColor="text1"/>
        </w:rPr>
        <w:t xml:space="preserve"> </w:t>
      </w:r>
      <w:r w:rsidR="0093525E" w:rsidRPr="00462F50">
        <w:rPr>
          <w:rStyle w:val="Vietnamese"/>
          <w:color w:val="000000" w:themeColor="text1"/>
        </w:rPr>
        <w:t>Xây dựng ứng dụng trên server gồm các chức năng chính:</w:t>
      </w:r>
    </w:p>
    <w:p w14:paraId="1E4B60FC" w14:textId="77777777" w:rsidR="00027B7C" w:rsidRPr="00462F50" w:rsidRDefault="00027B7C" w:rsidP="00027B7C">
      <w:pPr>
        <w:pStyle w:val="ListNumber"/>
        <w:numPr>
          <w:ilvl w:val="0"/>
          <w:numId w:val="0"/>
        </w:numPr>
        <w:ind w:left="993"/>
        <w:rPr>
          <w:color w:val="000000" w:themeColor="text1"/>
        </w:rPr>
      </w:pPr>
    </w:p>
    <w:p w14:paraId="32A963AA" w14:textId="146CD830" w:rsidR="00A76BB2" w:rsidRPr="00462F50" w:rsidRDefault="00A76BB2" w:rsidP="0093525E">
      <w:pPr>
        <w:pStyle w:val="ListBullet2"/>
        <w:rPr>
          <w:rStyle w:val="Vietnamese"/>
          <w:i w:val="0"/>
          <w:color w:val="000000" w:themeColor="text1"/>
        </w:rPr>
      </w:pPr>
      <w:r w:rsidRPr="00462F50">
        <w:rPr>
          <w:rFonts w:hint="eastAsia"/>
          <w:color w:val="000000" w:themeColor="text1"/>
        </w:rPr>
        <w:lastRenderedPageBreak/>
        <w:t xml:space="preserve">Provide communication services between the server and the collection and control devices included: </w:t>
      </w:r>
      <w:r w:rsidR="00FB3800" w:rsidRPr="00462F50">
        <w:rPr>
          <w:rStyle w:val="Vietnamese"/>
          <w:rFonts w:asciiTheme="majorEastAsia" w:hAnsiTheme="majorEastAsia" w:cstheme="majorEastAsia" w:hint="eastAsia"/>
          <w:color w:val="000000" w:themeColor="text1"/>
        </w:rPr>
        <w:t>Cung cấp các dịch vụ giao tiếp giữa server với các thiết bị thu thập và điều khiển bao gồm:</w:t>
      </w:r>
    </w:p>
    <w:p w14:paraId="4CD46F00" w14:textId="77777777" w:rsidR="00027B7C" w:rsidRPr="00462F50" w:rsidRDefault="00027B7C" w:rsidP="00027B7C">
      <w:pPr>
        <w:pStyle w:val="ListBullet2"/>
        <w:numPr>
          <w:ilvl w:val="0"/>
          <w:numId w:val="0"/>
        </w:numPr>
        <w:ind w:left="1276"/>
        <w:rPr>
          <w:color w:val="000000" w:themeColor="text1"/>
        </w:rPr>
      </w:pPr>
    </w:p>
    <w:p w14:paraId="27614C19" w14:textId="423259E8" w:rsidR="00A76BB2" w:rsidRPr="00462F50" w:rsidRDefault="00A76BB2" w:rsidP="0093525E">
      <w:pPr>
        <w:pStyle w:val="ListBullet3"/>
        <w:rPr>
          <w:rStyle w:val="Vietnamese"/>
          <w:i w:val="0"/>
          <w:color w:val="000000" w:themeColor="text1"/>
        </w:rPr>
      </w:pPr>
      <w:r w:rsidRPr="00462F50">
        <w:rPr>
          <w:rFonts w:hint="eastAsia"/>
          <w:color w:val="000000" w:themeColor="text1"/>
        </w:rPr>
        <w:t>The device authentication service has been registered before joining the system</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Dịch vụ xác thực thiết bị đã được đăng ký trước khi tham gia vào hệ thống.</w:t>
      </w:r>
    </w:p>
    <w:p w14:paraId="0CB32979" w14:textId="77777777" w:rsidR="00027B7C" w:rsidRPr="00462F50" w:rsidRDefault="00027B7C" w:rsidP="00027B7C">
      <w:pPr>
        <w:pStyle w:val="ListBullet3"/>
        <w:numPr>
          <w:ilvl w:val="0"/>
          <w:numId w:val="0"/>
        </w:numPr>
        <w:ind w:left="1560"/>
        <w:rPr>
          <w:color w:val="000000" w:themeColor="text1"/>
        </w:rPr>
      </w:pPr>
    </w:p>
    <w:p w14:paraId="5AB11EAB" w14:textId="079B7805" w:rsidR="00A76BB2" w:rsidRPr="00462F50" w:rsidRDefault="00A76BB2" w:rsidP="0093525E">
      <w:pPr>
        <w:pStyle w:val="ListBullet3"/>
        <w:rPr>
          <w:rStyle w:val="Vietnamese"/>
          <w:i w:val="0"/>
          <w:color w:val="000000" w:themeColor="text1"/>
        </w:rPr>
      </w:pPr>
      <w:r w:rsidRPr="00462F50">
        <w:rPr>
          <w:rFonts w:hint="eastAsia"/>
          <w:color w:val="000000" w:themeColor="text1"/>
        </w:rPr>
        <w:t>Service of collecting periodic sensor data from posted devices.</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Dịch vụ thu thập dữ liệu cảm biến định kỳ từ các thiết bị gửi lên.</w:t>
      </w:r>
    </w:p>
    <w:p w14:paraId="504AAB99" w14:textId="77777777" w:rsidR="00027B7C" w:rsidRPr="00462F50" w:rsidRDefault="00027B7C" w:rsidP="00027B7C">
      <w:pPr>
        <w:pStyle w:val="ListBullet3"/>
        <w:numPr>
          <w:ilvl w:val="0"/>
          <w:numId w:val="0"/>
        </w:numPr>
        <w:rPr>
          <w:color w:val="000000" w:themeColor="text1"/>
        </w:rPr>
      </w:pPr>
    </w:p>
    <w:p w14:paraId="57F259D1" w14:textId="79305846" w:rsidR="00A76BB2" w:rsidRPr="00462F50" w:rsidRDefault="00A76BB2" w:rsidP="0093525E">
      <w:pPr>
        <w:pStyle w:val="ListBullet3"/>
        <w:rPr>
          <w:rStyle w:val="Vietnamese"/>
          <w:i w:val="0"/>
          <w:color w:val="000000" w:themeColor="text1"/>
        </w:rPr>
      </w:pPr>
      <w:r w:rsidRPr="00462F50">
        <w:rPr>
          <w:rFonts w:hint="eastAsia"/>
          <w:color w:val="000000" w:themeColor="text1"/>
        </w:rPr>
        <w:t>The service commands the control to the specified device</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Dịch vụ ra lệnh điều khiển tới các thiết bị được chỉ định.</w:t>
      </w:r>
    </w:p>
    <w:p w14:paraId="057FFAAE" w14:textId="77777777" w:rsidR="00027B7C" w:rsidRPr="00462F50" w:rsidRDefault="00027B7C" w:rsidP="00027B7C">
      <w:pPr>
        <w:pStyle w:val="ListBullet3"/>
        <w:numPr>
          <w:ilvl w:val="0"/>
          <w:numId w:val="0"/>
        </w:numPr>
        <w:rPr>
          <w:color w:val="000000" w:themeColor="text1"/>
        </w:rPr>
      </w:pPr>
    </w:p>
    <w:p w14:paraId="0B529943" w14:textId="657458B9" w:rsidR="00027B7C" w:rsidRPr="00462F50" w:rsidRDefault="00A76BB2" w:rsidP="00027B7C">
      <w:pPr>
        <w:pStyle w:val="ListBullet3"/>
        <w:rPr>
          <w:rStyle w:val="Vietnamese"/>
          <w:i w:val="0"/>
          <w:color w:val="000000" w:themeColor="text1"/>
        </w:rPr>
      </w:pPr>
      <w:r w:rsidRPr="00462F50">
        <w:rPr>
          <w:rFonts w:hint="eastAsia"/>
          <w:color w:val="000000" w:themeColor="text1"/>
        </w:rPr>
        <w:t>Service attendance status of devices (KeepAlive)</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Dịch vụ điểm danh trạng thái hoạt động của các thiết bị (KeepAlive).</w:t>
      </w:r>
    </w:p>
    <w:p w14:paraId="3B7CAC04" w14:textId="77777777" w:rsidR="00027B7C" w:rsidRPr="00462F50" w:rsidRDefault="00027B7C" w:rsidP="00027B7C">
      <w:pPr>
        <w:pStyle w:val="ListBullet3"/>
        <w:numPr>
          <w:ilvl w:val="0"/>
          <w:numId w:val="0"/>
        </w:numPr>
        <w:rPr>
          <w:color w:val="000000" w:themeColor="text1"/>
        </w:rPr>
      </w:pPr>
    </w:p>
    <w:p w14:paraId="67F697FC" w14:textId="41A18E33" w:rsidR="00A76BB2" w:rsidRPr="00462F50" w:rsidRDefault="00A76BB2" w:rsidP="0093525E">
      <w:pPr>
        <w:pStyle w:val="ListBullet2"/>
        <w:rPr>
          <w:rStyle w:val="Vietnamese"/>
          <w:i w:val="0"/>
          <w:color w:val="000000" w:themeColor="text1"/>
          <w:lang w:val="vi-VN"/>
        </w:rPr>
      </w:pPr>
      <w:r w:rsidRPr="00462F50">
        <w:rPr>
          <w:rFonts w:hint="eastAsia"/>
          <w:color w:val="000000" w:themeColor="text1"/>
        </w:rPr>
        <w:t>Organize data, store data collected in the database</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Tổ chức dữ liệu, lưu trữ dữ liệu được thu thập trong cơ sở dữ liệu.</w:t>
      </w:r>
    </w:p>
    <w:p w14:paraId="003F9531" w14:textId="77777777" w:rsidR="00027B7C" w:rsidRPr="00462F50" w:rsidRDefault="00027B7C" w:rsidP="00027B7C">
      <w:pPr>
        <w:pStyle w:val="ListBullet2"/>
        <w:numPr>
          <w:ilvl w:val="0"/>
          <w:numId w:val="0"/>
        </w:numPr>
        <w:ind w:left="1276"/>
        <w:rPr>
          <w:color w:val="000000" w:themeColor="text1"/>
          <w:lang w:val="vi-VN"/>
        </w:rPr>
      </w:pPr>
    </w:p>
    <w:p w14:paraId="7A319AC6" w14:textId="1C2AD798" w:rsidR="00A76BB2" w:rsidRPr="00462F50" w:rsidRDefault="00A76BB2" w:rsidP="0093525E">
      <w:pPr>
        <w:pStyle w:val="ListBullet2"/>
        <w:rPr>
          <w:rStyle w:val="Vietnamese"/>
          <w:i w:val="0"/>
          <w:color w:val="000000" w:themeColor="text1"/>
        </w:rPr>
      </w:pPr>
      <w:r w:rsidRPr="00462F50">
        <w:rPr>
          <w:rFonts w:hint="eastAsia"/>
          <w:color w:val="000000" w:themeColor="text1"/>
        </w:rPr>
        <w:t>Build web services that allow data management, display collected information and be able to send commands to control devices for the server.</w:t>
      </w:r>
      <w:r w:rsidR="00FB3800" w:rsidRPr="00462F50">
        <w:rPr>
          <w:rFonts w:hint="eastAsia"/>
          <w:color w:val="000000" w:themeColor="text1"/>
        </w:rPr>
        <w:t xml:space="preserve"> </w:t>
      </w:r>
      <w:r w:rsidR="00FB3800" w:rsidRPr="00462F50">
        <w:rPr>
          <w:rStyle w:val="Vietnamese"/>
          <w:rFonts w:asciiTheme="majorEastAsia" w:hAnsiTheme="majorEastAsia" w:cstheme="majorEastAsia" w:hint="eastAsia"/>
          <w:color w:val="000000" w:themeColor="text1"/>
        </w:rPr>
        <w:t>Xây dựng dịch vụ web cho phép quản lý dữ liệu, hiển thị thông tin thu thập và có khả năng gửi lệnh điều khiển các thiết bị cho server.</w:t>
      </w:r>
    </w:p>
    <w:p w14:paraId="224B2C0E" w14:textId="77777777" w:rsidR="00027B7C" w:rsidRPr="00462F50" w:rsidRDefault="00027B7C" w:rsidP="00027B7C">
      <w:pPr>
        <w:pStyle w:val="ListBullet2"/>
        <w:numPr>
          <w:ilvl w:val="0"/>
          <w:numId w:val="0"/>
        </w:numPr>
        <w:rPr>
          <w:color w:val="000000" w:themeColor="text1"/>
        </w:rPr>
      </w:pPr>
    </w:p>
    <w:p w14:paraId="5C0BA446" w14:textId="78BF6628" w:rsidR="00A76BB2" w:rsidRPr="00462F50" w:rsidRDefault="00A76BB2" w:rsidP="0093525E">
      <w:pPr>
        <w:pStyle w:val="ListBullet2"/>
        <w:rPr>
          <w:rFonts w:asciiTheme="majorEastAsia" w:hAnsiTheme="majorEastAsia" w:cstheme="majorEastAsia"/>
          <w:color w:val="000000" w:themeColor="text1"/>
          <w:lang w:val="vi-VN"/>
        </w:rPr>
      </w:pPr>
      <w:r w:rsidRPr="00462F50">
        <w:rPr>
          <w:rFonts w:hint="eastAsia"/>
          <w:color w:val="000000" w:themeColor="text1"/>
        </w:rPr>
        <w:t>Data analysis functions are integrated as additional modules into the system. This function allows automatic control of the plant care process</w:t>
      </w:r>
      <w:r w:rsidR="00FB3800" w:rsidRPr="00462F50">
        <w:rPr>
          <w:rFonts w:hint="eastAsia"/>
          <w:color w:val="000000" w:themeColor="text1"/>
          <w:lang w:val="vi-VN"/>
        </w:rPr>
        <w:t xml:space="preserve">. </w:t>
      </w:r>
      <w:r w:rsidR="00FB3800" w:rsidRPr="00462F50">
        <w:rPr>
          <w:rStyle w:val="Vietnamese"/>
          <w:rFonts w:asciiTheme="majorEastAsia" w:hAnsiTheme="majorEastAsia" w:cstheme="majorEastAsia" w:hint="eastAsia"/>
          <w:color w:val="000000" w:themeColor="text1"/>
          <w:lang w:val="vi-VN"/>
        </w:rPr>
        <w:t>Chức năng phân tích dữ liệu (data analysis) được tích hợp dưới dạng mô-đun bổ sung vào hệ thống. Chức năng này cho phép điều khiển tự động quá trình chăm sóc cây trồng.</w:t>
      </w:r>
    </w:p>
    <w:p w14:paraId="45AA057E" w14:textId="2FB0BE4A" w:rsidR="00A76BB2" w:rsidRPr="00462F50" w:rsidRDefault="00A76BB2" w:rsidP="0093525E">
      <w:pPr>
        <w:pStyle w:val="ListNumber"/>
        <w:rPr>
          <w:rStyle w:val="Vietnamese"/>
          <w:rFonts w:asciiTheme="majorEastAsia" w:hAnsiTheme="majorEastAsia" w:cstheme="majorEastAsia"/>
          <w:color w:val="000000" w:themeColor="text1"/>
          <w:lang w:val="vi-VN"/>
        </w:rPr>
      </w:pPr>
      <w:r w:rsidRPr="00462F50">
        <w:rPr>
          <w:rFonts w:hint="eastAsia"/>
          <w:color w:val="000000" w:themeColor="text1"/>
        </w:rPr>
        <w:t>Build the firmware on the device to collect sensor data, communicate with the server (send sensor data, receive control commands), and execute control commands to actuators</w:t>
      </w:r>
      <w:r w:rsidR="00FB3800" w:rsidRPr="00462F50">
        <w:rPr>
          <w:rFonts w:hint="eastAsia"/>
          <w:color w:val="000000" w:themeColor="text1"/>
          <w:lang w:val="vi-VN"/>
        </w:rPr>
        <w:t xml:space="preserve">. </w:t>
      </w:r>
      <w:r w:rsidR="0093525E" w:rsidRPr="00462F50">
        <w:rPr>
          <w:rStyle w:val="Vietnamese"/>
          <w:color w:val="000000" w:themeColor="text1"/>
          <w:lang w:val="vi-VN"/>
        </w:rPr>
        <w:t>Xây dựng firmware trên thiết bị để thu thập dữ liệu sensors, giao tiếp với server (gửi dữ liệu sensors, nhận lệnh điều khiển), và thực hiện các lệnh điều khiển đến các cơ cấu chấp hành (actuators).</w:t>
      </w:r>
    </w:p>
    <w:p w14:paraId="20AFFCC9" w14:textId="64CD1861" w:rsidR="00A76BB2" w:rsidRPr="00462F50" w:rsidRDefault="00A76BB2" w:rsidP="00097F22">
      <w:pPr>
        <w:pStyle w:val="Heading2"/>
        <w:rPr>
          <w:color w:val="000000" w:themeColor="text1"/>
        </w:rPr>
      </w:pPr>
      <w:bookmarkStart w:id="20" w:name="_Toc536089913"/>
      <w:bookmarkStart w:id="21" w:name="_Toc536316392"/>
      <w:r w:rsidRPr="00462F50">
        <w:rPr>
          <w:color w:val="000000" w:themeColor="text1"/>
        </w:rPr>
        <w:lastRenderedPageBreak/>
        <w:t>System architecture design</w:t>
      </w:r>
      <w:bookmarkEnd w:id="20"/>
      <w:bookmarkEnd w:id="21"/>
    </w:p>
    <w:p w14:paraId="63B08C55" w14:textId="77777777" w:rsidR="00027B7C" w:rsidRPr="00462F50" w:rsidRDefault="00027B7C" w:rsidP="00A76BB2">
      <w:pPr>
        <w:rPr>
          <w:color w:val="000000" w:themeColor="text1"/>
          <w:szCs w:val="26"/>
        </w:rPr>
      </w:pPr>
    </w:p>
    <w:p w14:paraId="1A8162EB" w14:textId="61C12CD1" w:rsidR="00A76BB2" w:rsidRPr="00462F50" w:rsidRDefault="00A76BB2" w:rsidP="00A76BB2">
      <w:pPr>
        <w:rPr>
          <w:color w:val="000000" w:themeColor="text1"/>
          <w:szCs w:val="26"/>
        </w:rPr>
      </w:pPr>
      <w:r w:rsidRPr="00462F50">
        <w:rPr>
          <w:color w:val="000000" w:themeColor="text1"/>
          <w:szCs w:val="26"/>
        </w:rPr>
        <w:t>In order to be able to develop the system components to ensure the requirements, the first important job is to design the overall architecture of the system. The construction of the overall architecture for the system helps to control errors and unexpected cases of the system, predicting changes that affect the construction and development of the system from which there are Specific measures for each case. The construction of the overall architecture of the system includes the design of the overall diagram for the system, the construction of the overall architecture and the design of the functional components that need to be met by the system.</w:t>
      </w:r>
      <w:r w:rsidR="00FB3800" w:rsidRPr="00462F50">
        <w:rPr>
          <w:color w:val="000000" w:themeColor="text1"/>
          <w:szCs w:val="26"/>
        </w:rPr>
        <w:t xml:space="preserve"> </w:t>
      </w:r>
      <w:r w:rsidR="00FB3800" w:rsidRPr="00462F50">
        <w:rPr>
          <w:rStyle w:val="Vietnamese"/>
          <w:color w:val="000000" w:themeColor="text1"/>
        </w:rPr>
        <w:t>Để có thể triển khai xây dựng được các thành phần hệ thống đảm bảo yêu cầu đặt ra, công việc quan trọng đầu tiên là thiết kế kiến trúc tổng thể của hệ thống. Việc xây dựng kiến trúc tổng thể cho hệ thống giúp cho việc kiểm soát sai sót và các trường hợp không mong muốn của hệ thống, dự đoán được những thay đổi làm ảnh hưởng đến việc xây dựng và phát triển hệ thống từ đó có những biện pháp cụ thể cho từng trường hợp. Việc xây dựng kiến trúc tổng thể của hệ thống bao gồm việc thiết kế sơ đồ tổng quan cho hệ thống, xây dựng kiến trúc tổng thể và thiết kế các thành phần chức năng cần đáp ứng của hệ thống.</w:t>
      </w:r>
    </w:p>
    <w:p w14:paraId="70BC982D" w14:textId="1759519D" w:rsidR="00A76BB2" w:rsidRPr="00462F50" w:rsidRDefault="00A76BB2" w:rsidP="00097F22">
      <w:pPr>
        <w:pStyle w:val="Heading3"/>
        <w:rPr>
          <w:color w:val="000000" w:themeColor="text1"/>
        </w:rPr>
      </w:pPr>
      <w:bookmarkStart w:id="22" w:name="_Toc536089914"/>
      <w:bookmarkStart w:id="23" w:name="_Toc536316393"/>
      <w:r w:rsidRPr="00462F50">
        <w:rPr>
          <w:color w:val="000000" w:themeColor="text1"/>
        </w:rPr>
        <w:t>Overview diagram of the system</w:t>
      </w:r>
      <w:bookmarkEnd w:id="22"/>
      <w:bookmarkEnd w:id="23"/>
    </w:p>
    <w:p w14:paraId="0704878D" w14:textId="77777777" w:rsidR="00027B7C" w:rsidRPr="00462F50" w:rsidRDefault="00027B7C" w:rsidP="00027B7C">
      <w:pPr>
        <w:rPr>
          <w:color w:val="000000" w:themeColor="text1"/>
        </w:rPr>
      </w:pPr>
    </w:p>
    <w:p w14:paraId="7A7AF1B3" w14:textId="77777777" w:rsidR="006F4E8C" w:rsidRPr="00462F50" w:rsidRDefault="00A76BB2" w:rsidP="006F4E8C">
      <w:pPr>
        <w:keepNext/>
        <w:ind w:firstLine="0"/>
        <w:jc w:val="center"/>
        <w:rPr>
          <w:color w:val="000000" w:themeColor="text1"/>
        </w:rPr>
      </w:pPr>
      <w:r w:rsidRPr="00462F50">
        <w:rPr>
          <w:noProof/>
          <w:color w:val="000000" w:themeColor="text1"/>
          <w:szCs w:val="26"/>
        </w:rPr>
        <w:drawing>
          <wp:inline distT="0" distB="0" distL="0" distR="0" wp14:anchorId="014B3953" wp14:editId="5D3D89CA">
            <wp:extent cx="5767694" cy="2934926"/>
            <wp:effectExtent l="25400" t="25400" r="24130" b="3746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20517" cy="2961805"/>
                    </a:xfrm>
                    <a:prstGeom prst="rect">
                      <a:avLst/>
                    </a:prstGeom>
                    <a:noFill/>
                    <a:ln>
                      <a:solidFill>
                        <a:schemeClr val="tx1"/>
                      </a:solidFill>
                    </a:ln>
                  </pic:spPr>
                </pic:pic>
              </a:graphicData>
            </a:graphic>
          </wp:inline>
        </w:drawing>
      </w:r>
    </w:p>
    <w:p w14:paraId="05CAC80C" w14:textId="1BDFA05F" w:rsidR="00A76BB2" w:rsidRPr="00462F50" w:rsidRDefault="006F4E8C" w:rsidP="006F4E8C">
      <w:pPr>
        <w:pStyle w:val="Caption"/>
        <w:rPr>
          <w:color w:val="000000" w:themeColor="text1"/>
          <w:szCs w:val="26"/>
        </w:rPr>
      </w:pPr>
      <w:bookmarkStart w:id="24" w:name="_Toc53631632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w:t>
      </w:r>
      <w:r w:rsidR="00FF5844" w:rsidRPr="00462F50">
        <w:rPr>
          <w:noProof/>
          <w:color w:val="000000" w:themeColor="text1"/>
        </w:rPr>
        <w:fldChar w:fldCharType="end"/>
      </w:r>
      <w:r w:rsidRPr="00462F50">
        <w:rPr>
          <w:color w:val="000000" w:themeColor="text1"/>
          <w:szCs w:val="26"/>
        </w:rPr>
        <w:t>. Overview diagram of the system</w:t>
      </w:r>
      <w:bookmarkEnd w:id="24"/>
    </w:p>
    <w:p w14:paraId="11692010" w14:textId="469E9025" w:rsidR="00A76BB2" w:rsidRPr="00462F50" w:rsidRDefault="00A76BB2" w:rsidP="00A76BB2">
      <w:pPr>
        <w:rPr>
          <w:color w:val="000000" w:themeColor="text1"/>
          <w:szCs w:val="26"/>
        </w:rPr>
      </w:pPr>
      <w:r w:rsidRPr="00462F50">
        <w:rPr>
          <w:color w:val="000000" w:themeColor="text1"/>
          <w:szCs w:val="26"/>
        </w:rPr>
        <w:t>The overall model of the system consists of 2 components:</w:t>
      </w:r>
      <w:r w:rsidR="00C90A78" w:rsidRPr="00462F50">
        <w:rPr>
          <w:color w:val="000000" w:themeColor="text1"/>
          <w:szCs w:val="26"/>
        </w:rPr>
        <w:t xml:space="preserve"> </w:t>
      </w:r>
      <w:r w:rsidR="00C90A78" w:rsidRPr="00462F50">
        <w:rPr>
          <w:rStyle w:val="Vietnamese"/>
          <w:color w:val="000000" w:themeColor="text1"/>
        </w:rPr>
        <w:t>Mô hình tổng quan của hệ thống gồm có 2 thành phần:</w:t>
      </w:r>
    </w:p>
    <w:p w14:paraId="08FFBBC4" w14:textId="5454E34B" w:rsidR="00A76BB2" w:rsidRPr="00462F50" w:rsidRDefault="00A76BB2" w:rsidP="005D5074">
      <w:pPr>
        <w:pStyle w:val="ListBullet"/>
        <w:rPr>
          <w:rStyle w:val="Vietnamese"/>
          <w:i w:val="0"/>
          <w:color w:val="000000" w:themeColor="text1"/>
        </w:rPr>
      </w:pPr>
      <w:r w:rsidRPr="00462F50">
        <w:rPr>
          <w:color w:val="000000" w:themeColor="text1"/>
        </w:rPr>
        <w:lastRenderedPageBreak/>
        <w:t>Devices are low-cost embedded computers designed with sensors to collect parameters to monitor the planting process, and to pair with actuators ( actuators) to carry out control of the tree care process.</w:t>
      </w:r>
      <w:r w:rsidR="00A40DBE" w:rsidRPr="00462F50">
        <w:rPr>
          <w:color w:val="000000" w:themeColor="text1"/>
        </w:rPr>
        <w:t xml:space="preserve"> </w:t>
      </w:r>
      <w:r w:rsidR="00A40DBE" w:rsidRPr="00462F50">
        <w:rPr>
          <w:rStyle w:val="Vietnamese"/>
          <w:color w:val="000000" w:themeColor="text1"/>
        </w:rPr>
        <w:t>Các thiết bị là các máy tính nhúng giá thành rẻ được thiết kế với chức năng ghép nối với các cảm biến (sensors) để thu thập các thông số giám sát quá trình trồng cây, đồng thời ghép nối với các cơ cấu chấp hành (actuators) để thực hiện điều khiển quá trình chăm sóc cây.</w:t>
      </w:r>
    </w:p>
    <w:p w14:paraId="53D0EA90" w14:textId="77777777" w:rsidR="00027B7C" w:rsidRPr="00462F50" w:rsidRDefault="00027B7C" w:rsidP="00027B7C">
      <w:pPr>
        <w:pStyle w:val="ListBullet"/>
        <w:numPr>
          <w:ilvl w:val="0"/>
          <w:numId w:val="0"/>
        </w:numPr>
        <w:ind w:left="851"/>
        <w:rPr>
          <w:color w:val="000000" w:themeColor="text1"/>
        </w:rPr>
      </w:pPr>
    </w:p>
    <w:p w14:paraId="19B2505F" w14:textId="61340AFC" w:rsidR="00A76BB2" w:rsidRPr="00462F50" w:rsidRDefault="00A76BB2" w:rsidP="005D5074">
      <w:pPr>
        <w:pStyle w:val="ListBullet"/>
        <w:rPr>
          <w:color w:val="000000" w:themeColor="text1"/>
        </w:rPr>
      </w:pPr>
      <w:r w:rsidRPr="00462F50">
        <w:rPr>
          <w:color w:val="000000" w:themeColor="text1"/>
        </w:rPr>
        <w:t>A server with application collects data from the device, stores data with the database and displays, displays data monitoring the growth of the plant for each plant, each set selected; It is possible to order automatic control of the tree care process by analyzing collected data.</w:t>
      </w:r>
      <w:r w:rsidR="00A40DBE" w:rsidRPr="00462F50">
        <w:rPr>
          <w:color w:val="000000" w:themeColor="text1"/>
        </w:rPr>
        <w:t xml:space="preserve"> </w:t>
      </w:r>
      <w:r w:rsidR="00A40DBE" w:rsidRPr="00462F50">
        <w:rPr>
          <w:rStyle w:val="Vietnamese"/>
          <w:color w:val="000000" w:themeColor="text1"/>
        </w:rPr>
        <w:t>Một server với ứng dụng thu thập dữ liệu gửi lên từ các thiết bị, lưu trữ dữ liệu với cơ sở dữ liệu và trình bày, hiển thị dữ liệu giám sát quá trình sinh trưởng của cây trồng ứng với mỗi giàn cây, mỗi thiết bị được lựa chọn; có khả năng ra lệnh điều khiển quá trình chăm sóc cây tự động nhờ vào phân tích dữ liệu thu thập.</w:t>
      </w:r>
    </w:p>
    <w:p w14:paraId="4609E070" w14:textId="03F3F365" w:rsidR="00A40DBE" w:rsidRPr="00462F50" w:rsidRDefault="00A76BB2" w:rsidP="00A40DBE">
      <w:pPr>
        <w:rPr>
          <w:rStyle w:val="Vietnamese"/>
          <w:color w:val="000000" w:themeColor="text1"/>
        </w:rPr>
      </w:pPr>
      <w:r w:rsidRPr="00462F50">
        <w:rPr>
          <w:color w:val="000000" w:themeColor="text1"/>
        </w:rPr>
        <w:t xml:space="preserve">Devices and servers are designed to communicate with each other through an MQTT broker intermediary based on the MQTT protocol to transmit data between devices with the server. MQTT protocol is a very suitable choice for data transfer problem in IoT technology application. MQTT is suitable for transferring small size packets with high frequency from many different receiving devices. Compared to using the http protocol to communicate </w:t>
      </w:r>
      <w:r w:rsidRPr="00462F50">
        <w:rPr>
          <w:rFonts w:eastAsia="Times New Roman"/>
          <w:color w:val="000000" w:themeColor="text1"/>
          <w:szCs w:val="26"/>
        </w:rPr>
        <w:t>between</w:t>
      </w:r>
      <w:r w:rsidRPr="00462F50">
        <w:rPr>
          <w:color w:val="000000" w:themeColor="text1"/>
        </w:rPr>
        <w:t xml:space="preserve"> devices with the server, using the MQTT protocol allows to reduce the server design response to a large number of different clients, while also separating the operation between the server and client devices (no need to know each other's existence), the server and client devices only communicate with each other via the publish (send data) mechanism and subscribe (receive data) to / from MQTT broker. Through the use of MQTT broker as an intermediary, it is easy to design communication scenarios between the server and client devices to meet the required functions of the system.</w:t>
      </w:r>
      <w:r w:rsidR="00A40DBE" w:rsidRPr="00462F50">
        <w:rPr>
          <w:color w:val="000000" w:themeColor="text1"/>
          <w:szCs w:val="26"/>
        </w:rPr>
        <w:t xml:space="preserve"> </w:t>
      </w:r>
      <w:r w:rsidR="00A40DBE" w:rsidRPr="00462F50">
        <w:rPr>
          <w:rStyle w:val="Vietnamese"/>
          <w:color w:val="000000" w:themeColor="text1"/>
        </w:rPr>
        <w:t xml:space="preserve">Các thiết bị và server được thiết kế giao tiếp với nhau thông qua một MQTT broker trung gian dựa trên giao thức MQTT để truyền nhận dữ liệu giữa các thiết bị với server. Giao thức MQTT là một lựa chọn rất phù hợp cho bài toán truyền nhận dữ liệu trong ứng dụng công nghệ IoT. MQTT phù hợp cho việc truyền các gói tin kích thước nhỏ với tần suất cao từ nhiều thiết bị gửi nhận khác nhau. So với việc sử dụng giao thức http để giao tiếp giữa các thiết bị với server, sử dụng giao thức MQTT cho phép giảm tải việc thiết kế server đáp ứng một số lượng lớn client khác nhau, đồng thời tách biệt hoạt động giữa server và các thiết bị client (không cần nhận biết đến sự tồn tại của nhau), server và các thiết bị client chỉ giao tiếp với nhau thông qua cơ chế publish (gửi dữ liệu) và subscribe (nhận dữ liệu) lên/từ MQTT broker. Thông </w:t>
      </w:r>
      <w:r w:rsidR="00A40DBE" w:rsidRPr="00462F50">
        <w:rPr>
          <w:rStyle w:val="Vietnamese"/>
          <w:color w:val="000000" w:themeColor="text1"/>
        </w:rPr>
        <w:lastRenderedPageBreak/>
        <w:t>qua việc sử dụng MQTT broker làm trung gian có thể dễ dàng thiết kế các kịch bản giao tiếp giữa server và các thiết bị client để đáp ứng được các chức năng yêu cầu của hệ thống.</w:t>
      </w:r>
    </w:p>
    <w:p w14:paraId="75A31D49" w14:textId="42616090" w:rsidR="00A76BB2" w:rsidRPr="00462F50" w:rsidRDefault="00A76BB2" w:rsidP="00097F22">
      <w:pPr>
        <w:pStyle w:val="Heading3"/>
        <w:rPr>
          <w:color w:val="000000" w:themeColor="text1"/>
        </w:rPr>
      </w:pPr>
      <w:bookmarkStart w:id="25" w:name="_Toc536089915"/>
      <w:bookmarkStart w:id="26" w:name="_Toc536316394"/>
      <w:r w:rsidRPr="00462F50">
        <w:rPr>
          <w:color w:val="000000" w:themeColor="text1"/>
        </w:rPr>
        <w:t>System architecture</w:t>
      </w:r>
      <w:bookmarkEnd w:id="25"/>
      <w:bookmarkEnd w:id="26"/>
    </w:p>
    <w:p w14:paraId="0DA7766E" w14:textId="74C65C1C" w:rsidR="00A76BB2" w:rsidRPr="00462F50" w:rsidRDefault="00A76BB2" w:rsidP="00A76BB2">
      <w:pPr>
        <w:rPr>
          <w:rFonts w:eastAsia="Times New Roman"/>
          <w:color w:val="000000" w:themeColor="text1"/>
          <w:szCs w:val="26"/>
        </w:rPr>
      </w:pPr>
      <w:r w:rsidRPr="00462F50">
        <w:rPr>
          <w:rFonts w:eastAsia="Times New Roman"/>
          <w:color w:val="000000" w:themeColor="text1"/>
          <w:szCs w:val="26"/>
        </w:rPr>
        <w:t>From the overall design of the system identified above, the architecture of the detailed components of the system continues to be designed using top-down methods. The following figure depicts the detailed architecture of the system components, and the communication scenario between the server and the control devices.</w:t>
      </w:r>
      <w:r w:rsidR="00A40DBE" w:rsidRPr="00462F50">
        <w:rPr>
          <w:rStyle w:val="Vietnamese"/>
          <w:color w:val="000000" w:themeColor="text1"/>
        </w:rPr>
        <w:t xml:space="preserve"> Từ thiết kế tổng quan của hệ thống được xác định ở trên, kiến trúc các thành phần chi tiết của hệ thống tiếp tục được thiết kế xây dựng theo phương pháp top-down. Hình sau mô tả kiến trúc chi tiết các thành phần của hệ thống, cùng kịch bản giao tiếp giữa server và các thiết bị thu thập điều khiển.</w:t>
      </w:r>
    </w:p>
    <w:p w14:paraId="6C7705A4" w14:textId="77777777" w:rsidR="00A76BB2" w:rsidRPr="00462F50" w:rsidRDefault="00A76BB2" w:rsidP="00A76BB2">
      <w:pPr>
        <w:rPr>
          <w:rFonts w:eastAsia="Times New Roman"/>
          <w:color w:val="000000" w:themeColor="text1"/>
          <w:szCs w:val="26"/>
        </w:rPr>
      </w:pPr>
    </w:p>
    <w:p w14:paraId="0C402CD1" w14:textId="77777777" w:rsidR="006F4E8C" w:rsidRPr="00462F50" w:rsidRDefault="00A76BB2" w:rsidP="006F4E8C">
      <w:pPr>
        <w:keepNext/>
        <w:ind w:firstLine="0"/>
        <w:jc w:val="center"/>
        <w:rPr>
          <w:color w:val="000000" w:themeColor="text1"/>
        </w:rPr>
      </w:pPr>
      <w:r w:rsidRPr="00462F50">
        <w:rPr>
          <w:noProof/>
          <w:color w:val="000000" w:themeColor="text1"/>
          <w:szCs w:val="26"/>
        </w:rPr>
        <w:drawing>
          <wp:inline distT="0" distB="0" distL="0" distR="0" wp14:anchorId="412A9AD8" wp14:editId="5FD3927A">
            <wp:extent cx="5868195" cy="3522192"/>
            <wp:effectExtent l="25400" t="25400" r="24765" b="342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1187" cy="3560001"/>
                    </a:xfrm>
                    <a:prstGeom prst="rect">
                      <a:avLst/>
                    </a:prstGeom>
                    <a:noFill/>
                    <a:ln>
                      <a:solidFill>
                        <a:schemeClr val="tx1"/>
                      </a:solidFill>
                    </a:ln>
                  </pic:spPr>
                </pic:pic>
              </a:graphicData>
            </a:graphic>
          </wp:inline>
        </w:drawing>
      </w:r>
    </w:p>
    <w:p w14:paraId="2D2060D0" w14:textId="2B9573C6" w:rsidR="00A76BB2" w:rsidRPr="00462F50" w:rsidRDefault="006F4E8C" w:rsidP="006F4E8C">
      <w:pPr>
        <w:pStyle w:val="Caption"/>
        <w:rPr>
          <w:color w:val="000000" w:themeColor="text1"/>
          <w:szCs w:val="26"/>
        </w:rPr>
      </w:pPr>
      <w:bookmarkStart w:id="27" w:name="_Toc53631632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Pr="00462F50">
        <w:rPr>
          <w:color w:val="000000" w:themeColor="text1"/>
        </w:rPr>
        <w:t>.</w:t>
      </w:r>
      <w:r w:rsidRPr="00462F50">
        <w:rPr>
          <w:color w:val="000000" w:themeColor="text1"/>
          <w:szCs w:val="26"/>
        </w:rPr>
        <w:t xml:space="preserve"> Architecture of system components</w:t>
      </w:r>
      <w:bookmarkEnd w:id="27"/>
    </w:p>
    <w:p w14:paraId="73552970" w14:textId="2C4AC907" w:rsidR="00A76BB2" w:rsidRPr="00462F50" w:rsidRDefault="00A76BB2" w:rsidP="00A76BB2">
      <w:pPr>
        <w:rPr>
          <w:color w:val="000000" w:themeColor="text1"/>
          <w:szCs w:val="26"/>
        </w:rPr>
      </w:pPr>
      <w:bookmarkStart w:id="28" w:name="_Hlk533209046"/>
      <w:r w:rsidRPr="00462F50">
        <w:rPr>
          <w:color w:val="000000" w:themeColor="text1"/>
          <w:szCs w:val="26"/>
        </w:rPr>
        <w:t>Detailed architecture system divided into 3 components:</w:t>
      </w:r>
      <w:r w:rsidR="0019649B" w:rsidRPr="00462F50">
        <w:rPr>
          <w:color w:val="000000" w:themeColor="text1"/>
          <w:szCs w:val="26"/>
        </w:rPr>
        <w:t xml:space="preserve"> </w:t>
      </w:r>
      <w:r w:rsidR="0019649B" w:rsidRPr="00462F50">
        <w:rPr>
          <w:rStyle w:val="Vietnamese"/>
          <w:color w:val="000000" w:themeColor="text1"/>
        </w:rPr>
        <w:t>Kiến trúc chi tiết hệ thống chia làm 3 thành phần:</w:t>
      </w:r>
    </w:p>
    <w:p w14:paraId="2523AC8B" w14:textId="7A1D1823" w:rsidR="00A76BB2" w:rsidRPr="00462F50" w:rsidRDefault="00A76BB2" w:rsidP="0019649B">
      <w:pPr>
        <w:rPr>
          <w:b/>
          <w:color w:val="000000" w:themeColor="text1"/>
          <w:lang w:val="vi-VN"/>
        </w:rPr>
      </w:pPr>
      <w:r w:rsidRPr="00462F50">
        <w:rPr>
          <w:b/>
          <w:color w:val="000000" w:themeColor="text1"/>
        </w:rPr>
        <w:t>Component 1. On the side of the gathering device controls</w:t>
      </w:r>
      <w:r w:rsidR="0019649B" w:rsidRPr="00462F50">
        <w:rPr>
          <w:b/>
          <w:color w:val="000000" w:themeColor="text1"/>
          <w:lang w:val="vi-VN"/>
        </w:rPr>
        <w:t>.</w:t>
      </w:r>
      <w:r w:rsidR="0019649B" w:rsidRPr="00462F50">
        <w:rPr>
          <w:b/>
          <w:color w:val="000000" w:themeColor="text1"/>
        </w:rPr>
        <w:t xml:space="preserve"> </w:t>
      </w:r>
      <w:r w:rsidR="0019649B" w:rsidRPr="00462F50">
        <w:rPr>
          <w:rStyle w:val="Vietnamese"/>
          <w:b/>
          <w:color w:val="000000" w:themeColor="text1"/>
        </w:rPr>
        <w:t>Phần 1. Phía các thiết bị thu thập điều khiển</w:t>
      </w:r>
      <w:r w:rsidR="0019649B" w:rsidRPr="00462F50">
        <w:rPr>
          <w:rStyle w:val="Vietnamese"/>
          <w:b/>
          <w:color w:val="000000" w:themeColor="text1"/>
          <w:lang w:val="vi-VN"/>
        </w:rPr>
        <w:t>.</w:t>
      </w:r>
    </w:p>
    <w:p w14:paraId="649F17E7" w14:textId="44808BBE" w:rsidR="00A76BB2" w:rsidRPr="00462F50" w:rsidRDefault="00A76BB2" w:rsidP="0019649B">
      <w:pPr>
        <w:pStyle w:val="ListBullet"/>
        <w:rPr>
          <w:rStyle w:val="Vietnamese"/>
          <w:i w:val="0"/>
          <w:color w:val="000000" w:themeColor="text1"/>
        </w:rPr>
      </w:pPr>
      <w:r w:rsidRPr="00462F50">
        <w:rPr>
          <w:color w:val="000000" w:themeColor="text1"/>
        </w:rPr>
        <w:lastRenderedPageBreak/>
        <w:t>The objective of these devices is to collect sensor data and perform control of the crop care process. Each device is designed to be attached to a hydroponic crop rig.</w:t>
      </w:r>
      <w:r w:rsidR="0019649B" w:rsidRPr="00462F50">
        <w:rPr>
          <w:color w:val="000000" w:themeColor="text1"/>
        </w:rPr>
        <w:t xml:space="preserve"> </w:t>
      </w:r>
      <w:r w:rsidR="0019649B" w:rsidRPr="00462F50">
        <w:rPr>
          <w:rStyle w:val="Vietnamese"/>
          <w:color w:val="000000" w:themeColor="text1"/>
        </w:rPr>
        <w:t>Mục tiêu của các thiết bị này là thu thập các dữ liệu cảm biến và thực hiện điều khiển quá trình chăm sóc cây trồng. Mỗi thiết bị được thiết kế để gắn với một giàn cây trồng thủy canh.</w:t>
      </w:r>
    </w:p>
    <w:p w14:paraId="10C374F3" w14:textId="77777777" w:rsidR="00027B7C" w:rsidRPr="00462F50" w:rsidRDefault="00027B7C" w:rsidP="00027B7C">
      <w:pPr>
        <w:pStyle w:val="ListBullet"/>
        <w:numPr>
          <w:ilvl w:val="0"/>
          <w:numId w:val="0"/>
        </w:numPr>
        <w:ind w:left="567"/>
        <w:rPr>
          <w:color w:val="000000" w:themeColor="text1"/>
        </w:rPr>
      </w:pPr>
    </w:p>
    <w:p w14:paraId="4664D6BA" w14:textId="16D15D0A" w:rsidR="00A76BB2" w:rsidRPr="00462F50" w:rsidRDefault="00A76BB2" w:rsidP="0019649B">
      <w:pPr>
        <w:pStyle w:val="ListBullet"/>
        <w:rPr>
          <w:rStyle w:val="Vietnamese"/>
          <w:i w:val="0"/>
          <w:color w:val="000000" w:themeColor="text1"/>
        </w:rPr>
      </w:pPr>
      <w:r w:rsidRPr="00462F50">
        <w:rPr>
          <w:color w:val="000000" w:themeColor="text1"/>
        </w:rPr>
        <w:t>The topic will be to design and build a hardware device paired with sensors such as nutrient concentrations in TDS solution, pH, temperature, humidity, light,... and conditioning structures. Control is the switching relay of control devices to take care of hydroponic plants such as nutrient pump, nutrient pump, fan, heating lamp,... The device is an embedded computer with low cost, low power consumption, proper configuration, capable of wifi connection. Pairing with sensors and actuators is designed to be plug-and-play, flexible and scalable, customizing with additional sensors and motors. Different control profiles.</w:t>
      </w:r>
      <w:r w:rsidR="0019649B" w:rsidRPr="00462F50">
        <w:rPr>
          <w:color w:val="000000" w:themeColor="text1"/>
        </w:rPr>
        <w:t xml:space="preserve"> </w:t>
      </w:r>
      <w:r w:rsidR="0019649B" w:rsidRPr="00462F50">
        <w:rPr>
          <w:rStyle w:val="Vietnamese"/>
          <w:color w:val="000000" w:themeColor="text1"/>
        </w:rPr>
        <w:t>Đề tài sẽ hướng tới thiết kế, xây dựng một thiết bị phần cứng ghép nối với các cảm biến như nồng độ dinh dưỡng trong dung dịch TDS, nồng độ pH, nhiệt độ, độ ẩm, ánh sáng,… và các cơ cấu điều khiển là các rơ le đóng cắt các thiết bị điều khiển chăm sóc cây trồng thủy canh như bơm dung dịch dinh dưỡng, bơm pha dinh dưỡng, quạt, đèn sưởi,… Thiết bị được chế tạo là một máy tính nhúng có giá thành rẻ, công suất tiêu thụ thấp, cấu hình phù hợp, có khả năng kết nối wifi. Việc ghép nối với các cảm biến và các cơ cấu chấp hành được thiết kế có khả năng dễ dàng kết nối (plug-and-play), linh hoạt và có thể mở rộng tùy chỉnh thêm bớt với các loại cảm biến cũng như cơ cấu điều khiển khác nhau.</w:t>
      </w:r>
    </w:p>
    <w:p w14:paraId="356A5190" w14:textId="77777777" w:rsidR="00027B7C" w:rsidRPr="00462F50" w:rsidRDefault="00027B7C" w:rsidP="00027B7C">
      <w:pPr>
        <w:pStyle w:val="ListBullet"/>
        <w:numPr>
          <w:ilvl w:val="0"/>
          <w:numId w:val="0"/>
        </w:numPr>
        <w:ind w:left="851"/>
        <w:rPr>
          <w:color w:val="000000" w:themeColor="text1"/>
        </w:rPr>
      </w:pPr>
    </w:p>
    <w:p w14:paraId="258E874C" w14:textId="6CE778AA" w:rsidR="00A76BB2" w:rsidRPr="00462F50" w:rsidRDefault="00A76BB2" w:rsidP="0019649B">
      <w:pPr>
        <w:pStyle w:val="ListBullet"/>
        <w:rPr>
          <w:rStyle w:val="Vietnamese"/>
          <w:i w:val="0"/>
          <w:color w:val="000000" w:themeColor="text1"/>
        </w:rPr>
      </w:pPr>
      <w:r w:rsidRPr="00462F50">
        <w:rPr>
          <w:color w:val="000000" w:themeColor="text1"/>
        </w:rPr>
        <w:t xml:space="preserve">To meet these requirements, the topic aims to build an embedded computer based on the IoT ESP32-WROOM device. This is a device for IoT in accordance with the requirements to build the system. </w:t>
      </w:r>
      <w:r w:rsidR="0019649B" w:rsidRPr="00462F50">
        <w:rPr>
          <w:rStyle w:val="Vietnamese"/>
          <w:color w:val="000000" w:themeColor="text1"/>
        </w:rPr>
        <w:t>Để đáp ứng những yêu cầu trên, đề tài hướng tới xây dựng một máy tính nhúng dựa trên thiết bị IoT ESP32-WROOM. Đây là một thiết bị cho IoT phù hợp với các yêu cầu để xây dựng hệ thống.</w:t>
      </w:r>
    </w:p>
    <w:p w14:paraId="70D5F156" w14:textId="77777777" w:rsidR="00027B7C" w:rsidRPr="00462F50" w:rsidRDefault="00027B7C" w:rsidP="00027B7C">
      <w:pPr>
        <w:pStyle w:val="ListBullet"/>
        <w:numPr>
          <w:ilvl w:val="0"/>
          <w:numId w:val="0"/>
        </w:numPr>
        <w:rPr>
          <w:color w:val="000000" w:themeColor="text1"/>
        </w:rPr>
      </w:pPr>
    </w:p>
    <w:p w14:paraId="4AC7DF7F" w14:textId="77777777" w:rsidR="00027B7C" w:rsidRPr="00462F50" w:rsidRDefault="00027B7C" w:rsidP="00027B7C">
      <w:pPr>
        <w:pStyle w:val="ListBullet"/>
        <w:numPr>
          <w:ilvl w:val="0"/>
          <w:numId w:val="0"/>
        </w:numPr>
        <w:ind w:left="851"/>
        <w:rPr>
          <w:color w:val="000000" w:themeColor="text1"/>
        </w:rPr>
      </w:pPr>
    </w:p>
    <w:p w14:paraId="67E92D66" w14:textId="53317725" w:rsidR="00A76BB2" w:rsidRPr="00462F50" w:rsidRDefault="00A76BB2" w:rsidP="0019649B">
      <w:pPr>
        <w:rPr>
          <w:b/>
          <w:color w:val="000000" w:themeColor="text1"/>
          <w:lang w:val="vi-VN"/>
        </w:rPr>
      </w:pPr>
      <w:r w:rsidRPr="00462F50">
        <w:rPr>
          <w:b/>
          <w:color w:val="000000" w:themeColor="text1"/>
        </w:rPr>
        <w:t>Component 2. The MQTT broker is the connection intermediary that serves to transmit data between client devices and the server</w:t>
      </w:r>
      <w:r w:rsidR="0019649B" w:rsidRPr="00462F50">
        <w:rPr>
          <w:b/>
          <w:color w:val="000000" w:themeColor="text1"/>
          <w:lang w:val="vi-VN"/>
        </w:rPr>
        <w:t>.</w:t>
      </w:r>
      <w:r w:rsidR="0019649B" w:rsidRPr="00462F50">
        <w:rPr>
          <w:b/>
          <w:i/>
          <w:color w:val="000000" w:themeColor="text1"/>
          <w:szCs w:val="26"/>
        </w:rPr>
        <w:t xml:space="preserve"> </w:t>
      </w:r>
      <w:r w:rsidR="0019649B" w:rsidRPr="00462F50">
        <w:rPr>
          <w:rStyle w:val="Vietnamese"/>
          <w:b/>
          <w:color w:val="000000" w:themeColor="text1"/>
        </w:rPr>
        <w:t>Phần 2. MQTT broker là trung gian kết nối phục vụ truyền nhận dữ liệu giữa các thiết bị client với server</w:t>
      </w:r>
      <w:r w:rsidR="0019649B" w:rsidRPr="00462F50">
        <w:rPr>
          <w:rStyle w:val="Vietnamese"/>
          <w:b/>
          <w:color w:val="000000" w:themeColor="text1"/>
          <w:lang w:val="vi-VN"/>
        </w:rPr>
        <w:t>.</w:t>
      </w:r>
    </w:p>
    <w:p w14:paraId="777F8422" w14:textId="7C334B33" w:rsidR="00A76BB2" w:rsidRPr="00462F50" w:rsidRDefault="00A76BB2" w:rsidP="00A76BB2">
      <w:pPr>
        <w:rPr>
          <w:color w:val="000000" w:themeColor="text1"/>
          <w:szCs w:val="26"/>
          <w:lang w:val="vi-VN"/>
        </w:rPr>
      </w:pPr>
      <w:r w:rsidRPr="00462F50">
        <w:rPr>
          <w:color w:val="000000" w:themeColor="text1"/>
          <w:szCs w:val="26"/>
        </w:rPr>
        <w:t xml:space="preserve">MQTT broker acts as a secondary server, acting as a connection intermediary for communication between devices and servers. Packets from the device are sent to the </w:t>
      </w:r>
      <w:r w:rsidRPr="00462F50">
        <w:rPr>
          <w:color w:val="000000" w:themeColor="text1"/>
          <w:szCs w:val="26"/>
        </w:rPr>
        <w:lastRenderedPageBreak/>
        <w:t>server via the MQTT broker, and the control packets from the server transfer to the devices via MQTT broker. The mechanism of communication through publishing (sending data) and subscriptions (receiving data) from topics associated with the content of the message (message). The script is designed with 4 main topic groups: authentication, sending / receiving sensor data, sending / receiving control commands, sending / receiving device status (KeepAlive).</w:t>
      </w:r>
      <w:r w:rsidR="0019649B" w:rsidRPr="00462F50">
        <w:rPr>
          <w:color w:val="000000" w:themeColor="text1"/>
          <w:szCs w:val="26"/>
        </w:rPr>
        <w:t xml:space="preserve"> </w:t>
      </w:r>
      <w:r w:rsidR="0019649B" w:rsidRPr="00462F50">
        <w:rPr>
          <w:rStyle w:val="Vietnamese"/>
          <w:color w:val="000000" w:themeColor="text1"/>
        </w:rPr>
        <w:t>MQTT broker đóng vai trò là một server thứ cấp, làm nhiệm vụ trung gian kết nối phục vụ truyền nhận giữa các thiết bị và server. Các gói tin từ thiết bị được gửi lên server thông qua MQTT broker, đồng thời các gói tin điều khiển từ server truyền tới các thiết bị thông qua MQTT broker. Cơ chế giao tiếp qua việc publish (gửi dữ liệu) và subscribe (nhận dữ liệu) từ các topic gắn với nội dung gói tin (message). Kịch bản được thiết kế gồm có 4 nhóm topic chính: xác thực, gửi/nhận dữ liệu cảm biến, gửi/nhận lệnh điều khiển, gửi/nhận điểm danh trạng thái thiết bị (KeepAlive)</w:t>
      </w:r>
      <w:r w:rsidR="0019649B" w:rsidRPr="00462F50">
        <w:rPr>
          <w:rStyle w:val="Vietnamese"/>
          <w:color w:val="000000" w:themeColor="text1"/>
          <w:lang w:val="vi-VN"/>
        </w:rPr>
        <w:t>.</w:t>
      </w:r>
    </w:p>
    <w:p w14:paraId="71FD03A2" w14:textId="1C98ADD9" w:rsidR="00A76BB2" w:rsidRPr="00462F50" w:rsidRDefault="00A76BB2" w:rsidP="0019649B">
      <w:pPr>
        <w:rPr>
          <w:rStyle w:val="Vietnamese"/>
          <w:b/>
          <w:color w:val="000000" w:themeColor="text1"/>
          <w:lang w:val="vi-VN"/>
        </w:rPr>
      </w:pPr>
      <w:r w:rsidRPr="00462F50">
        <w:rPr>
          <w:b/>
          <w:color w:val="000000" w:themeColor="text1"/>
        </w:rPr>
        <w:t>Component 3. Server application</w:t>
      </w:r>
      <w:r w:rsidR="0019649B" w:rsidRPr="00462F50">
        <w:rPr>
          <w:b/>
          <w:color w:val="000000" w:themeColor="text1"/>
          <w:lang w:val="vi-VN"/>
        </w:rPr>
        <w:t>.</w:t>
      </w:r>
      <w:r w:rsidR="0019649B" w:rsidRPr="00462F50">
        <w:rPr>
          <w:b/>
          <w:i/>
          <w:color w:val="000000" w:themeColor="text1"/>
          <w:szCs w:val="26"/>
        </w:rPr>
        <w:t xml:space="preserve"> </w:t>
      </w:r>
      <w:r w:rsidR="0019649B" w:rsidRPr="00462F50">
        <w:rPr>
          <w:rStyle w:val="Vietnamese"/>
          <w:b/>
          <w:color w:val="000000" w:themeColor="text1"/>
        </w:rPr>
        <w:t>Phần 3. Ứng dụng phía server.</w:t>
      </w:r>
    </w:p>
    <w:p w14:paraId="128164A7" w14:textId="5FAA24F2" w:rsidR="00A76BB2" w:rsidRPr="00462F50" w:rsidRDefault="00A76BB2" w:rsidP="00A76BB2">
      <w:pPr>
        <w:rPr>
          <w:color w:val="000000" w:themeColor="text1"/>
          <w:szCs w:val="26"/>
        </w:rPr>
      </w:pPr>
      <w:r w:rsidRPr="00462F50">
        <w:rPr>
          <w:color w:val="000000" w:themeColor="text1"/>
          <w:szCs w:val="26"/>
        </w:rPr>
        <w:t>This section performs the main tasks including:</w:t>
      </w:r>
      <w:r w:rsidR="0019649B" w:rsidRPr="00462F50">
        <w:rPr>
          <w:color w:val="000000" w:themeColor="text1"/>
          <w:szCs w:val="26"/>
        </w:rPr>
        <w:t xml:space="preserve"> </w:t>
      </w:r>
      <w:r w:rsidR="0019649B" w:rsidRPr="00462F50">
        <w:rPr>
          <w:rStyle w:val="Vietnamese"/>
          <w:color w:val="000000" w:themeColor="text1"/>
        </w:rPr>
        <w:t>Phần này thực hiện các nhiệm vụ chính gồm:</w:t>
      </w:r>
    </w:p>
    <w:p w14:paraId="08FF0575" w14:textId="52BDDD02" w:rsidR="00A76BB2" w:rsidRPr="00462F50" w:rsidRDefault="00A76BB2" w:rsidP="001B61D6">
      <w:pPr>
        <w:pStyle w:val="ListNumber"/>
        <w:numPr>
          <w:ilvl w:val="0"/>
          <w:numId w:val="8"/>
        </w:numPr>
        <w:ind w:left="993" w:hanging="426"/>
        <w:rPr>
          <w:rStyle w:val="Vietnamese"/>
          <w:i w:val="0"/>
          <w:color w:val="000000" w:themeColor="text1"/>
        </w:rPr>
      </w:pPr>
      <w:r w:rsidRPr="00462F50">
        <w:rPr>
          <w:color w:val="000000" w:themeColor="text1"/>
        </w:rPr>
        <w:t>Providing communication services with devices including: authenticating devices, receiving data sent from devices, issuing control commands to the desired device, taking attendance of devices.</w:t>
      </w:r>
      <w:r w:rsidR="0019649B" w:rsidRPr="00462F50">
        <w:rPr>
          <w:color w:val="000000" w:themeColor="text1"/>
        </w:rPr>
        <w:t xml:space="preserve"> </w:t>
      </w:r>
      <w:r w:rsidR="0019649B" w:rsidRPr="00462F50">
        <w:rPr>
          <w:rStyle w:val="Vietnamese"/>
          <w:color w:val="000000" w:themeColor="text1"/>
        </w:rPr>
        <w:t>Cung cấp các dịch vụ giao tiếp với các thiết bị gồm: xác thực thiết bị, nhận dữ liệu gửi từ các thiết bị, ra lệnh điều khiển tới thiết bị mong muốn, điểm danh trạng thái hoạt động của các thiết bị.</w:t>
      </w:r>
    </w:p>
    <w:p w14:paraId="5A986727" w14:textId="77777777" w:rsidR="00027B7C" w:rsidRPr="00462F50" w:rsidRDefault="00027B7C" w:rsidP="00027B7C">
      <w:pPr>
        <w:pStyle w:val="ListNumber"/>
        <w:numPr>
          <w:ilvl w:val="0"/>
          <w:numId w:val="0"/>
        </w:numPr>
        <w:ind w:left="993"/>
        <w:rPr>
          <w:color w:val="000000" w:themeColor="text1"/>
        </w:rPr>
      </w:pPr>
    </w:p>
    <w:p w14:paraId="3A81021E" w14:textId="6D507A80" w:rsidR="00A76BB2" w:rsidRPr="00462F50" w:rsidRDefault="00A76BB2" w:rsidP="0019649B">
      <w:pPr>
        <w:pStyle w:val="ListNumber"/>
        <w:rPr>
          <w:rStyle w:val="Vietnamese"/>
          <w:color w:val="000000" w:themeColor="text1"/>
        </w:rPr>
      </w:pPr>
      <w:r w:rsidRPr="00462F50">
        <w:rPr>
          <w:color w:val="000000" w:themeColor="text1"/>
        </w:rPr>
        <w:t>Store data into the database, providing query operations with the database.</w:t>
      </w:r>
      <w:r w:rsidR="0019649B" w:rsidRPr="00462F50">
        <w:rPr>
          <w:color w:val="000000" w:themeColor="text1"/>
        </w:rPr>
        <w:t xml:space="preserve"> </w:t>
      </w:r>
      <w:r w:rsidR="0019649B" w:rsidRPr="00462F50">
        <w:rPr>
          <w:rStyle w:val="Vietnamese"/>
          <w:color w:val="000000" w:themeColor="text1"/>
        </w:rPr>
        <w:t>Lưu trữ dữ liệu vào cơ sở dữ liệu, cung cấp các thao tác truy vấn với cơ sở dữ liệu.</w:t>
      </w:r>
    </w:p>
    <w:p w14:paraId="23BA2733" w14:textId="77777777" w:rsidR="00027B7C" w:rsidRPr="00462F50" w:rsidRDefault="00027B7C" w:rsidP="00027B7C">
      <w:pPr>
        <w:pStyle w:val="ListNumber"/>
        <w:numPr>
          <w:ilvl w:val="0"/>
          <w:numId w:val="0"/>
        </w:numPr>
        <w:ind w:left="567"/>
        <w:rPr>
          <w:rStyle w:val="Vietnamese"/>
          <w:color w:val="000000" w:themeColor="text1"/>
        </w:rPr>
      </w:pPr>
    </w:p>
    <w:p w14:paraId="023AFD9D" w14:textId="35CB0590" w:rsidR="00A76BB2" w:rsidRPr="00462F50" w:rsidRDefault="00A76BB2" w:rsidP="0019649B">
      <w:pPr>
        <w:pStyle w:val="ListNumber"/>
        <w:rPr>
          <w:rStyle w:val="Vietnamese"/>
          <w:i w:val="0"/>
          <w:color w:val="000000" w:themeColor="text1"/>
        </w:rPr>
      </w:pPr>
      <w:r w:rsidRPr="00462F50">
        <w:rPr>
          <w:color w:val="000000" w:themeColor="text1"/>
        </w:rPr>
        <w:t>Provides web services for managing, storing, presenting data and controlling commands. The presentation of the data is built in the form of a dashboard with representation charts, monitoring collected data for a selected collection device. Provides console to perform care control during plant growth. The control can be manual from user interaction, or done automatically thanks to automatic control settings, data analysis processes.</w:t>
      </w:r>
      <w:r w:rsidR="0019649B" w:rsidRPr="00462F50">
        <w:rPr>
          <w:color w:val="000000" w:themeColor="text1"/>
        </w:rPr>
        <w:t xml:space="preserve"> Cung cấp dịch vụ web cho phép quản lý, lưu trữ, trình bày dữ liệu và ra lệnh điều khiển. </w:t>
      </w:r>
      <w:r w:rsidR="0019649B" w:rsidRPr="00462F50">
        <w:rPr>
          <w:rStyle w:val="Vietnamese"/>
          <w:color w:val="000000" w:themeColor="text1"/>
        </w:rPr>
        <w:t xml:space="preserve">Việc trình bày dữ liệu được xây dựng dưới dạng dashboard (bảng giám sát điều khiển) với các biểu đồ biểu diễn, giám sát dữ liệu thu thập ứng với một thiết bị thu thập được lựa chọn. Cung cấp giao diện điều khiển để thực hiện điều khiển chăm sóc trong quá trình sinh trưởng của cây trồng. Việc điều khiển có thể là thủ </w:t>
      </w:r>
      <w:r w:rsidR="0019649B" w:rsidRPr="00462F50">
        <w:rPr>
          <w:rStyle w:val="Vietnamese"/>
          <w:color w:val="000000" w:themeColor="text1"/>
        </w:rPr>
        <w:lastRenderedPageBreak/>
        <w:t>công từ tương tác của người dùng, hoặc được thực hiện tự động hoàn toàn nhờ vào các cài đặt điều khiển tự động, các xử lý từ phân tích dữ liệu.</w:t>
      </w:r>
    </w:p>
    <w:p w14:paraId="377E95D0" w14:textId="77777777" w:rsidR="00027B7C" w:rsidRPr="00462F50" w:rsidRDefault="00027B7C" w:rsidP="00027B7C">
      <w:pPr>
        <w:pStyle w:val="ListNumber"/>
        <w:numPr>
          <w:ilvl w:val="0"/>
          <w:numId w:val="0"/>
        </w:numPr>
        <w:rPr>
          <w:color w:val="000000" w:themeColor="text1"/>
        </w:rPr>
      </w:pPr>
    </w:p>
    <w:p w14:paraId="2C2012CE" w14:textId="1D65D082" w:rsidR="00A76BB2" w:rsidRPr="00462F50" w:rsidRDefault="00A76BB2" w:rsidP="0019649B">
      <w:pPr>
        <w:pStyle w:val="ListNumber"/>
        <w:rPr>
          <w:color w:val="000000" w:themeColor="text1"/>
        </w:rPr>
      </w:pPr>
      <w:r w:rsidRPr="00462F50">
        <w:rPr>
          <w:color w:val="000000" w:themeColor="text1"/>
        </w:rPr>
        <w:t>The function of data analysis for automatic control is built as a module integrated into the server system.</w:t>
      </w:r>
      <w:r w:rsidR="0019649B" w:rsidRPr="00462F50">
        <w:rPr>
          <w:color w:val="000000" w:themeColor="text1"/>
        </w:rPr>
        <w:t xml:space="preserve"> </w:t>
      </w:r>
      <w:r w:rsidR="0019649B" w:rsidRPr="00462F50">
        <w:rPr>
          <w:rStyle w:val="Vietnamese"/>
          <w:color w:val="000000" w:themeColor="text1"/>
        </w:rPr>
        <w:t>Chức năng phân tích dữ liệu (data analysis) phục vụ cho điều khiển tự động được xây dựng dưới dạng mô đun tích hợp vào hệ thống server.</w:t>
      </w:r>
    </w:p>
    <w:p w14:paraId="657E271A" w14:textId="7F2BFE71" w:rsidR="00A76BB2" w:rsidRPr="00462F50" w:rsidRDefault="00A76BB2" w:rsidP="0019649B">
      <w:pPr>
        <w:rPr>
          <w:b/>
          <w:color w:val="000000" w:themeColor="text1"/>
        </w:rPr>
      </w:pPr>
      <w:r w:rsidRPr="00462F50">
        <w:rPr>
          <w:b/>
          <w:color w:val="000000" w:themeColor="text1"/>
        </w:rPr>
        <w:t>The communication between devices with server consists of 4 functions:</w:t>
      </w:r>
      <w:r w:rsidR="0019649B" w:rsidRPr="00462F50">
        <w:rPr>
          <w:b/>
          <w:i/>
          <w:color w:val="000000" w:themeColor="text1"/>
          <w:szCs w:val="26"/>
        </w:rPr>
        <w:t xml:space="preserve"> </w:t>
      </w:r>
      <w:r w:rsidR="0019649B" w:rsidRPr="00462F50">
        <w:rPr>
          <w:rStyle w:val="Vietnamese"/>
          <w:b/>
          <w:color w:val="000000" w:themeColor="text1"/>
        </w:rPr>
        <w:t>Kịch bản giao tiếp giữa các thiết bị với server gồm 4 chức năng:</w:t>
      </w:r>
    </w:p>
    <w:p w14:paraId="33AEFF1E" w14:textId="77777777" w:rsidR="00A76BB2" w:rsidRPr="00462F50" w:rsidRDefault="00A76BB2" w:rsidP="001B61D6">
      <w:pPr>
        <w:pStyle w:val="ListNumber"/>
        <w:numPr>
          <w:ilvl w:val="0"/>
          <w:numId w:val="9"/>
        </w:numPr>
        <w:ind w:left="993" w:hanging="426"/>
        <w:rPr>
          <w:color w:val="000000" w:themeColor="text1"/>
        </w:rPr>
      </w:pPr>
      <w:r w:rsidRPr="00462F50">
        <w:rPr>
          <w:color w:val="000000" w:themeColor="text1"/>
        </w:rPr>
        <w:t>Authentication process</w:t>
      </w:r>
    </w:p>
    <w:p w14:paraId="30A9F837" w14:textId="77777777" w:rsidR="00027B7C" w:rsidRPr="00462F50" w:rsidRDefault="00027B7C" w:rsidP="00027B7C">
      <w:pPr>
        <w:pStyle w:val="ListNumber"/>
        <w:numPr>
          <w:ilvl w:val="0"/>
          <w:numId w:val="0"/>
        </w:numPr>
        <w:ind w:left="993"/>
        <w:rPr>
          <w:color w:val="000000" w:themeColor="text1"/>
        </w:rPr>
      </w:pPr>
    </w:p>
    <w:p w14:paraId="5B7DE03D" w14:textId="77777777" w:rsidR="00A76BB2" w:rsidRPr="00462F50" w:rsidRDefault="00A76BB2" w:rsidP="00B02956">
      <w:pPr>
        <w:pStyle w:val="ListNumber3"/>
        <w:rPr>
          <w:color w:val="000000" w:themeColor="text1"/>
        </w:rPr>
      </w:pPr>
      <w:r w:rsidRPr="00462F50">
        <w:rPr>
          <w:color w:val="000000" w:themeColor="text1"/>
        </w:rPr>
        <w:t>The device should first be registered with the system through the management function. The registered device will be granted an ID identifier, authentication code (authentication_code) and a security code (security_code) that will be attached to the data packet sent to the server after the server is successfully verified.</w:t>
      </w:r>
    </w:p>
    <w:p w14:paraId="03A43585" w14:textId="77777777" w:rsidR="00027B7C" w:rsidRPr="00462F50" w:rsidRDefault="00027B7C" w:rsidP="00027B7C">
      <w:pPr>
        <w:pStyle w:val="ListNumber3"/>
        <w:numPr>
          <w:ilvl w:val="0"/>
          <w:numId w:val="0"/>
        </w:numPr>
        <w:ind w:left="1418"/>
        <w:rPr>
          <w:color w:val="000000" w:themeColor="text1"/>
        </w:rPr>
      </w:pPr>
    </w:p>
    <w:p w14:paraId="071062CC" w14:textId="77777777" w:rsidR="00A76BB2" w:rsidRPr="00462F50" w:rsidRDefault="00A76BB2" w:rsidP="00B02956">
      <w:pPr>
        <w:pStyle w:val="ListNumber3"/>
        <w:rPr>
          <w:color w:val="000000" w:themeColor="text1"/>
        </w:rPr>
      </w:pPr>
      <w:r w:rsidRPr="00462F50">
        <w:rPr>
          <w:color w:val="000000" w:themeColor="text1"/>
        </w:rPr>
        <w:t>Authentication is performed first when the device is started and a successful internet connection via a wifi access point and a successful connection to the MQTT broker is used in the system.</w:t>
      </w:r>
    </w:p>
    <w:p w14:paraId="4DA5D322" w14:textId="77777777" w:rsidR="00027B7C" w:rsidRPr="00462F50" w:rsidRDefault="00027B7C" w:rsidP="00027B7C">
      <w:pPr>
        <w:pStyle w:val="ListNumber3"/>
        <w:numPr>
          <w:ilvl w:val="0"/>
          <w:numId w:val="0"/>
        </w:numPr>
        <w:rPr>
          <w:color w:val="000000" w:themeColor="text1"/>
        </w:rPr>
      </w:pPr>
    </w:p>
    <w:p w14:paraId="1AAAEF66" w14:textId="77777777" w:rsidR="00A76BB2" w:rsidRPr="00462F50" w:rsidRDefault="00A76BB2" w:rsidP="00B02956">
      <w:pPr>
        <w:pStyle w:val="ListNumber3"/>
        <w:rPr>
          <w:color w:val="000000" w:themeColor="text1"/>
        </w:rPr>
      </w:pPr>
      <w:r w:rsidRPr="00462F50">
        <w:rPr>
          <w:color w:val="000000" w:themeColor="text1"/>
        </w:rPr>
        <w:t>The device will send a packet without authentication request information (including ID identifier and authentication code authentication_code) provided when registering the device on the system administration page.</w:t>
      </w:r>
    </w:p>
    <w:p w14:paraId="6A7C0A1C" w14:textId="77777777" w:rsidR="00027B7C" w:rsidRPr="00462F50" w:rsidRDefault="00027B7C" w:rsidP="00027B7C">
      <w:pPr>
        <w:pStyle w:val="ListNumber3"/>
        <w:numPr>
          <w:ilvl w:val="0"/>
          <w:numId w:val="0"/>
        </w:numPr>
        <w:rPr>
          <w:color w:val="000000" w:themeColor="text1"/>
        </w:rPr>
      </w:pPr>
    </w:p>
    <w:p w14:paraId="2AAED3E1" w14:textId="77777777" w:rsidR="00A76BB2" w:rsidRPr="00462F50" w:rsidRDefault="00A76BB2" w:rsidP="00B02956">
      <w:pPr>
        <w:pStyle w:val="ListNumber3"/>
        <w:rPr>
          <w:color w:val="000000" w:themeColor="text1"/>
        </w:rPr>
      </w:pPr>
      <w:r w:rsidRPr="00462F50">
        <w:rPr>
          <w:color w:val="000000" w:themeColor="text1"/>
        </w:rPr>
        <w:t>The device authentication service on the server will continuously listen for authentication requests from the device. When receiving an MQTT broker authentication packet from a device, the server checks in the database and responds to the device to authenticate success or failure. Only participating devices can enter the system after successfully passing the authentication step.</w:t>
      </w:r>
    </w:p>
    <w:p w14:paraId="20924F4F" w14:textId="77777777" w:rsidR="00027B7C" w:rsidRPr="00462F50" w:rsidRDefault="00027B7C" w:rsidP="00027B7C">
      <w:pPr>
        <w:pStyle w:val="ListNumber3"/>
        <w:numPr>
          <w:ilvl w:val="0"/>
          <w:numId w:val="0"/>
        </w:numPr>
        <w:rPr>
          <w:color w:val="000000" w:themeColor="text1"/>
        </w:rPr>
      </w:pPr>
    </w:p>
    <w:p w14:paraId="10031E95" w14:textId="77777777" w:rsidR="00A76BB2" w:rsidRPr="00462F50" w:rsidRDefault="00A76BB2" w:rsidP="0019649B">
      <w:pPr>
        <w:pStyle w:val="ListNumber"/>
        <w:rPr>
          <w:color w:val="000000" w:themeColor="text1"/>
        </w:rPr>
      </w:pPr>
      <w:r w:rsidRPr="00462F50">
        <w:rPr>
          <w:color w:val="000000" w:themeColor="text1"/>
        </w:rPr>
        <w:t>Data sending and receival</w:t>
      </w:r>
    </w:p>
    <w:p w14:paraId="24D13DCA" w14:textId="77777777" w:rsidR="00027B7C" w:rsidRPr="00462F50" w:rsidRDefault="00027B7C" w:rsidP="00027B7C">
      <w:pPr>
        <w:pStyle w:val="ListNumber"/>
        <w:numPr>
          <w:ilvl w:val="0"/>
          <w:numId w:val="0"/>
        </w:numPr>
        <w:ind w:left="993"/>
        <w:rPr>
          <w:color w:val="000000" w:themeColor="text1"/>
        </w:rPr>
      </w:pPr>
    </w:p>
    <w:p w14:paraId="62B8E450" w14:textId="77777777" w:rsidR="00A76BB2" w:rsidRPr="00462F50" w:rsidRDefault="00A76BB2" w:rsidP="001B61D6">
      <w:pPr>
        <w:pStyle w:val="ListNumber3"/>
        <w:numPr>
          <w:ilvl w:val="0"/>
          <w:numId w:val="11"/>
        </w:numPr>
        <w:ind w:left="1418" w:hanging="425"/>
        <w:rPr>
          <w:color w:val="000000" w:themeColor="text1"/>
        </w:rPr>
      </w:pPr>
      <w:r w:rsidRPr="00462F50">
        <w:rPr>
          <w:color w:val="000000" w:themeColor="text1"/>
        </w:rPr>
        <w:t>Nếu kết quả trả về là pass thì thiết bị sẽ publish lên MQTT broker những message là thông số nhận được từ sensor bao gồm id, sensor data, key value theo topic collect _data.</w:t>
      </w:r>
    </w:p>
    <w:p w14:paraId="0A3C4022" w14:textId="77777777" w:rsidR="00027B7C" w:rsidRPr="00462F50" w:rsidRDefault="00027B7C" w:rsidP="00027B7C">
      <w:pPr>
        <w:pStyle w:val="ListNumber3"/>
        <w:numPr>
          <w:ilvl w:val="0"/>
          <w:numId w:val="0"/>
        </w:numPr>
        <w:ind w:left="1418"/>
        <w:rPr>
          <w:color w:val="000000" w:themeColor="text1"/>
        </w:rPr>
      </w:pPr>
    </w:p>
    <w:p w14:paraId="6A1BB504" w14:textId="77777777" w:rsidR="00A76BB2" w:rsidRPr="00462F50" w:rsidRDefault="00A76BB2" w:rsidP="00B02956">
      <w:pPr>
        <w:pStyle w:val="ListNumber3"/>
        <w:rPr>
          <w:color w:val="000000" w:themeColor="text1"/>
        </w:rPr>
      </w:pPr>
      <w:r w:rsidRPr="00462F50">
        <w:rPr>
          <w:color w:val="000000" w:themeColor="text1"/>
        </w:rPr>
        <w:t>Những dữ liệu liên tục đực gửi về MQTT broker, phía server sẽ sử dụng các dịch vụ collect để subcribe dữ liệu sensor được gửi về</w:t>
      </w:r>
    </w:p>
    <w:p w14:paraId="44751259" w14:textId="77777777" w:rsidR="00027B7C" w:rsidRPr="00462F50" w:rsidRDefault="00027B7C" w:rsidP="00027B7C">
      <w:pPr>
        <w:pStyle w:val="ListNumber3"/>
        <w:numPr>
          <w:ilvl w:val="0"/>
          <w:numId w:val="0"/>
        </w:numPr>
        <w:ind w:left="1418"/>
        <w:rPr>
          <w:color w:val="000000" w:themeColor="text1"/>
        </w:rPr>
      </w:pPr>
    </w:p>
    <w:p w14:paraId="43FC4022" w14:textId="77777777" w:rsidR="00A76BB2" w:rsidRPr="00462F50" w:rsidRDefault="00A76BB2" w:rsidP="00B02956">
      <w:pPr>
        <w:pStyle w:val="ListNumber"/>
        <w:rPr>
          <w:color w:val="000000" w:themeColor="text1"/>
        </w:rPr>
      </w:pPr>
      <w:r w:rsidRPr="00462F50">
        <w:rPr>
          <w:color w:val="000000" w:themeColor="text1"/>
        </w:rPr>
        <w:t>Control process</w:t>
      </w:r>
    </w:p>
    <w:p w14:paraId="5A4DAA6F" w14:textId="77777777" w:rsidR="00027B7C" w:rsidRPr="00462F50" w:rsidRDefault="00027B7C" w:rsidP="00027B7C">
      <w:pPr>
        <w:pStyle w:val="ListNumber"/>
        <w:numPr>
          <w:ilvl w:val="0"/>
          <w:numId w:val="0"/>
        </w:numPr>
        <w:ind w:left="993"/>
        <w:rPr>
          <w:color w:val="000000" w:themeColor="text1"/>
        </w:rPr>
      </w:pPr>
    </w:p>
    <w:p w14:paraId="3F351E7C" w14:textId="77777777" w:rsidR="00A76BB2" w:rsidRPr="00462F50" w:rsidRDefault="00A76BB2" w:rsidP="001B61D6">
      <w:pPr>
        <w:pStyle w:val="ListNumber3"/>
        <w:numPr>
          <w:ilvl w:val="0"/>
          <w:numId w:val="12"/>
        </w:numPr>
        <w:ind w:left="1418" w:hanging="425"/>
        <w:rPr>
          <w:color w:val="000000" w:themeColor="text1"/>
        </w:rPr>
      </w:pPr>
      <w:r w:rsidRPr="00462F50">
        <w:rPr>
          <w:color w:val="000000" w:themeColor="text1"/>
        </w:rPr>
        <w:t>Data sent will be performed with data analysis with standard data sets which are suitable parameters for each plant variety. If the data is found to be inappropriate, the server side will execute control commands by publishing control commands to the control topic at MQTT broker.</w:t>
      </w:r>
    </w:p>
    <w:p w14:paraId="709056D0" w14:textId="77777777" w:rsidR="00027B7C" w:rsidRPr="00462F50" w:rsidRDefault="00027B7C" w:rsidP="00027B7C">
      <w:pPr>
        <w:pStyle w:val="ListNumber3"/>
        <w:numPr>
          <w:ilvl w:val="0"/>
          <w:numId w:val="0"/>
        </w:numPr>
        <w:ind w:left="1418"/>
        <w:rPr>
          <w:color w:val="000000" w:themeColor="text1"/>
        </w:rPr>
      </w:pPr>
    </w:p>
    <w:p w14:paraId="73DF557C" w14:textId="77777777" w:rsidR="00A76BB2" w:rsidRPr="00462F50" w:rsidRDefault="00A76BB2" w:rsidP="00B02956">
      <w:pPr>
        <w:pStyle w:val="ListNumber3"/>
        <w:rPr>
          <w:color w:val="000000" w:themeColor="text1"/>
        </w:rPr>
      </w:pPr>
      <w:r w:rsidRPr="00462F50">
        <w:rPr>
          <w:color w:val="000000" w:themeColor="text1"/>
        </w:rPr>
        <w:t>Devices that perform subcribe commands that the device sends and then executes commands as required</w:t>
      </w:r>
    </w:p>
    <w:p w14:paraId="6C5F5861" w14:textId="77777777" w:rsidR="00027B7C" w:rsidRPr="00462F50" w:rsidRDefault="00027B7C" w:rsidP="00027B7C">
      <w:pPr>
        <w:pStyle w:val="ListNumber3"/>
        <w:numPr>
          <w:ilvl w:val="0"/>
          <w:numId w:val="0"/>
        </w:numPr>
        <w:ind w:left="1418"/>
        <w:rPr>
          <w:color w:val="000000" w:themeColor="text1"/>
        </w:rPr>
      </w:pPr>
    </w:p>
    <w:p w14:paraId="59DF591A" w14:textId="77777777" w:rsidR="00A76BB2" w:rsidRPr="00462F50" w:rsidRDefault="00A76BB2" w:rsidP="00B02956">
      <w:pPr>
        <w:pStyle w:val="ListNumber"/>
        <w:rPr>
          <w:color w:val="000000" w:themeColor="text1"/>
        </w:rPr>
      </w:pPr>
      <w:r w:rsidRPr="00462F50">
        <w:rPr>
          <w:color w:val="000000" w:themeColor="text1"/>
        </w:rPr>
        <w:t>The process of taking attendance status of devices (KeepAlive)</w:t>
      </w:r>
    </w:p>
    <w:p w14:paraId="20CE73F5" w14:textId="77777777" w:rsidR="00027B7C" w:rsidRPr="00462F50" w:rsidRDefault="00027B7C" w:rsidP="00027B7C">
      <w:pPr>
        <w:pStyle w:val="ListNumber"/>
        <w:numPr>
          <w:ilvl w:val="0"/>
          <w:numId w:val="0"/>
        </w:numPr>
        <w:ind w:left="993"/>
        <w:rPr>
          <w:color w:val="000000" w:themeColor="text1"/>
        </w:rPr>
      </w:pPr>
    </w:p>
    <w:p w14:paraId="686A1961" w14:textId="77777777" w:rsidR="00A76BB2" w:rsidRPr="00462F50" w:rsidRDefault="00A76BB2" w:rsidP="001B61D6">
      <w:pPr>
        <w:pStyle w:val="ListNumber3"/>
        <w:numPr>
          <w:ilvl w:val="0"/>
          <w:numId w:val="13"/>
        </w:numPr>
        <w:ind w:left="1418" w:hanging="425"/>
        <w:rPr>
          <w:color w:val="000000" w:themeColor="text1"/>
        </w:rPr>
      </w:pPr>
      <w:r w:rsidRPr="00462F50">
        <w:rPr>
          <w:color w:val="000000" w:themeColor="text1"/>
        </w:rPr>
        <w:t>Devices will periodically send keep_alive packets to notify their active status to the server via MQTT broker.</w:t>
      </w:r>
    </w:p>
    <w:p w14:paraId="2B433514" w14:textId="77777777" w:rsidR="00027B7C" w:rsidRPr="00462F50" w:rsidRDefault="00027B7C" w:rsidP="00027B7C">
      <w:pPr>
        <w:pStyle w:val="ListNumber3"/>
        <w:numPr>
          <w:ilvl w:val="0"/>
          <w:numId w:val="0"/>
        </w:numPr>
        <w:ind w:left="1418"/>
        <w:rPr>
          <w:color w:val="000000" w:themeColor="text1"/>
        </w:rPr>
      </w:pPr>
    </w:p>
    <w:p w14:paraId="495C7D66" w14:textId="77777777" w:rsidR="00A76BB2" w:rsidRPr="00462F50" w:rsidRDefault="00A76BB2" w:rsidP="00B02956">
      <w:pPr>
        <w:pStyle w:val="ListNumber3"/>
        <w:rPr>
          <w:color w:val="000000" w:themeColor="text1"/>
        </w:rPr>
      </w:pPr>
      <w:r w:rsidRPr="00462F50">
        <w:rPr>
          <w:color w:val="000000" w:themeColor="text1"/>
        </w:rPr>
        <w:t xml:space="preserve">The server listens to the packet informing the operating status of all devices to capture which devices remain connected after each time interval. </w:t>
      </w:r>
    </w:p>
    <w:p w14:paraId="7C437FC1" w14:textId="3174E972" w:rsidR="00A76BB2" w:rsidRPr="00462F50" w:rsidRDefault="00A76BB2" w:rsidP="00097F22">
      <w:pPr>
        <w:pStyle w:val="Heading2"/>
        <w:rPr>
          <w:color w:val="000000" w:themeColor="text1"/>
        </w:rPr>
      </w:pPr>
      <w:bookmarkStart w:id="29" w:name="_Toc536089916"/>
      <w:bookmarkStart w:id="30" w:name="_Toc536316395"/>
      <w:bookmarkEnd w:id="28"/>
      <w:r w:rsidRPr="00462F50">
        <w:rPr>
          <w:color w:val="000000" w:themeColor="text1"/>
        </w:rPr>
        <w:t>Used technologies</w:t>
      </w:r>
      <w:bookmarkEnd w:id="29"/>
      <w:bookmarkEnd w:id="30"/>
    </w:p>
    <w:p w14:paraId="4488F6D0" w14:textId="0A8FAEC4" w:rsidR="00A76BB2" w:rsidRPr="00462F50" w:rsidRDefault="00A76BB2" w:rsidP="00097F22">
      <w:pPr>
        <w:pStyle w:val="Heading3"/>
        <w:rPr>
          <w:color w:val="000000" w:themeColor="text1"/>
        </w:rPr>
      </w:pPr>
      <w:bookmarkStart w:id="31" w:name="_Toc536089917"/>
      <w:bookmarkStart w:id="32" w:name="_Toc536316396"/>
      <w:r w:rsidRPr="00462F50">
        <w:rPr>
          <w:color w:val="000000" w:themeColor="text1"/>
        </w:rPr>
        <w:t>MQTT protocol</w:t>
      </w:r>
      <w:bookmarkEnd w:id="31"/>
      <w:bookmarkEnd w:id="32"/>
    </w:p>
    <w:p w14:paraId="55717263" w14:textId="35AA6812" w:rsidR="00A76BB2" w:rsidRPr="00462F50" w:rsidRDefault="00A76BB2" w:rsidP="001B61D6">
      <w:pPr>
        <w:numPr>
          <w:ilvl w:val="0"/>
          <w:numId w:val="4"/>
        </w:numPr>
        <w:rPr>
          <w:rStyle w:val="Vietnamese"/>
          <w:b/>
          <w:i w:val="0"/>
          <w:color w:val="000000" w:themeColor="text1"/>
          <w:szCs w:val="26"/>
        </w:rPr>
      </w:pPr>
      <w:r w:rsidRPr="00462F50">
        <w:rPr>
          <w:b/>
          <w:color w:val="000000" w:themeColor="text1"/>
          <w:szCs w:val="26"/>
        </w:rPr>
        <w:t>Introduction to MQTT:</w:t>
      </w:r>
      <w:r w:rsidR="004336B3" w:rsidRPr="00462F50">
        <w:rPr>
          <w:b/>
          <w:color w:val="000000" w:themeColor="text1"/>
          <w:szCs w:val="26"/>
        </w:rPr>
        <w:t xml:space="preserve"> </w:t>
      </w:r>
      <w:r w:rsidR="004336B3" w:rsidRPr="00462F50">
        <w:rPr>
          <w:rStyle w:val="Vietnamese"/>
          <w:b/>
          <w:color w:val="000000" w:themeColor="text1"/>
        </w:rPr>
        <w:t>Tổng quan về MQTT:</w:t>
      </w:r>
    </w:p>
    <w:p w14:paraId="4C580726" w14:textId="77777777" w:rsidR="00027B7C" w:rsidRPr="00462F50" w:rsidRDefault="00027B7C" w:rsidP="00027B7C">
      <w:pPr>
        <w:ind w:left="780" w:firstLine="0"/>
        <w:rPr>
          <w:b/>
          <w:color w:val="000000" w:themeColor="text1"/>
          <w:szCs w:val="26"/>
        </w:rPr>
      </w:pPr>
    </w:p>
    <w:p w14:paraId="7C3E1E39" w14:textId="764C2BAC" w:rsidR="00A76BB2" w:rsidRPr="00462F50" w:rsidRDefault="00A76BB2" w:rsidP="001B61D6">
      <w:pPr>
        <w:numPr>
          <w:ilvl w:val="1"/>
          <w:numId w:val="4"/>
        </w:numPr>
        <w:rPr>
          <w:rStyle w:val="Vietnamese"/>
          <w:i w:val="0"/>
          <w:color w:val="000000" w:themeColor="text1"/>
          <w:szCs w:val="26"/>
        </w:rPr>
      </w:pPr>
      <w:r w:rsidRPr="00462F50">
        <w:rPr>
          <w:color w:val="000000" w:themeColor="text1"/>
          <w:szCs w:val="26"/>
        </w:rPr>
        <w:t>MQTT (Message Queing Telemetry Transport) was designed by Andy Stanford-Clark and Arlen Nipper engineers in 1999. It is a publish / subscribe message delivery protocol, designed simply, using bandwidth Low, high reliability, and able to operate in unstable transmission conditions. Therefore, it is suitable for M2M and IoT applications.</w:t>
      </w:r>
      <w:r w:rsidR="004336B3" w:rsidRPr="00462F50">
        <w:rPr>
          <w:color w:val="000000" w:themeColor="text1"/>
          <w:szCs w:val="26"/>
        </w:rPr>
        <w:t xml:space="preserve"> </w:t>
      </w:r>
      <w:r w:rsidR="004336B3" w:rsidRPr="00462F50">
        <w:rPr>
          <w:rStyle w:val="Vietnamese"/>
          <w:color w:val="000000" w:themeColor="text1"/>
        </w:rPr>
        <w:t xml:space="preserve">MQTT (Message Queing Telemetry Transport) được thiết kế bởi hai kĩ sư Andy Stanford-Clark và Arlen Nipper vào năm 1999. Nó là một giao thức truyền thông điệp theo mô hình publish/subscribe, được thiết kế đơn giản, sử dụng băng thông thấp, độ tin cậy cao, và có khả năng hoạt động trong </w:t>
      </w:r>
      <w:r w:rsidR="004336B3" w:rsidRPr="00462F50">
        <w:rPr>
          <w:rStyle w:val="Vietnamese"/>
          <w:color w:val="000000" w:themeColor="text1"/>
        </w:rPr>
        <w:lastRenderedPageBreak/>
        <w:t>điều kiện đường truyền thiếu ổn định. Vì vậy nó phù hợp cho các ứng dụng M2M và IoT.</w:t>
      </w:r>
    </w:p>
    <w:p w14:paraId="68171033" w14:textId="77777777" w:rsidR="00027B7C" w:rsidRPr="00462F50" w:rsidRDefault="00027B7C" w:rsidP="00027B7C">
      <w:pPr>
        <w:ind w:left="1500" w:firstLine="0"/>
        <w:rPr>
          <w:color w:val="000000" w:themeColor="text1"/>
          <w:szCs w:val="26"/>
        </w:rPr>
      </w:pPr>
    </w:p>
    <w:p w14:paraId="2E2092D4" w14:textId="06E1E446" w:rsidR="00027B7C" w:rsidRPr="00462F50" w:rsidRDefault="00A76BB2" w:rsidP="00851492">
      <w:pPr>
        <w:numPr>
          <w:ilvl w:val="1"/>
          <w:numId w:val="4"/>
        </w:numPr>
        <w:rPr>
          <w:color w:val="000000" w:themeColor="text1"/>
          <w:szCs w:val="26"/>
        </w:rPr>
      </w:pPr>
      <w:r w:rsidRPr="00462F50">
        <w:rPr>
          <w:color w:val="000000" w:themeColor="text1"/>
          <w:szCs w:val="26"/>
        </w:rPr>
        <w:t>MQTT operates according to client / server model, each sensor is a client, server is a broker intermediary component, via TCP / IP protocol.</w:t>
      </w:r>
      <w:r w:rsidR="004336B3" w:rsidRPr="00462F50">
        <w:rPr>
          <w:color w:val="000000" w:themeColor="text1"/>
          <w:szCs w:val="26"/>
        </w:rPr>
        <w:t xml:space="preserve"> </w:t>
      </w:r>
      <w:r w:rsidR="004336B3" w:rsidRPr="00462F50">
        <w:rPr>
          <w:rStyle w:val="Vietnamese"/>
          <w:color w:val="000000" w:themeColor="text1"/>
        </w:rPr>
        <w:t>MQTT hoạt động theo mô hình client/server, mỗi một cảm biến là một client, server là thành phần trung gian broker, thông qua giao thức TCP/IP.</w:t>
      </w:r>
    </w:p>
    <w:p w14:paraId="57D554BC" w14:textId="77777777" w:rsidR="00027B7C" w:rsidRPr="00462F50" w:rsidRDefault="00027B7C" w:rsidP="00027B7C">
      <w:pPr>
        <w:ind w:left="1500" w:firstLine="0"/>
        <w:rPr>
          <w:color w:val="000000" w:themeColor="text1"/>
          <w:szCs w:val="26"/>
        </w:rPr>
      </w:pPr>
    </w:p>
    <w:p w14:paraId="6C904D3D" w14:textId="0DB1893F" w:rsidR="00A76BB2" w:rsidRPr="00462F50" w:rsidRDefault="00A76BB2" w:rsidP="001B61D6">
      <w:pPr>
        <w:numPr>
          <w:ilvl w:val="0"/>
          <w:numId w:val="4"/>
        </w:numPr>
        <w:rPr>
          <w:b/>
          <w:color w:val="000000" w:themeColor="text1"/>
          <w:szCs w:val="26"/>
        </w:rPr>
      </w:pPr>
      <w:r w:rsidRPr="00462F50">
        <w:rPr>
          <w:b/>
          <w:color w:val="000000" w:themeColor="text1"/>
          <w:szCs w:val="26"/>
        </w:rPr>
        <w:t>Architecture and operation mechanism of MQTT protocol</w:t>
      </w:r>
      <w:r w:rsidR="004336B3" w:rsidRPr="00462F50">
        <w:rPr>
          <w:b/>
          <w:color w:val="000000" w:themeColor="text1"/>
          <w:szCs w:val="26"/>
        </w:rPr>
        <w:t xml:space="preserve">: </w:t>
      </w:r>
      <w:r w:rsidR="004336B3" w:rsidRPr="00462F50">
        <w:rPr>
          <w:rStyle w:val="Vietnamese"/>
          <w:b/>
          <w:color w:val="000000" w:themeColor="text1"/>
        </w:rPr>
        <w:t>Kiến trúc và cơ chế hoạt động của giao thức MQTT:</w:t>
      </w:r>
    </w:p>
    <w:p w14:paraId="265586D2" w14:textId="77777777" w:rsidR="004336B3" w:rsidRPr="00462F50" w:rsidRDefault="00A76BB2" w:rsidP="001C2494">
      <w:pPr>
        <w:keepNext/>
        <w:ind w:firstLine="0"/>
        <w:jc w:val="center"/>
        <w:rPr>
          <w:color w:val="000000" w:themeColor="text1"/>
        </w:rPr>
      </w:pPr>
      <w:r w:rsidRPr="00462F50">
        <w:rPr>
          <w:i/>
          <w:noProof/>
          <w:color w:val="000000" w:themeColor="text1"/>
          <w:szCs w:val="26"/>
        </w:rPr>
        <w:drawing>
          <wp:inline distT="0" distB="0" distL="0" distR="0" wp14:anchorId="35CFA0CD" wp14:editId="12E5D94A">
            <wp:extent cx="5467350" cy="3100464"/>
            <wp:effectExtent l="25400" t="25400" r="19050" b="2413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77591" cy="3106272"/>
                    </a:xfrm>
                    <a:prstGeom prst="rect">
                      <a:avLst/>
                    </a:prstGeom>
                    <a:ln>
                      <a:solidFill>
                        <a:schemeClr val="tx1"/>
                      </a:solidFill>
                    </a:ln>
                  </pic:spPr>
                </pic:pic>
              </a:graphicData>
            </a:graphic>
          </wp:inline>
        </w:drawing>
      </w:r>
    </w:p>
    <w:p w14:paraId="76F00888" w14:textId="53495110" w:rsidR="00A76BB2" w:rsidRPr="00462F50" w:rsidRDefault="004336B3" w:rsidP="004336B3">
      <w:pPr>
        <w:pStyle w:val="Caption"/>
        <w:rPr>
          <w:color w:val="000000" w:themeColor="text1"/>
          <w:szCs w:val="26"/>
        </w:rPr>
      </w:pPr>
      <w:bookmarkStart w:id="33" w:name="_Toc53631632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Pr="00462F50">
        <w:rPr>
          <w:color w:val="000000" w:themeColor="text1"/>
          <w:szCs w:val="26"/>
        </w:rPr>
        <w:t>. Architecture and operation mechanism of MQTT protocol</w:t>
      </w:r>
      <w:bookmarkEnd w:id="33"/>
    </w:p>
    <w:p w14:paraId="32ADA363" w14:textId="77777777" w:rsidR="00027B7C" w:rsidRPr="00462F50" w:rsidRDefault="00027B7C" w:rsidP="00027B7C">
      <w:pPr>
        <w:rPr>
          <w:color w:val="000000" w:themeColor="text1"/>
        </w:rPr>
      </w:pPr>
    </w:p>
    <w:p w14:paraId="28DFA7E3" w14:textId="4A302D30" w:rsidR="00A76BB2" w:rsidRPr="00462F50" w:rsidRDefault="00A76BB2" w:rsidP="001B61D6">
      <w:pPr>
        <w:numPr>
          <w:ilvl w:val="0"/>
          <w:numId w:val="5"/>
        </w:numPr>
        <w:rPr>
          <w:rStyle w:val="Vietnamese"/>
          <w:i w:val="0"/>
          <w:color w:val="000000" w:themeColor="text1"/>
          <w:szCs w:val="26"/>
        </w:rPr>
      </w:pPr>
      <w:r w:rsidRPr="00462F50">
        <w:rPr>
          <w:color w:val="000000" w:themeColor="text1"/>
          <w:szCs w:val="26"/>
        </w:rPr>
        <w:t>In the system using MQTT, clients connect to a MQTT server (broker). Each client will subsribe a few topics to listen to the message.</w:t>
      </w:r>
      <w:r w:rsidR="004336B3" w:rsidRPr="00462F50">
        <w:rPr>
          <w:color w:val="000000" w:themeColor="text1"/>
          <w:szCs w:val="26"/>
        </w:rPr>
        <w:t xml:space="preserve"> </w:t>
      </w:r>
      <w:r w:rsidR="004336B3" w:rsidRPr="00462F50">
        <w:rPr>
          <w:rStyle w:val="Vietnamese"/>
          <w:color w:val="000000" w:themeColor="text1"/>
        </w:rPr>
        <w:t>Trong hệ thống sử dụng MQTT, các client kết nối đến một MQTT server (broker). Mỗi client sẽ subsribe một vài topic để lắng nghe message.</w:t>
      </w:r>
    </w:p>
    <w:p w14:paraId="4A61D4AC" w14:textId="77777777" w:rsidR="00027B7C" w:rsidRPr="00462F50" w:rsidRDefault="00027B7C" w:rsidP="00027B7C">
      <w:pPr>
        <w:ind w:left="1500" w:firstLine="0"/>
        <w:rPr>
          <w:color w:val="000000" w:themeColor="text1"/>
          <w:szCs w:val="26"/>
        </w:rPr>
      </w:pPr>
    </w:p>
    <w:p w14:paraId="27386C15" w14:textId="04A301FF" w:rsidR="00A76BB2" w:rsidRPr="00462F50" w:rsidRDefault="00A76BB2" w:rsidP="001B61D6">
      <w:pPr>
        <w:numPr>
          <w:ilvl w:val="0"/>
          <w:numId w:val="5"/>
        </w:numPr>
        <w:rPr>
          <w:rStyle w:val="Vietnamese"/>
          <w:i w:val="0"/>
          <w:color w:val="000000" w:themeColor="text1"/>
          <w:szCs w:val="26"/>
        </w:rPr>
      </w:pPr>
      <w:r w:rsidRPr="00462F50">
        <w:rPr>
          <w:color w:val="000000" w:themeColor="text1"/>
          <w:szCs w:val="26"/>
        </w:rPr>
        <w:t>Message: The data is transported within the network MQTT protocol for applications. Each message will have the topic name and QoS.</w:t>
      </w:r>
      <w:r w:rsidR="004336B3" w:rsidRPr="00462F50">
        <w:rPr>
          <w:color w:val="000000" w:themeColor="text1"/>
          <w:szCs w:val="26"/>
        </w:rPr>
        <w:t xml:space="preserve"> </w:t>
      </w:r>
      <w:r w:rsidR="004336B3" w:rsidRPr="00462F50">
        <w:rPr>
          <w:rStyle w:val="Vietnamese"/>
          <w:color w:val="000000" w:themeColor="text1"/>
        </w:rPr>
        <w:t>Message: Các dữ liệu được vận chuyển bên trong giao thức MQTT trên mạng cho các ứng dụng. Mỗi một message sẽ có tên topic và QoS.</w:t>
      </w:r>
    </w:p>
    <w:p w14:paraId="26289DCE" w14:textId="77777777" w:rsidR="00027B7C" w:rsidRPr="00462F50" w:rsidRDefault="00027B7C" w:rsidP="00027B7C">
      <w:pPr>
        <w:ind w:firstLine="0"/>
        <w:rPr>
          <w:color w:val="000000" w:themeColor="text1"/>
          <w:szCs w:val="26"/>
        </w:rPr>
      </w:pPr>
    </w:p>
    <w:p w14:paraId="3A973972" w14:textId="7E84F829" w:rsidR="00A76BB2" w:rsidRPr="00462F50" w:rsidRDefault="00A76BB2" w:rsidP="001B61D6">
      <w:pPr>
        <w:numPr>
          <w:ilvl w:val="0"/>
          <w:numId w:val="5"/>
        </w:numPr>
        <w:rPr>
          <w:rStyle w:val="Vietnamese"/>
          <w:i w:val="0"/>
          <w:color w:val="000000" w:themeColor="text1"/>
          <w:szCs w:val="26"/>
        </w:rPr>
      </w:pPr>
      <w:r w:rsidRPr="00462F50">
        <w:rPr>
          <w:color w:val="000000" w:themeColor="text1"/>
          <w:szCs w:val="26"/>
        </w:rPr>
        <w:t>Client: A program or device that uses the MQTT protocol, it connects to the Server and takes action</w:t>
      </w:r>
      <w:r w:rsidR="004336B3" w:rsidRPr="00462F50">
        <w:rPr>
          <w:color w:val="000000" w:themeColor="text1"/>
          <w:szCs w:val="26"/>
        </w:rPr>
        <w:t xml:space="preserve">. </w:t>
      </w:r>
      <w:r w:rsidR="004336B3" w:rsidRPr="00462F50">
        <w:rPr>
          <w:rStyle w:val="Vietnamese"/>
          <w:color w:val="000000" w:themeColor="text1"/>
        </w:rPr>
        <w:t>Client: Một chương trình hoặc thiết bị sử dụng giao thức MQTT, nó kết nối đến Server và thực hiện hành động.</w:t>
      </w:r>
    </w:p>
    <w:p w14:paraId="0AD307BC" w14:textId="77777777" w:rsidR="00027B7C" w:rsidRPr="00462F50" w:rsidRDefault="00027B7C" w:rsidP="00027B7C">
      <w:pPr>
        <w:ind w:firstLine="0"/>
        <w:rPr>
          <w:color w:val="000000" w:themeColor="text1"/>
          <w:szCs w:val="26"/>
        </w:rPr>
      </w:pPr>
    </w:p>
    <w:p w14:paraId="0C0DDC8F" w14:textId="77777777" w:rsidR="00027B7C" w:rsidRPr="00462F50" w:rsidRDefault="00027B7C" w:rsidP="00027B7C">
      <w:pPr>
        <w:ind w:left="1500" w:firstLine="0"/>
        <w:rPr>
          <w:color w:val="000000" w:themeColor="text1"/>
          <w:szCs w:val="26"/>
        </w:rPr>
      </w:pPr>
    </w:p>
    <w:p w14:paraId="56839FC2" w14:textId="634241DC" w:rsidR="00A76BB2" w:rsidRPr="00462F50" w:rsidRDefault="00A76BB2" w:rsidP="001B61D6">
      <w:pPr>
        <w:numPr>
          <w:ilvl w:val="1"/>
          <w:numId w:val="5"/>
        </w:numPr>
        <w:rPr>
          <w:color w:val="000000" w:themeColor="text1"/>
          <w:szCs w:val="26"/>
        </w:rPr>
      </w:pPr>
      <w:r w:rsidRPr="00462F50">
        <w:rPr>
          <w:color w:val="000000" w:themeColor="text1"/>
          <w:szCs w:val="26"/>
        </w:rPr>
        <w:t>Publish: Send</w:t>
      </w:r>
      <w:r w:rsidR="004336B3" w:rsidRPr="00462F50">
        <w:rPr>
          <w:color w:val="000000" w:themeColor="text1"/>
          <w:szCs w:val="26"/>
        </w:rPr>
        <w:t>s</w:t>
      </w:r>
      <w:r w:rsidRPr="00462F50">
        <w:rPr>
          <w:color w:val="000000" w:themeColor="text1"/>
          <w:szCs w:val="26"/>
        </w:rPr>
        <w:t xml:space="preserve"> messages to other clients.</w:t>
      </w:r>
      <w:r w:rsidR="004336B3" w:rsidRPr="00462F50">
        <w:rPr>
          <w:color w:val="000000" w:themeColor="text1"/>
          <w:szCs w:val="26"/>
        </w:rPr>
        <w:t xml:space="preserve"> </w:t>
      </w:r>
      <w:r w:rsidR="004336B3" w:rsidRPr="00462F50">
        <w:rPr>
          <w:rStyle w:val="Vietnamese"/>
          <w:color w:val="000000" w:themeColor="text1"/>
        </w:rPr>
        <w:t>Gửi các message đến các client khác.</w:t>
      </w:r>
    </w:p>
    <w:p w14:paraId="1294AB0C" w14:textId="72633702" w:rsidR="00A76BB2" w:rsidRPr="00462F50" w:rsidRDefault="00A76BB2" w:rsidP="001B61D6">
      <w:pPr>
        <w:numPr>
          <w:ilvl w:val="1"/>
          <w:numId w:val="5"/>
        </w:numPr>
        <w:rPr>
          <w:color w:val="000000" w:themeColor="text1"/>
          <w:szCs w:val="26"/>
        </w:rPr>
      </w:pPr>
      <w:r w:rsidRPr="00462F50">
        <w:rPr>
          <w:color w:val="000000" w:themeColor="text1"/>
          <w:szCs w:val="26"/>
        </w:rPr>
        <w:t>Subscribe: Register</w:t>
      </w:r>
      <w:r w:rsidR="004336B3" w:rsidRPr="00462F50">
        <w:rPr>
          <w:color w:val="000000" w:themeColor="text1"/>
          <w:szCs w:val="26"/>
        </w:rPr>
        <w:t>s</w:t>
      </w:r>
      <w:r w:rsidRPr="00462F50">
        <w:rPr>
          <w:color w:val="000000" w:themeColor="text1"/>
          <w:szCs w:val="26"/>
        </w:rPr>
        <w:t xml:space="preserve"> a topic where the client wants to receive messages.</w:t>
      </w:r>
      <w:r w:rsidR="004336B3" w:rsidRPr="00462F50">
        <w:rPr>
          <w:color w:val="000000" w:themeColor="text1"/>
          <w:szCs w:val="26"/>
        </w:rPr>
        <w:t xml:space="preserve"> </w:t>
      </w:r>
      <w:r w:rsidR="004336B3" w:rsidRPr="00462F50">
        <w:rPr>
          <w:rStyle w:val="Vietnamese"/>
          <w:color w:val="000000" w:themeColor="text1"/>
        </w:rPr>
        <w:t>Đăng ký một topic mà client muốn nhận message.</w:t>
      </w:r>
    </w:p>
    <w:p w14:paraId="6C72AF78" w14:textId="24588140" w:rsidR="00A76BB2" w:rsidRPr="00462F50" w:rsidRDefault="00A76BB2" w:rsidP="001B61D6">
      <w:pPr>
        <w:numPr>
          <w:ilvl w:val="1"/>
          <w:numId w:val="5"/>
        </w:numPr>
        <w:rPr>
          <w:color w:val="000000" w:themeColor="text1"/>
          <w:szCs w:val="26"/>
        </w:rPr>
      </w:pPr>
      <w:r w:rsidRPr="00462F50">
        <w:rPr>
          <w:color w:val="000000" w:themeColor="text1"/>
          <w:szCs w:val="26"/>
        </w:rPr>
        <w:t>Unsubscribe: Cancel</w:t>
      </w:r>
      <w:r w:rsidR="004336B3" w:rsidRPr="00462F50">
        <w:rPr>
          <w:color w:val="000000" w:themeColor="text1"/>
          <w:szCs w:val="26"/>
        </w:rPr>
        <w:t>s</w:t>
      </w:r>
      <w:r w:rsidRPr="00462F50">
        <w:rPr>
          <w:color w:val="000000" w:themeColor="text1"/>
          <w:szCs w:val="26"/>
        </w:rPr>
        <w:t xml:space="preserve"> registration.</w:t>
      </w:r>
      <w:r w:rsidR="004336B3" w:rsidRPr="00462F50">
        <w:rPr>
          <w:color w:val="000000" w:themeColor="text1"/>
          <w:szCs w:val="26"/>
        </w:rPr>
        <w:t xml:space="preserve"> </w:t>
      </w:r>
      <w:r w:rsidR="004336B3" w:rsidRPr="00462F50">
        <w:rPr>
          <w:rStyle w:val="Vietnamese"/>
          <w:color w:val="000000" w:themeColor="text1"/>
        </w:rPr>
        <w:t>Hủy bỏ đăng ký.</w:t>
      </w:r>
    </w:p>
    <w:p w14:paraId="06C26CB5" w14:textId="17B53F4B" w:rsidR="00A76BB2" w:rsidRPr="00462F50" w:rsidRDefault="00A76BB2" w:rsidP="001B61D6">
      <w:pPr>
        <w:numPr>
          <w:ilvl w:val="1"/>
          <w:numId w:val="5"/>
        </w:numPr>
        <w:rPr>
          <w:rStyle w:val="Vietnamese"/>
          <w:i w:val="0"/>
          <w:color w:val="000000" w:themeColor="text1"/>
          <w:szCs w:val="26"/>
        </w:rPr>
      </w:pPr>
      <w:r w:rsidRPr="00462F50">
        <w:rPr>
          <w:color w:val="000000" w:themeColor="text1"/>
          <w:szCs w:val="26"/>
        </w:rPr>
        <w:t>Disconnect: Disconnects from the server.</w:t>
      </w:r>
      <w:r w:rsidR="004336B3" w:rsidRPr="00462F50">
        <w:rPr>
          <w:rStyle w:val="Vietnamese"/>
          <w:color w:val="000000" w:themeColor="text1"/>
        </w:rPr>
        <w:t xml:space="preserve"> Ngắt kết nối đến server.</w:t>
      </w:r>
    </w:p>
    <w:p w14:paraId="5CDC6A19" w14:textId="77777777" w:rsidR="00027B7C" w:rsidRPr="00462F50" w:rsidRDefault="00027B7C" w:rsidP="00027B7C">
      <w:pPr>
        <w:ind w:left="2220" w:firstLine="0"/>
        <w:rPr>
          <w:color w:val="000000" w:themeColor="text1"/>
          <w:szCs w:val="26"/>
        </w:rPr>
      </w:pPr>
    </w:p>
    <w:p w14:paraId="6BD1149F" w14:textId="61182151" w:rsidR="00A76BB2" w:rsidRPr="00462F50" w:rsidRDefault="00A76BB2" w:rsidP="001B61D6">
      <w:pPr>
        <w:numPr>
          <w:ilvl w:val="0"/>
          <w:numId w:val="5"/>
        </w:numPr>
        <w:rPr>
          <w:rStyle w:val="Vietnamese"/>
          <w:i w:val="0"/>
          <w:color w:val="000000" w:themeColor="text1"/>
          <w:szCs w:val="26"/>
        </w:rPr>
      </w:pPr>
      <w:r w:rsidRPr="00462F50">
        <w:rPr>
          <w:color w:val="000000" w:themeColor="text1"/>
          <w:szCs w:val="26"/>
        </w:rPr>
        <w:t>Server: An intermediate component between clients to receive subscriptions from clients and simultaneously publish messages to clients. Broker actions:</w:t>
      </w:r>
      <w:r w:rsidR="004336B3" w:rsidRPr="00462F50">
        <w:rPr>
          <w:color w:val="000000" w:themeColor="text1"/>
          <w:szCs w:val="26"/>
        </w:rPr>
        <w:t xml:space="preserve"> </w:t>
      </w:r>
      <w:r w:rsidR="004336B3" w:rsidRPr="00462F50">
        <w:rPr>
          <w:rStyle w:val="Vietnamese"/>
          <w:color w:val="000000" w:themeColor="text1"/>
        </w:rPr>
        <w:t>Server: Là một thành phần trung gian đứng giữa các client để nhận các subscribe từ client và đồng thời publish các message đến các client. Những hành động của Broker:</w:t>
      </w:r>
    </w:p>
    <w:p w14:paraId="0EDF20C5" w14:textId="77777777" w:rsidR="00027B7C" w:rsidRPr="00462F50" w:rsidRDefault="00027B7C" w:rsidP="00027B7C">
      <w:pPr>
        <w:ind w:left="1500" w:firstLine="0"/>
        <w:rPr>
          <w:color w:val="000000" w:themeColor="text1"/>
          <w:szCs w:val="26"/>
        </w:rPr>
      </w:pPr>
    </w:p>
    <w:p w14:paraId="4F1112CB" w14:textId="52752340" w:rsidR="00A76BB2" w:rsidRPr="00462F50" w:rsidRDefault="00A76BB2" w:rsidP="001B61D6">
      <w:pPr>
        <w:numPr>
          <w:ilvl w:val="1"/>
          <w:numId w:val="5"/>
        </w:numPr>
        <w:rPr>
          <w:color w:val="000000" w:themeColor="text1"/>
          <w:szCs w:val="26"/>
        </w:rPr>
      </w:pPr>
      <w:r w:rsidRPr="00462F50">
        <w:rPr>
          <w:color w:val="000000" w:themeColor="text1"/>
          <w:szCs w:val="26"/>
        </w:rPr>
        <w:t>Accept the connection from Client</w:t>
      </w:r>
      <w:r w:rsidR="004336B3" w:rsidRPr="00462F50">
        <w:rPr>
          <w:color w:val="000000" w:themeColor="text1"/>
          <w:szCs w:val="26"/>
        </w:rPr>
        <w:t xml:space="preserve">. </w:t>
      </w:r>
      <w:r w:rsidR="004336B3" w:rsidRPr="00462F50">
        <w:rPr>
          <w:rStyle w:val="Vietnamese"/>
          <w:color w:val="000000" w:themeColor="text1"/>
        </w:rPr>
        <w:t>Chấp nhận kết nối đến từ Client.</w:t>
      </w:r>
    </w:p>
    <w:p w14:paraId="5D0AD979" w14:textId="1FCDF222" w:rsidR="00A76BB2" w:rsidRPr="00462F50" w:rsidRDefault="00A76BB2" w:rsidP="001B61D6">
      <w:pPr>
        <w:numPr>
          <w:ilvl w:val="1"/>
          <w:numId w:val="5"/>
        </w:numPr>
        <w:rPr>
          <w:color w:val="000000" w:themeColor="text1"/>
          <w:szCs w:val="26"/>
        </w:rPr>
      </w:pPr>
      <w:r w:rsidRPr="00462F50">
        <w:rPr>
          <w:color w:val="000000" w:themeColor="text1"/>
          <w:szCs w:val="26"/>
        </w:rPr>
        <w:t>Accept the messages that the Client publishes</w:t>
      </w:r>
      <w:r w:rsidR="004336B3" w:rsidRPr="00462F50">
        <w:rPr>
          <w:color w:val="000000" w:themeColor="text1"/>
          <w:szCs w:val="26"/>
        </w:rPr>
        <w:t xml:space="preserve">. </w:t>
      </w:r>
      <w:r w:rsidR="004336B3" w:rsidRPr="00462F50">
        <w:rPr>
          <w:rStyle w:val="Vietnamese"/>
          <w:color w:val="000000" w:themeColor="text1"/>
        </w:rPr>
        <w:t>Chấp nhận các message mà Client publish.</w:t>
      </w:r>
    </w:p>
    <w:p w14:paraId="0445EE19" w14:textId="2A1BAB87" w:rsidR="00A76BB2" w:rsidRPr="00462F50" w:rsidRDefault="00A76BB2" w:rsidP="001B61D6">
      <w:pPr>
        <w:numPr>
          <w:ilvl w:val="1"/>
          <w:numId w:val="5"/>
        </w:numPr>
        <w:rPr>
          <w:color w:val="000000" w:themeColor="text1"/>
          <w:szCs w:val="26"/>
        </w:rPr>
      </w:pPr>
      <w:r w:rsidRPr="00462F50">
        <w:rPr>
          <w:color w:val="000000" w:themeColor="text1"/>
          <w:szCs w:val="26"/>
        </w:rPr>
        <w:t>Publish the messages to the subscribed Client</w:t>
      </w:r>
      <w:r w:rsidR="004336B3" w:rsidRPr="00462F50">
        <w:rPr>
          <w:color w:val="000000" w:themeColor="text1"/>
          <w:szCs w:val="26"/>
        </w:rPr>
        <w:t xml:space="preserve">. </w:t>
      </w:r>
      <w:r w:rsidR="004336B3" w:rsidRPr="00462F50">
        <w:rPr>
          <w:rStyle w:val="Vietnamese"/>
          <w:color w:val="000000" w:themeColor="text1"/>
        </w:rPr>
        <w:t>Publish các message đến Client đã subscribe.</w:t>
      </w:r>
    </w:p>
    <w:p w14:paraId="09CBE138" w14:textId="0EC84EF5" w:rsidR="00A76BB2" w:rsidRPr="00462F50" w:rsidRDefault="00A76BB2" w:rsidP="001B61D6">
      <w:pPr>
        <w:numPr>
          <w:ilvl w:val="1"/>
          <w:numId w:val="5"/>
        </w:numPr>
        <w:rPr>
          <w:rStyle w:val="Vietnamese"/>
          <w:i w:val="0"/>
          <w:color w:val="000000" w:themeColor="text1"/>
          <w:szCs w:val="26"/>
        </w:rPr>
      </w:pPr>
      <w:r w:rsidRPr="00462F50">
        <w:rPr>
          <w:color w:val="000000" w:themeColor="text1"/>
          <w:szCs w:val="26"/>
        </w:rPr>
        <w:t>Make subscription requests and unsubscribe from the Client</w:t>
      </w:r>
      <w:r w:rsidR="004336B3" w:rsidRPr="00462F50">
        <w:rPr>
          <w:color w:val="000000" w:themeColor="text1"/>
          <w:szCs w:val="26"/>
        </w:rPr>
        <w:t xml:space="preserve">. </w:t>
      </w:r>
      <w:r w:rsidR="004336B3" w:rsidRPr="00462F50">
        <w:rPr>
          <w:rStyle w:val="Vietnamese"/>
          <w:color w:val="000000" w:themeColor="text1"/>
        </w:rPr>
        <w:t>Thực hiện các yêu cầu subscribe và unsubscribe từ Client.</w:t>
      </w:r>
    </w:p>
    <w:p w14:paraId="20F8D752" w14:textId="77777777" w:rsidR="00027B7C" w:rsidRPr="00462F50" w:rsidRDefault="00027B7C" w:rsidP="00027B7C">
      <w:pPr>
        <w:ind w:left="2220" w:firstLine="0"/>
        <w:rPr>
          <w:color w:val="000000" w:themeColor="text1"/>
          <w:szCs w:val="26"/>
        </w:rPr>
      </w:pPr>
    </w:p>
    <w:p w14:paraId="6D8BD44B" w14:textId="34678131" w:rsidR="00A76BB2" w:rsidRPr="00462F50" w:rsidRDefault="00A76BB2" w:rsidP="001B61D6">
      <w:pPr>
        <w:numPr>
          <w:ilvl w:val="0"/>
          <w:numId w:val="5"/>
        </w:numPr>
        <w:rPr>
          <w:rStyle w:val="Vietnamese"/>
          <w:b/>
          <w:i w:val="0"/>
          <w:color w:val="000000" w:themeColor="text1"/>
          <w:szCs w:val="26"/>
        </w:rPr>
      </w:pPr>
      <w:r w:rsidRPr="00462F50">
        <w:rPr>
          <w:color w:val="000000" w:themeColor="text1"/>
          <w:szCs w:val="26"/>
        </w:rPr>
        <w:t>Topic: Are labels attached to a message to match the subscription to the server. The server will send messages to the client via the registered subsciption.</w:t>
      </w:r>
      <w:r w:rsidR="004336B3" w:rsidRPr="00462F50">
        <w:rPr>
          <w:rStyle w:val="Vietnamese"/>
          <w:color w:val="000000" w:themeColor="text1"/>
        </w:rPr>
        <w:t xml:space="preserve"> Topic: Là các nhãn được gắn cho một message để khớp với các subscription đến server. Server sẽ gửi các message đến Client thông qua subsciption đã đăng ký.</w:t>
      </w:r>
    </w:p>
    <w:p w14:paraId="05692FA5" w14:textId="77777777" w:rsidR="00027B7C" w:rsidRPr="00462F50" w:rsidRDefault="00027B7C" w:rsidP="00027B7C">
      <w:pPr>
        <w:ind w:left="1500" w:firstLine="0"/>
        <w:rPr>
          <w:b/>
          <w:color w:val="000000" w:themeColor="text1"/>
          <w:szCs w:val="26"/>
        </w:rPr>
      </w:pPr>
    </w:p>
    <w:p w14:paraId="737ECA98" w14:textId="77777777" w:rsidR="00A76BB2" w:rsidRPr="00462F50" w:rsidRDefault="00A76BB2" w:rsidP="001B61D6">
      <w:pPr>
        <w:numPr>
          <w:ilvl w:val="0"/>
          <w:numId w:val="4"/>
        </w:numPr>
        <w:rPr>
          <w:b/>
          <w:color w:val="000000" w:themeColor="text1"/>
          <w:szCs w:val="26"/>
        </w:rPr>
      </w:pPr>
      <w:r w:rsidRPr="00462F50">
        <w:rPr>
          <w:b/>
          <w:color w:val="000000" w:themeColor="text1"/>
          <w:szCs w:val="26"/>
        </w:rPr>
        <w:t>Quality of service – QoS</w:t>
      </w:r>
    </w:p>
    <w:p w14:paraId="453E129A" w14:textId="39EBF214" w:rsidR="00A76BB2" w:rsidRPr="00462F50" w:rsidRDefault="00A76BB2" w:rsidP="0023632E">
      <w:pPr>
        <w:rPr>
          <w:color w:val="000000" w:themeColor="text1"/>
          <w:szCs w:val="26"/>
        </w:rPr>
      </w:pPr>
      <w:r w:rsidRPr="00462F50">
        <w:rPr>
          <w:color w:val="000000" w:themeColor="text1"/>
        </w:rPr>
        <w:t>Quality of Service is an agreement between the sender and the receiver in securing message distribution. There are 3 levels of QoS in MQTT:</w:t>
      </w:r>
      <w:r w:rsidR="004336B3" w:rsidRPr="00462F50">
        <w:rPr>
          <w:color w:val="000000" w:themeColor="text1"/>
        </w:rPr>
        <w:t xml:space="preserve"> </w:t>
      </w:r>
      <w:r w:rsidR="004336B3" w:rsidRPr="00462F50">
        <w:rPr>
          <w:rStyle w:val="Vietnamese"/>
          <w:color w:val="000000" w:themeColor="text1"/>
        </w:rPr>
        <w:t>Quality of Service là một thỏa thuận giữa bên gửi và bên nhận trong việc đảm bảo phân phối message. Có 3 cấp độ QoS trong MQTT:</w:t>
      </w:r>
    </w:p>
    <w:p w14:paraId="627CDF7A" w14:textId="77777777" w:rsidR="004336B3" w:rsidRPr="00462F50" w:rsidRDefault="00A76BB2" w:rsidP="001C2494">
      <w:pPr>
        <w:keepNext/>
        <w:ind w:firstLine="0"/>
        <w:jc w:val="center"/>
        <w:rPr>
          <w:color w:val="000000" w:themeColor="text1"/>
        </w:rPr>
      </w:pPr>
      <w:r w:rsidRPr="00462F50">
        <w:rPr>
          <w:noProof/>
          <w:color w:val="000000" w:themeColor="text1"/>
        </w:rPr>
        <w:drawing>
          <wp:inline distT="0" distB="0" distL="0" distR="0" wp14:anchorId="5AF6F626" wp14:editId="09F9225A">
            <wp:extent cx="5732145" cy="2714209"/>
            <wp:effectExtent l="25400" t="25400" r="33655" b="29210"/>
            <wp:docPr id="217" name="Picture 217" descr="Image result for MQTT Q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MQTT Qo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8925" cy="2717419"/>
                    </a:xfrm>
                    <a:prstGeom prst="rect">
                      <a:avLst/>
                    </a:prstGeom>
                    <a:noFill/>
                    <a:ln>
                      <a:solidFill>
                        <a:schemeClr val="tx1"/>
                      </a:solidFill>
                    </a:ln>
                  </pic:spPr>
                </pic:pic>
              </a:graphicData>
            </a:graphic>
          </wp:inline>
        </w:drawing>
      </w:r>
    </w:p>
    <w:p w14:paraId="795C6F04" w14:textId="597E8A11" w:rsidR="00A76BB2" w:rsidRPr="00462F50" w:rsidRDefault="004336B3" w:rsidP="004336B3">
      <w:pPr>
        <w:pStyle w:val="Caption"/>
        <w:rPr>
          <w:color w:val="000000" w:themeColor="text1"/>
          <w:szCs w:val="26"/>
        </w:rPr>
      </w:pPr>
      <w:bookmarkStart w:id="34" w:name="_Toc53631632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Illustration of 3 types of QoS of MQTT protocol</w:t>
      </w:r>
      <w:bookmarkEnd w:id="34"/>
    </w:p>
    <w:p w14:paraId="175DD2AD" w14:textId="77777777" w:rsidR="00A76BB2" w:rsidRPr="00462F50" w:rsidRDefault="00A76BB2" w:rsidP="001B61D6">
      <w:pPr>
        <w:numPr>
          <w:ilvl w:val="1"/>
          <w:numId w:val="4"/>
        </w:numPr>
        <w:rPr>
          <w:color w:val="000000" w:themeColor="text1"/>
          <w:szCs w:val="26"/>
          <w:u w:val="single"/>
        </w:rPr>
      </w:pPr>
      <w:r w:rsidRPr="00462F50">
        <w:rPr>
          <w:color w:val="000000" w:themeColor="text1"/>
          <w:szCs w:val="26"/>
          <w:u w:val="single"/>
        </w:rPr>
        <w:t>At most once (QoS 0):</w:t>
      </w:r>
    </w:p>
    <w:p w14:paraId="00CFDC28" w14:textId="77777777" w:rsidR="00027B7C" w:rsidRPr="00462F50" w:rsidRDefault="00027B7C" w:rsidP="00027B7C">
      <w:pPr>
        <w:ind w:left="1500" w:firstLine="0"/>
        <w:rPr>
          <w:color w:val="000000" w:themeColor="text1"/>
          <w:szCs w:val="26"/>
          <w:u w:val="single"/>
        </w:rPr>
      </w:pPr>
    </w:p>
    <w:p w14:paraId="0567F484" w14:textId="3CA9A879" w:rsidR="00A76BB2" w:rsidRPr="00462F50" w:rsidRDefault="00A76BB2" w:rsidP="001B61D6">
      <w:pPr>
        <w:numPr>
          <w:ilvl w:val="2"/>
          <w:numId w:val="4"/>
        </w:numPr>
        <w:rPr>
          <w:color w:val="000000" w:themeColor="text1"/>
          <w:szCs w:val="26"/>
        </w:rPr>
      </w:pPr>
      <w:r w:rsidRPr="00462F50">
        <w:rPr>
          <w:color w:val="000000" w:themeColor="text1"/>
          <w:szCs w:val="26"/>
        </w:rPr>
        <w:t>The messages arrive at the server up to once. The transmission is completely based on the reliability of TCP/IP.</w:t>
      </w:r>
      <w:r w:rsidR="004336B3" w:rsidRPr="00462F50">
        <w:rPr>
          <w:color w:val="000000" w:themeColor="text1"/>
          <w:szCs w:val="26"/>
        </w:rPr>
        <w:t xml:space="preserve"> </w:t>
      </w:r>
      <w:r w:rsidR="004336B3" w:rsidRPr="00462F50">
        <w:rPr>
          <w:rStyle w:val="Vietnamese"/>
          <w:color w:val="000000" w:themeColor="text1"/>
        </w:rPr>
        <w:t>Các message đến server tối đa một lần. Việc truyền nhận hoàn toàn dựa vào tính tin cậy của TC/IP.</w:t>
      </w:r>
    </w:p>
    <w:p w14:paraId="001C323D" w14:textId="77777777" w:rsidR="00A76BB2" w:rsidRPr="00462F50" w:rsidRDefault="00A76BB2" w:rsidP="001B61D6">
      <w:pPr>
        <w:numPr>
          <w:ilvl w:val="1"/>
          <w:numId w:val="4"/>
        </w:numPr>
        <w:rPr>
          <w:color w:val="000000" w:themeColor="text1"/>
          <w:szCs w:val="26"/>
          <w:u w:val="single"/>
        </w:rPr>
      </w:pPr>
      <w:r w:rsidRPr="00462F50">
        <w:rPr>
          <w:color w:val="000000" w:themeColor="text1"/>
          <w:szCs w:val="26"/>
          <w:u w:val="single"/>
        </w:rPr>
        <w:t>At least once (QoS 1):</w:t>
      </w:r>
    </w:p>
    <w:p w14:paraId="2F559207" w14:textId="77777777" w:rsidR="00027B7C" w:rsidRPr="00462F50" w:rsidRDefault="00027B7C" w:rsidP="00027B7C">
      <w:pPr>
        <w:ind w:left="1500" w:firstLine="0"/>
        <w:rPr>
          <w:color w:val="000000" w:themeColor="text1"/>
          <w:szCs w:val="26"/>
          <w:u w:val="single"/>
        </w:rPr>
      </w:pPr>
    </w:p>
    <w:p w14:paraId="54C0102C" w14:textId="087D0068" w:rsidR="00A76BB2" w:rsidRPr="00462F50" w:rsidRDefault="00A76BB2" w:rsidP="001B61D6">
      <w:pPr>
        <w:numPr>
          <w:ilvl w:val="2"/>
          <w:numId w:val="4"/>
        </w:numPr>
        <w:rPr>
          <w:rStyle w:val="Vietnamese"/>
          <w:i w:val="0"/>
          <w:color w:val="000000" w:themeColor="text1"/>
          <w:szCs w:val="26"/>
        </w:rPr>
      </w:pPr>
      <w:r w:rsidRPr="00462F50">
        <w:rPr>
          <w:color w:val="000000" w:themeColor="text1"/>
          <w:szCs w:val="26"/>
        </w:rPr>
        <w:t>The server side receives the message identified by a PUBACK message</w:t>
      </w:r>
      <w:r w:rsidR="004336B3" w:rsidRPr="00462F50">
        <w:rPr>
          <w:color w:val="000000" w:themeColor="text1"/>
          <w:szCs w:val="26"/>
        </w:rPr>
        <w:t xml:space="preserve">. </w:t>
      </w:r>
      <w:r w:rsidR="004336B3" w:rsidRPr="00462F50">
        <w:rPr>
          <w:rStyle w:val="Vietnamese"/>
          <w:color w:val="000000" w:themeColor="text1"/>
        </w:rPr>
        <w:t>Phía server nhận message được xác định bởi một message PUBACK.</w:t>
      </w:r>
    </w:p>
    <w:p w14:paraId="413D9431" w14:textId="77777777" w:rsidR="00027B7C" w:rsidRPr="00462F50" w:rsidRDefault="00027B7C" w:rsidP="00027B7C">
      <w:pPr>
        <w:ind w:left="2220" w:firstLine="0"/>
        <w:rPr>
          <w:color w:val="000000" w:themeColor="text1"/>
          <w:szCs w:val="26"/>
        </w:rPr>
      </w:pPr>
    </w:p>
    <w:p w14:paraId="673942CC" w14:textId="6807B337" w:rsidR="00A76BB2" w:rsidRPr="00462F50" w:rsidRDefault="00A76BB2" w:rsidP="001B61D6">
      <w:pPr>
        <w:numPr>
          <w:ilvl w:val="2"/>
          <w:numId w:val="4"/>
        </w:numPr>
        <w:rPr>
          <w:rStyle w:val="Vietnamese"/>
          <w:i w:val="0"/>
          <w:color w:val="000000" w:themeColor="text1"/>
          <w:szCs w:val="26"/>
        </w:rPr>
      </w:pPr>
      <w:r w:rsidRPr="00462F50">
        <w:rPr>
          <w:color w:val="000000" w:themeColor="text1"/>
          <w:szCs w:val="26"/>
        </w:rPr>
        <w:t xml:space="preserve">If there is an error, or a confirmation message is not received after a certain period of time, it will return the message and set the DUP bit in the header of the message. So messages are sent to the server </w:t>
      </w:r>
      <w:r w:rsidRPr="00462F50">
        <w:rPr>
          <w:color w:val="000000" w:themeColor="text1"/>
          <w:szCs w:val="26"/>
        </w:rPr>
        <w:lastRenderedPageBreak/>
        <w:t>at least once.</w:t>
      </w:r>
      <w:r w:rsidR="004336B3" w:rsidRPr="00462F50">
        <w:rPr>
          <w:color w:val="000000" w:themeColor="text1"/>
          <w:szCs w:val="26"/>
        </w:rPr>
        <w:t xml:space="preserve"> </w:t>
      </w:r>
      <w:r w:rsidR="004336B3" w:rsidRPr="00462F50">
        <w:rPr>
          <w:rStyle w:val="Vietnamese"/>
          <w:color w:val="000000" w:themeColor="text1"/>
        </w:rPr>
        <w:t>Nếu có lỗi, hay message xác nhận không nhận được sau một khoảng thời gian nhất định thì sẽ gửi lại message và thiết lập bit DUP tron header của message. Vì vậy message được gửi tới server ít nhất một lần.</w:t>
      </w:r>
    </w:p>
    <w:p w14:paraId="726AF557" w14:textId="77777777" w:rsidR="00027B7C" w:rsidRPr="00462F50" w:rsidRDefault="00027B7C" w:rsidP="00027B7C">
      <w:pPr>
        <w:ind w:firstLine="0"/>
        <w:rPr>
          <w:color w:val="000000" w:themeColor="text1"/>
          <w:szCs w:val="26"/>
        </w:rPr>
      </w:pPr>
    </w:p>
    <w:p w14:paraId="6523A35D" w14:textId="26693796" w:rsidR="00027B7C" w:rsidRPr="00462F50" w:rsidRDefault="00A76BB2" w:rsidP="00027B7C">
      <w:pPr>
        <w:numPr>
          <w:ilvl w:val="2"/>
          <w:numId w:val="4"/>
        </w:numPr>
        <w:rPr>
          <w:rStyle w:val="Vietnamese"/>
          <w:i w:val="0"/>
          <w:color w:val="000000" w:themeColor="text1"/>
          <w:szCs w:val="26"/>
        </w:rPr>
      </w:pPr>
      <w:r w:rsidRPr="00462F50">
        <w:rPr>
          <w:color w:val="000000" w:themeColor="text1"/>
          <w:szCs w:val="26"/>
        </w:rPr>
        <w:t>If the client does not receive a PUBACK message or for a defined period or an error occurs, the client will return the PUBLISH message with the established DUP.</w:t>
      </w:r>
      <w:r w:rsidR="004336B3" w:rsidRPr="00462F50">
        <w:rPr>
          <w:color w:val="000000" w:themeColor="text1"/>
          <w:szCs w:val="26"/>
        </w:rPr>
        <w:t xml:space="preserve"> </w:t>
      </w:r>
      <w:r w:rsidR="004336B3" w:rsidRPr="00462F50">
        <w:rPr>
          <w:rStyle w:val="Vietnamese"/>
          <w:color w:val="000000" w:themeColor="text1"/>
        </w:rPr>
        <w:t>Nếu client không nhận được message PUBACK hoặc trong một khoảng thời gian được định nghĩa hoặc có lỗi xảy ra thì client sẽ gửi lại message PUBLISH với DUP đã được thiết lập.</w:t>
      </w:r>
    </w:p>
    <w:p w14:paraId="5E0509D2" w14:textId="77777777" w:rsidR="00851492" w:rsidRPr="00462F50" w:rsidRDefault="00851492" w:rsidP="00851492">
      <w:pPr>
        <w:ind w:firstLine="0"/>
        <w:rPr>
          <w:color w:val="000000" w:themeColor="text1"/>
          <w:szCs w:val="26"/>
        </w:rPr>
      </w:pPr>
    </w:p>
    <w:p w14:paraId="7E8A4A49" w14:textId="14270E6D" w:rsidR="00A76BB2" w:rsidRPr="00462F50" w:rsidRDefault="00A76BB2" w:rsidP="001B61D6">
      <w:pPr>
        <w:numPr>
          <w:ilvl w:val="2"/>
          <w:numId w:val="4"/>
        </w:numPr>
        <w:rPr>
          <w:rStyle w:val="Vietnamese"/>
          <w:i w:val="0"/>
          <w:color w:val="000000" w:themeColor="text1"/>
          <w:szCs w:val="26"/>
        </w:rPr>
      </w:pPr>
      <w:r w:rsidRPr="00462F50">
        <w:rPr>
          <w:color w:val="000000" w:themeColor="text1"/>
          <w:szCs w:val="26"/>
        </w:rPr>
        <w:t>When receiving a repeat message from the client, the server publishes messages to subscriber and sends another PUBACK message.</w:t>
      </w:r>
      <w:r w:rsidR="004336B3" w:rsidRPr="00462F50">
        <w:rPr>
          <w:color w:val="000000" w:themeColor="text1"/>
          <w:szCs w:val="26"/>
        </w:rPr>
        <w:t xml:space="preserve"> </w:t>
      </w:r>
      <w:r w:rsidR="004336B3" w:rsidRPr="00462F50">
        <w:rPr>
          <w:rStyle w:val="Vietnamese"/>
          <w:color w:val="000000" w:themeColor="text1"/>
        </w:rPr>
        <w:t>Khi nhận một message lặp lại từ phía client, server sẽ publish các message đến các subscriber và gửi một message PUBACK khác.</w:t>
      </w:r>
    </w:p>
    <w:p w14:paraId="518B80A8" w14:textId="77777777" w:rsidR="00851492" w:rsidRPr="00462F50" w:rsidRDefault="00851492" w:rsidP="00851492">
      <w:pPr>
        <w:ind w:firstLine="0"/>
        <w:rPr>
          <w:color w:val="000000" w:themeColor="text1"/>
          <w:szCs w:val="26"/>
        </w:rPr>
      </w:pPr>
    </w:p>
    <w:p w14:paraId="1A50DA5E" w14:textId="77777777" w:rsidR="00A76BB2" w:rsidRPr="00462F50" w:rsidRDefault="00A76BB2" w:rsidP="001B61D6">
      <w:pPr>
        <w:numPr>
          <w:ilvl w:val="1"/>
          <w:numId w:val="4"/>
        </w:numPr>
        <w:rPr>
          <w:color w:val="000000" w:themeColor="text1"/>
          <w:szCs w:val="26"/>
          <w:u w:val="single"/>
        </w:rPr>
      </w:pPr>
      <w:r w:rsidRPr="00462F50">
        <w:rPr>
          <w:color w:val="000000" w:themeColor="text1"/>
          <w:szCs w:val="26"/>
          <w:u w:val="single"/>
        </w:rPr>
        <w:t>Exactly once (QoS 2):</w:t>
      </w:r>
    </w:p>
    <w:p w14:paraId="214BBD4B" w14:textId="77777777" w:rsidR="00851492" w:rsidRPr="00462F50" w:rsidRDefault="00851492" w:rsidP="00851492">
      <w:pPr>
        <w:ind w:left="1500" w:firstLine="0"/>
        <w:rPr>
          <w:color w:val="000000" w:themeColor="text1"/>
          <w:szCs w:val="26"/>
          <w:u w:val="single"/>
        </w:rPr>
      </w:pPr>
    </w:p>
    <w:p w14:paraId="2AD607C4" w14:textId="5E0482D3" w:rsidR="00A76BB2" w:rsidRPr="00462F50" w:rsidRDefault="00A76BB2" w:rsidP="001B61D6">
      <w:pPr>
        <w:numPr>
          <w:ilvl w:val="2"/>
          <w:numId w:val="4"/>
        </w:numPr>
        <w:rPr>
          <w:rStyle w:val="Vietnamese"/>
          <w:i w:val="0"/>
          <w:color w:val="000000" w:themeColor="text1"/>
          <w:szCs w:val="26"/>
        </w:rPr>
      </w:pPr>
      <w:r w:rsidRPr="00462F50">
        <w:rPr>
          <w:color w:val="000000" w:themeColor="text1"/>
          <w:szCs w:val="26"/>
        </w:rPr>
        <w:t>Repeat messages do not transfer to the application. This is the highest level when distributing messages, repeated messages are not accepted. When QoS = 2, a message has a message ID in its header</w:t>
      </w:r>
      <w:r w:rsidR="004336B3" w:rsidRPr="00462F50">
        <w:rPr>
          <w:color w:val="000000" w:themeColor="text1"/>
          <w:szCs w:val="26"/>
        </w:rPr>
        <w:t xml:space="preserve">. </w:t>
      </w:r>
      <w:r w:rsidR="004336B3" w:rsidRPr="00462F50">
        <w:rPr>
          <w:rStyle w:val="Vietnamese"/>
          <w:color w:val="000000" w:themeColor="text1"/>
        </w:rPr>
        <w:t>Message bị lặp lại không chuyển đến ứng dụng. Đây là mức độ cao nhất khi phân phối message, message lặp lại không được chấp nhận. Khi QoS = 2, một message có một message ID trong phần header của nó.</w:t>
      </w:r>
    </w:p>
    <w:p w14:paraId="71A99D9E" w14:textId="77777777" w:rsidR="00851492" w:rsidRPr="00462F50" w:rsidRDefault="00851492" w:rsidP="00851492">
      <w:pPr>
        <w:ind w:left="2220" w:firstLine="0"/>
        <w:rPr>
          <w:color w:val="000000" w:themeColor="text1"/>
          <w:szCs w:val="26"/>
        </w:rPr>
      </w:pPr>
    </w:p>
    <w:p w14:paraId="6FF4A5D8" w14:textId="10CE9E09" w:rsidR="00A76BB2" w:rsidRPr="00462F50" w:rsidRDefault="00A76BB2" w:rsidP="001B61D6">
      <w:pPr>
        <w:numPr>
          <w:ilvl w:val="2"/>
          <w:numId w:val="4"/>
        </w:numPr>
        <w:rPr>
          <w:rStyle w:val="Vietnamese"/>
          <w:i w:val="0"/>
          <w:color w:val="000000" w:themeColor="text1"/>
          <w:szCs w:val="26"/>
        </w:rPr>
      </w:pPr>
      <w:r w:rsidRPr="00462F50">
        <w:rPr>
          <w:color w:val="000000" w:themeColor="text1"/>
          <w:szCs w:val="26"/>
        </w:rPr>
        <w:t xml:space="preserve">If there is an error or after a period of time, the protocol flow will redo the result of the last confirmation message or PUBLISH or PUBREL. So make sure the message reaches the subscriber exactly once. </w:t>
      </w:r>
      <w:r w:rsidR="004336B3" w:rsidRPr="00462F50">
        <w:rPr>
          <w:rStyle w:val="Vietnamese"/>
          <w:color w:val="000000" w:themeColor="text1"/>
        </w:rPr>
        <w:t>Nếu có lỗi hoặc sau một khoảng thời gian, luồng protocol sẽ thực hiện lại kết quả của message xác nhận cuối cùng hoặc PUBLISH hoặc PUBREL. Vì vậy đảm bảo message đến subscriber đúng một lần.</w:t>
      </w:r>
    </w:p>
    <w:p w14:paraId="13109928" w14:textId="77777777" w:rsidR="00851492" w:rsidRPr="00462F50" w:rsidRDefault="00851492" w:rsidP="00851492">
      <w:pPr>
        <w:ind w:firstLine="0"/>
        <w:rPr>
          <w:color w:val="000000" w:themeColor="text1"/>
          <w:szCs w:val="26"/>
        </w:rPr>
      </w:pPr>
    </w:p>
    <w:p w14:paraId="178B3FCA" w14:textId="60F4F82C" w:rsidR="00A76BB2" w:rsidRPr="00462F50" w:rsidRDefault="00A76BB2" w:rsidP="001B61D6">
      <w:pPr>
        <w:numPr>
          <w:ilvl w:val="0"/>
          <w:numId w:val="4"/>
        </w:numPr>
        <w:rPr>
          <w:rStyle w:val="Vietnamese"/>
          <w:b/>
          <w:i w:val="0"/>
          <w:color w:val="000000" w:themeColor="text1"/>
          <w:szCs w:val="26"/>
        </w:rPr>
      </w:pPr>
      <w:r w:rsidRPr="00462F50">
        <w:rPr>
          <w:b/>
          <w:color w:val="000000" w:themeColor="text1"/>
          <w:szCs w:val="26"/>
        </w:rPr>
        <w:t>Security in MQTT</w:t>
      </w:r>
      <w:r w:rsidR="004336B3" w:rsidRPr="00462F50">
        <w:rPr>
          <w:b/>
          <w:color w:val="000000" w:themeColor="text1"/>
          <w:szCs w:val="26"/>
        </w:rPr>
        <w:t xml:space="preserve">: </w:t>
      </w:r>
      <w:r w:rsidR="004336B3" w:rsidRPr="00462F50">
        <w:rPr>
          <w:rStyle w:val="Vietnamese"/>
          <w:b/>
          <w:color w:val="000000" w:themeColor="text1"/>
        </w:rPr>
        <w:t>Bảo mật trong MQTT:</w:t>
      </w:r>
    </w:p>
    <w:p w14:paraId="1996CE80" w14:textId="77777777" w:rsidR="00851492" w:rsidRPr="00462F50" w:rsidRDefault="00851492" w:rsidP="00851492">
      <w:pPr>
        <w:ind w:left="780" w:firstLine="0"/>
        <w:rPr>
          <w:b/>
          <w:color w:val="000000" w:themeColor="text1"/>
          <w:szCs w:val="26"/>
        </w:rPr>
      </w:pPr>
    </w:p>
    <w:p w14:paraId="541AE6A6" w14:textId="4770D1DC" w:rsidR="00A76BB2" w:rsidRPr="00462F50" w:rsidRDefault="00A76BB2" w:rsidP="001B61D6">
      <w:pPr>
        <w:numPr>
          <w:ilvl w:val="1"/>
          <w:numId w:val="4"/>
        </w:numPr>
        <w:rPr>
          <w:color w:val="000000" w:themeColor="text1"/>
          <w:szCs w:val="26"/>
        </w:rPr>
      </w:pPr>
      <w:r w:rsidRPr="00462F50">
        <w:rPr>
          <w:color w:val="000000" w:themeColor="text1"/>
          <w:szCs w:val="26"/>
        </w:rPr>
        <w:t>Security in MQTT is divided into multiple layers, each layer has a different attack type. MQTT is a lightweight protocol so there are not many security mechanisms, in fact often use SSL / TLS encryption.</w:t>
      </w:r>
      <w:r w:rsidR="004336B3" w:rsidRPr="00462F50">
        <w:rPr>
          <w:color w:val="000000" w:themeColor="text1"/>
          <w:szCs w:val="26"/>
        </w:rPr>
        <w:t xml:space="preserve"> </w:t>
      </w:r>
      <w:r w:rsidR="004336B3" w:rsidRPr="00462F50">
        <w:rPr>
          <w:rStyle w:val="Vietnamese"/>
          <w:color w:val="000000" w:themeColor="text1"/>
        </w:rPr>
        <w:t>Bảo mật trong MQTT được chia ra làm nhiều layer, mỗi một layer có một kiểu tấn công khác nhau. MQTT là giao thức gọn nhẹ nên không có nhiều cơ chế bảo mật, trong thực tế thường sử dụng mã hóa SSL/TLS.</w:t>
      </w:r>
    </w:p>
    <w:p w14:paraId="270F45F9" w14:textId="1E0EF560" w:rsidR="00A76BB2" w:rsidRPr="00462F50" w:rsidRDefault="00A76BB2" w:rsidP="001B61D6">
      <w:pPr>
        <w:numPr>
          <w:ilvl w:val="1"/>
          <w:numId w:val="4"/>
        </w:numPr>
        <w:rPr>
          <w:rStyle w:val="Vietnamese"/>
          <w:i w:val="0"/>
          <w:color w:val="000000" w:themeColor="text1"/>
          <w:szCs w:val="26"/>
        </w:rPr>
      </w:pPr>
      <w:r w:rsidRPr="00462F50">
        <w:rPr>
          <w:color w:val="000000" w:themeColor="text1"/>
          <w:szCs w:val="26"/>
        </w:rPr>
        <w:t>At the network layer using a physical security network or VPN as the platform for the connection between Client and Broker is a way to provide reliable security and connectivity.</w:t>
      </w:r>
      <w:r w:rsidR="004336B3" w:rsidRPr="00462F50">
        <w:rPr>
          <w:color w:val="000000" w:themeColor="text1"/>
          <w:szCs w:val="26"/>
        </w:rPr>
        <w:t xml:space="preserve"> </w:t>
      </w:r>
      <w:r w:rsidR="004336B3" w:rsidRPr="00462F50">
        <w:rPr>
          <w:rStyle w:val="Vietnamese"/>
          <w:color w:val="000000" w:themeColor="text1"/>
        </w:rPr>
        <w:t>Ở tầng mạng sử dụng một mạng bảo mật vật lý hay VPN như nền tảng cho kết nối giữa Client và Broker là một cách để cung cấp bảo mật và kết nối đáng tin cậy.</w:t>
      </w:r>
    </w:p>
    <w:p w14:paraId="497CD0DA" w14:textId="77777777" w:rsidR="00851492" w:rsidRPr="00462F50" w:rsidRDefault="00851492" w:rsidP="00851492">
      <w:pPr>
        <w:ind w:left="1500" w:firstLine="0"/>
        <w:rPr>
          <w:color w:val="000000" w:themeColor="text1"/>
          <w:szCs w:val="26"/>
        </w:rPr>
      </w:pPr>
    </w:p>
    <w:p w14:paraId="0FFC28DE" w14:textId="01ADC607" w:rsidR="00A76BB2" w:rsidRPr="00462F50" w:rsidRDefault="00A76BB2" w:rsidP="001B61D6">
      <w:pPr>
        <w:numPr>
          <w:ilvl w:val="1"/>
          <w:numId w:val="4"/>
        </w:numPr>
        <w:rPr>
          <w:color w:val="000000" w:themeColor="text1"/>
          <w:szCs w:val="26"/>
        </w:rPr>
      </w:pPr>
      <w:r w:rsidRPr="00462F50">
        <w:rPr>
          <w:color w:val="000000" w:themeColor="text1"/>
          <w:szCs w:val="26"/>
        </w:rPr>
        <w:t>At the application layer, MQTT provides a user / password authentication when a client connects to the broker. Another way is to use download encryption on the application layer so that information is transmitted securely when there is no full transport encryption.</w:t>
      </w:r>
      <w:r w:rsidR="004336B3" w:rsidRPr="00462F50">
        <w:rPr>
          <w:color w:val="000000" w:themeColor="text1"/>
          <w:szCs w:val="26"/>
        </w:rPr>
        <w:t xml:space="preserve"> </w:t>
      </w:r>
      <w:r w:rsidR="004336B3" w:rsidRPr="00462F50">
        <w:rPr>
          <w:rStyle w:val="Vietnamese"/>
          <w:color w:val="000000" w:themeColor="text1"/>
        </w:rPr>
        <w:t>Ở tầng ứng dụng, MQTT cung cấp một xác thực user/password khi một client kết nối đến broker. Một cách khác là sử dụng mã hóa tải trên tầng ứng dụng để thông tin được truyền đi an toàn khi không có mã hóa giao vận đầy đủ.</w:t>
      </w:r>
    </w:p>
    <w:p w14:paraId="57B88418" w14:textId="553F7DDB" w:rsidR="00A76BB2" w:rsidRPr="00462F50" w:rsidRDefault="00A76BB2" w:rsidP="00097F22">
      <w:pPr>
        <w:pStyle w:val="Heading3"/>
        <w:rPr>
          <w:color w:val="000000" w:themeColor="text1"/>
        </w:rPr>
      </w:pPr>
      <w:bookmarkStart w:id="35" w:name="_Toc536089918"/>
      <w:bookmarkStart w:id="36" w:name="_Toc536316397"/>
      <w:r w:rsidRPr="00462F50">
        <w:rPr>
          <w:color w:val="000000" w:themeColor="text1"/>
        </w:rPr>
        <w:t>MQTT Eclipse Paho library</w:t>
      </w:r>
      <w:bookmarkEnd w:id="35"/>
      <w:bookmarkEnd w:id="36"/>
    </w:p>
    <w:p w14:paraId="5465188E" w14:textId="77777777" w:rsidR="00851492" w:rsidRPr="00462F50" w:rsidRDefault="00851492" w:rsidP="00A76BB2">
      <w:pPr>
        <w:rPr>
          <w:color w:val="000000" w:themeColor="text1"/>
          <w:szCs w:val="26"/>
        </w:rPr>
      </w:pPr>
    </w:p>
    <w:p w14:paraId="5CB07671" w14:textId="7AA53ED6" w:rsidR="00A76BB2" w:rsidRPr="00462F50" w:rsidRDefault="00A76BB2" w:rsidP="00A76BB2">
      <w:pPr>
        <w:rPr>
          <w:rStyle w:val="Vietnamese"/>
          <w:color w:val="000000" w:themeColor="text1"/>
        </w:rPr>
      </w:pPr>
      <w:r w:rsidRPr="00462F50">
        <w:rPr>
          <w:color w:val="000000" w:themeColor="text1"/>
          <w:szCs w:val="26"/>
        </w:rPr>
        <w:t>To deploy the system using the MQTT protocol, we selected a popular MQTT broker provider, iot.eclipse.org, or broker.hivemq.com. These are MQTT brokers that are widely used, providing advantages for developing systems that use this protocol.</w:t>
      </w:r>
      <w:r w:rsidR="004336B3" w:rsidRPr="00462F50">
        <w:rPr>
          <w:color w:val="000000" w:themeColor="text1"/>
          <w:szCs w:val="26"/>
        </w:rPr>
        <w:t xml:space="preserve"> </w:t>
      </w:r>
      <w:r w:rsidR="004336B3" w:rsidRPr="00462F50">
        <w:rPr>
          <w:rStyle w:val="Vietnamese"/>
          <w:color w:val="000000" w:themeColor="text1"/>
        </w:rPr>
        <w:t>Để triển khai hệ thống sử dụng giao thức MQTT, chúng tôi lựa chọn một nhà cung cấp MQTT broker phổ biến là iot.eclipse.org, hoặc broker.hivemq.com. Đây là các MQTT broker được sử dụng rộng rãi, cung cấp thuận lợi cho phát triển các hệ thống sử dụng giao thức này.</w:t>
      </w:r>
    </w:p>
    <w:p w14:paraId="456BE5DD" w14:textId="77777777" w:rsidR="00851492" w:rsidRPr="00462F50" w:rsidRDefault="00851492" w:rsidP="00A76BB2">
      <w:pPr>
        <w:rPr>
          <w:color w:val="000000" w:themeColor="text1"/>
          <w:szCs w:val="26"/>
        </w:rPr>
      </w:pPr>
    </w:p>
    <w:p w14:paraId="78BCB233" w14:textId="3E70F0C7" w:rsidR="00A76BB2" w:rsidRPr="00462F50" w:rsidRDefault="00A76BB2" w:rsidP="00A76BB2">
      <w:pPr>
        <w:rPr>
          <w:rStyle w:val="Vietnamese"/>
          <w:color w:val="000000" w:themeColor="text1"/>
        </w:rPr>
      </w:pPr>
      <w:r w:rsidRPr="00462F50">
        <w:rPr>
          <w:color w:val="000000" w:themeColor="text1"/>
          <w:szCs w:val="26"/>
        </w:rPr>
        <w:t xml:space="preserve">In addition to building communication modules between devices and servers, we also use the client's MQTT library sets. Typically, the server side will use the Java Paho Client library set as a MQTT library written in java to develop applications running on </w:t>
      </w:r>
      <w:r w:rsidRPr="00462F50">
        <w:rPr>
          <w:color w:val="000000" w:themeColor="text1"/>
          <w:szCs w:val="26"/>
        </w:rPr>
        <w:lastRenderedPageBreak/>
        <w:t>the JVM or compatible platforms like Android. Java Paho Client provides two APIs:</w:t>
      </w:r>
      <w:r w:rsidR="004336B3" w:rsidRPr="00462F50">
        <w:rPr>
          <w:color w:val="000000" w:themeColor="text1"/>
          <w:szCs w:val="26"/>
        </w:rPr>
        <w:t xml:space="preserve"> </w:t>
      </w:r>
      <w:r w:rsidR="004336B3" w:rsidRPr="00462F50">
        <w:rPr>
          <w:rStyle w:val="Vietnamese"/>
          <w:color w:val="000000" w:themeColor="text1"/>
        </w:rPr>
        <w:t>Ngoài ra để xây dựng mô đun giao tiếp giữa các thiết bị và server, chúng tôi cũng sử dụng các bộ thư viện MQTT client của các cung cấp. Tiêu biểu, phía server sẽ sử dụng bộ thư viện Java Paho Client là một thư viện MQTT được viết bằng java để phát triển các ứng dụng chạy trên JVM hoặc các nền tảng tương thích như Android. Java Paho Client cung cấp hai API:</w:t>
      </w:r>
    </w:p>
    <w:p w14:paraId="575E26CD" w14:textId="77777777" w:rsidR="00851492" w:rsidRPr="00462F50" w:rsidRDefault="00851492" w:rsidP="00A76BB2">
      <w:pPr>
        <w:rPr>
          <w:color w:val="000000" w:themeColor="text1"/>
          <w:szCs w:val="26"/>
        </w:rPr>
      </w:pPr>
    </w:p>
    <w:p w14:paraId="7A0D56F8" w14:textId="187795C6" w:rsidR="00A76BB2" w:rsidRPr="00462F50" w:rsidRDefault="00A76BB2" w:rsidP="001C2494">
      <w:pPr>
        <w:pStyle w:val="ListBullet"/>
        <w:rPr>
          <w:rStyle w:val="Vietnamese"/>
          <w:i w:val="0"/>
          <w:color w:val="000000" w:themeColor="text1"/>
        </w:rPr>
      </w:pPr>
      <w:r w:rsidRPr="00462F50">
        <w:rPr>
          <w:color w:val="000000" w:themeColor="text1"/>
        </w:rPr>
        <w:t>MqttAsyncClient is a completely asynchronous API, the incoming data will be processed in the pre-registered Callback Interface.</w:t>
      </w:r>
      <w:r w:rsidR="004336B3" w:rsidRPr="00462F50">
        <w:rPr>
          <w:color w:val="000000" w:themeColor="text1"/>
        </w:rPr>
        <w:t xml:space="preserve"> </w:t>
      </w:r>
      <w:r w:rsidR="004336B3" w:rsidRPr="00462F50">
        <w:rPr>
          <w:rStyle w:val="Vietnamese"/>
          <w:color w:val="000000" w:themeColor="text1"/>
        </w:rPr>
        <w:t>MqttAsyncClient là một API hoàn toàn bất đồng bộ, các dữ liệu gửi đến sẽ được xử lý trong những Callback Interface đăng kí trước.</w:t>
      </w:r>
    </w:p>
    <w:p w14:paraId="5203664E" w14:textId="77777777" w:rsidR="00851492" w:rsidRPr="00462F50" w:rsidRDefault="00851492" w:rsidP="00851492">
      <w:pPr>
        <w:pStyle w:val="ListBullet"/>
        <w:numPr>
          <w:ilvl w:val="0"/>
          <w:numId w:val="0"/>
        </w:numPr>
        <w:ind w:left="851"/>
        <w:rPr>
          <w:color w:val="000000" w:themeColor="text1"/>
        </w:rPr>
      </w:pPr>
    </w:p>
    <w:p w14:paraId="6CCE5F74" w14:textId="523452F0" w:rsidR="00A76BB2" w:rsidRPr="00462F50" w:rsidRDefault="00A76BB2" w:rsidP="001C2494">
      <w:pPr>
        <w:pStyle w:val="ListBullet"/>
        <w:rPr>
          <w:rStyle w:val="Vietnamese"/>
          <w:i w:val="0"/>
          <w:color w:val="000000" w:themeColor="text1"/>
        </w:rPr>
      </w:pPr>
      <w:r w:rsidRPr="00462F50">
        <w:rPr>
          <w:color w:val="000000" w:themeColor="text1"/>
        </w:rPr>
        <w:t>MqttClient is a synchronous wrapper around the MqttAsyncClient, where functions appear synchronized with the application.</w:t>
      </w:r>
      <w:r w:rsidR="004336B3" w:rsidRPr="00462F50">
        <w:rPr>
          <w:color w:val="000000" w:themeColor="text1"/>
        </w:rPr>
        <w:t xml:space="preserve"> </w:t>
      </w:r>
      <w:r w:rsidR="004336B3" w:rsidRPr="00462F50">
        <w:rPr>
          <w:rStyle w:val="Vietnamese"/>
          <w:color w:val="000000" w:themeColor="text1"/>
        </w:rPr>
        <w:t>MqttClient là một wrapper đồng bộ xung quanh MqttAsyncClient, nơi các chức năng xuất hiện đồng bộ với ứng dụng.</w:t>
      </w:r>
    </w:p>
    <w:p w14:paraId="1A4752F1" w14:textId="77777777" w:rsidR="00851492" w:rsidRPr="00462F50" w:rsidRDefault="00851492" w:rsidP="00851492">
      <w:pPr>
        <w:pStyle w:val="ListBullet"/>
        <w:numPr>
          <w:ilvl w:val="0"/>
          <w:numId w:val="0"/>
        </w:numPr>
        <w:rPr>
          <w:color w:val="000000" w:themeColor="text1"/>
        </w:rPr>
      </w:pPr>
    </w:p>
    <w:p w14:paraId="6778A463" w14:textId="77777777" w:rsidR="00851492" w:rsidRPr="00462F50" w:rsidRDefault="00851492" w:rsidP="00851492">
      <w:pPr>
        <w:pStyle w:val="ListBullet"/>
        <w:numPr>
          <w:ilvl w:val="0"/>
          <w:numId w:val="0"/>
        </w:numPr>
        <w:ind w:left="851"/>
        <w:rPr>
          <w:color w:val="000000" w:themeColor="text1"/>
        </w:rPr>
      </w:pPr>
    </w:p>
    <w:p w14:paraId="4430CC9E" w14:textId="77CEB5F5" w:rsidR="00A76BB2" w:rsidRPr="00462F50" w:rsidRDefault="00A76BB2" w:rsidP="00A76BB2">
      <w:pPr>
        <w:rPr>
          <w:color w:val="000000" w:themeColor="text1"/>
          <w:szCs w:val="26"/>
        </w:rPr>
      </w:pPr>
      <w:r w:rsidRPr="00462F50">
        <w:rPr>
          <w:color w:val="000000" w:themeColor="text1"/>
          <w:szCs w:val="26"/>
        </w:rPr>
        <w:t>The side of the embedded computer device will use the library of Embedded C/C++ MQTT client compatible for building communication module via MQTT on software for developed computer devices.</w:t>
      </w:r>
      <w:r w:rsidR="001C2494" w:rsidRPr="00462F50">
        <w:rPr>
          <w:color w:val="000000" w:themeColor="text1"/>
        </w:rPr>
        <w:t xml:space="preserve"> </w:t>
      </w:r>
      <w:r w:rsidR="001C2494" w:rsidRPr="00462F50">
        <w:rPr>
          <w:rStyle w:val="Vietnamese"/>
          <w:color w:val="000000" w:themeColor="text1"/>
        </w:rPr>
        <w:t>Phía thiết bị máy tính nhúng sẽ sử dụng bộ thư viện Embedded C/C++ MQTT client tương thích cho xây dựng mô đun giao tiếp qua MQTT trên phần mềm cho thiết bị máy tính nhúng được phát triển.</w:t>
      </w:r>
    </w:p>
    <w:p w14:paraId="1F269D65" w14:textId="2C628C21" w:rsidR="00A76BB2" w:rsidRPr="00462F50" w:rsidRDefault="00A76BB2" w:rsidP="00097F22">
      <w:pPr>
        <w:pStyle w:val="Heading3"/>
        <w:rPr>
          <w:color w:val="000000" w:themeColor="text1"/>
        </w:rPr>
      </w:pPr>
      <w:bookmarkStart w:id="37" w:name="_Toc536089919"/>
      <w:bookmarkStart w:id="38" w:name="_Toc536316398"/>
      <w:r w:rsidRPr="00462F50">
        <w:rPr>
          <w:color w:val="000000" w:themeColor="text1"/>
        </w:rPr>
        <w:t>MVC (Model-View-Controller) model</w:t>
      </w:r>
      <w:bookmarkEnd w:id="37"/>
      <w:bookmarkEnd w:id="38"/>
    </w:p>
    <w:p w14:paraId="2770F6EC" w14:textId="2338F3BD" w:rsidR="00A76BB2" w:rsidRPr="00462F50" w:rsidRDefault="00A76BB2" w:rsidP="00A76BB2">
      <w:pPr>
        <w:rPr>
          <w:rStyle w:val="Vietnamese"/>
          <w:color w:val="000000" w:themeColor="text1"/>
        </w:rPr>
      </w:pPr>
      <w:r w:rsidRPr="00462F50">
        <w:rPr>
          <w:color w:val="000000" w:themeColor="text1"/>
          <w:szCs w:val="26"/>
        </w:rPr>
        <w:t>Data processing is always a problem not simply because a data sent to the server or sent from the server must always go through many processing processes that must be stored in the most basic form to be able to proceed to transform into different forms to meet the changing needs of the user interface.</w:t>
      </w:r>
      <w:r w:rsidR="001C2494" w:rsidRPr="00462F50">
        <w:rPr>
          <w:color w:val="000000" w:themeColor="text1"/>
          <w:szCs w:val="26"/>
        </w:rPr>
        <w:t xml:space="preserve"> </w:t>
      </w:r>
      <w:r w:rsidR="001C2494" w:rsidRPr="00462F50">
        <w:rPr>
          <w:rStyle w:val="Vietnamese"/>
          <w:color w:val="000000" w:themeColor="text1"/>
        </w:rPr>
        <w:t>Xử lý dữ liệu luôn là một vấn đề không đơn giản do một dữ liệu được gửi về server hay gửi đi từ server luôn phải đỏi hỏi đi qua rất nhiều quá trình xử lý là phải được lưu trữ dưới dạng cơ bản nhất để có thể tiến hành biến đổi ra thành mọi dạng khác nhau đáp ứng như cầu thay đổi nhanh chóng của giao diện người dùng.</w:t>
      </w:r>
    </w:p>
    <w:p w14:paraId="3D45AD62" w14:textId="77777777" w:rsidR="00851492" w:rsidRPr="00462F50" w:rsidRDefault="00851492" w:rsidP="00A76BB2">
      <w:pPr>
        <w:rPr>
          <w:color w:val="000000" w:themeColor="text1"/>
          <w:szCs w:val="26"/>
        </w:rPr>
      </w:pPr>
    </w:p>
    <w:p w14:paraId="33BD7D4C" w14:textId="294EC3B7" w:rsidR="00A76BB2" w:rsidRPr="00462F50" w:rsidRDefault="00A76BB2" w:rsidP="00A76BB2">
      <w:pPr>
        <w:rPr>
          <w:rStyle w:val="Vietnamese"/>
          <w:color w:val="000000" w:themeColor="text1"/>
        </w:rPr>
      </w:pPr>
      <w:r w:rsidRPr="00462F50">
        <w:rPr>
          <w:color w:val="000000" w:themeColor="text1"/>
          <w:szCs w:val="26"/>
        </w:rPr>
        <w:t xml:space="preserve">Therefore, the processing and saving of data must be broken down into several parts, each of which has its own role and generally all systems will consist of 3 main components: </w:t>
      </w:r>
      <w:r w:rsidR="001C2494" w:rsidRPr="00462F50">
        <w:rPr>
          <w:rStyle w:val="Vietnamese"/>
          <w:color w:val="000000" w:themeColor="text1"/>
        </w:rPr>
        <w:t xml:space="preserve">Do đó công việc xử lý và lưu dữ liệu phải được chia nhỏ ra thành nhiều </w:t>
      </w:r>
      <w:r w:rsidR="001C2494" w:rsidRPr="00462F50">
        <w:rPr>
          <w:rStyle w:val="Vietnamese"/>
          <w:color w:val="000000" w:themeColor="text1"/>
        </w:rPr>
        <w:lastRenderedPageBreak/>
        <w:t>phần, mỗi phần đều có vai trò riêng của nó và nhìn chung mọi hệ thống đều sẽ bao gồm 3 thành phần chính là:</w:t>
      </w:r>
    </w:p>
    <w:p w14:paraId="35196D88" w14:textId="77777777" w:rsidR="00851492" w:rsidRPr="00462F50" w:rsidRDefault="00851492" w:rsidP="00A76BB2">
      <w:pPr>
        <w:rPr>
          <w:color w:val="000000" w:themeColor="text1"/>
          <w:szCs w:val="26"/>
        </w:rPr>
      </w:pPr>
    </w:p>
    <w:p w14:paraId="077CA3FB" w14:textId="4EDCB24C" w:rsidR="00A76BB2" w:rsidRPr="00462F50" w:rsidRDefault="001C2494" w:rsidP="001C2494">
      <w:pPr>
        <w:pStyle w:val="ListBullet"/>
        <w:rPr>
          <w:rStyle w:val="Vietnamese"/>
          <w:i w:val="0"/>
          <w:color w:val="000000" w:themeColor="text1"/>
        </w:rPr>
      </w:pPr>
      <w:r w:rsidRPr="00462F50">
        <w:rPr>
          <w:color w:val="000000" w:themeColor="text1"/>
        </w:rPr>
        <w:t>M</w:t>
      </w:r>
      <w:r w:rsidR="00A76BB2" w:rsidRPr="00462F50">
        <w:rPr>
          <w:color w:val="000000" w:themeColor="text1"/>
        </w:rPr>
        <w:t xml:space="preserve">odel: </w:t>
      </w:r>
      <w:r w:rsidRPr="00462F50">
        <w:rPr>
          <w:color w:val="000000" w:themeColor="text1"/>
        </w:rPr>
        <w:t>O</w:t>
      </w:r>
      <w:r w:rsidR="00A76BB2" w:rsidRPr="00462F50">
        <w:rPr>
          <w:color w:val="000000" w:themeColor="text1"/>
        </w:rPr>
        <w:t>bject components and data</w:t>
      </w:r>
      <w:r w:rsidRPr="00462F50">
        <w:rPr>
          <w:color w:val="000000" w:themeColor="text1"/>
        </w:rPr>
        <w:t xml:space="preserve">. </w:t>
      </w:r>
      <w:r w:rsidRPr="00462F50">
        <w:rPr>
          <w:rStyle w:val="Vietnamese"/>
          <w:color w:val="000000" w:themeColor="text1"/>
        </w:rPr>
        <w:t>Thành phần đối tượng và dữ liệu.</w:t>
      </w:r>
    </w:p>
    <w:p w14:paraId="2B8BC795" w14:textId="77777777" w:rsidR="00851492" w:rsidRPr="00462F50" w:rsidRDefault="00851492" w:rsidP="00851492">
      <w:pPr>
        <w:pStyle w:val="ListBullet"/>
        <w:numPr>
          <w:ilvl w:val="0"/>
          <w:numId w:val="0"/>
        </w:numPr>
        <w:ind w:left="851"/>
        <w:rPr>
          <w:color w:val="000000" w:themeColor="text1"/>
        </w:rPr>
      </w:pPr>
    </w:p>
    <w:p w14:paraId="53AB7FB7" w14:textId="4DD87948" w:rsidR="00A76BB2" w:rsidRPr="00462F50" w:rsidRDefault="001C2494" w:rsidP="001C2494">
      <w:pPr>
        <w:pStyle w:val="ListBullet"/>
        <w:rPr>
          <w:rStyle w:val="Vietnamese"/>
          <w:i w:val="0"/>
          <w:color w:val="000000" w:themeColor="text1"/>
        </w:rPr>
      </w:pPr>
      <w:r w:rsidRPr="00462F50">
        <w:rPr>
          <w:color w:val="000000" w:themeColor="text1"/>
        </w:rPr>
        <w:t>V</w:t>
      </w:r>
      <w:r w:rsidR="00A76BB2" w:rsidRPr="00462F50">
        <w:rPr>
          <w:color w:val="000000" w:themeColor="text1"/>
        </w:rPr>
        <w:t xml:space="preserve">iew: </w:t>
      </w:r>
      <w:r w:rsidRPr="00462F50">
        <w:rPr>
          <w:color w:val="000000" w:themeColor="text1"/>
        </w:rPr>
        <w:t>U</w:t>
      </w:r>
      <w:r w:rsidR="00A76BB2" w:rsidRPr="00462F50">
        <w:rPr>
          <w:color w:val="000000" w:themeColor="text1"/>
        </w:rPr>
        <w:t>ser interface</w:t>
      </w:r>
      <w:r w:rsidRPr="00462F50">
        <w:rPr>
          <w:color w:val="000000" w:themeColor="text1"/>
        </w:rPr>
        <w:t xml:space="preserve">. </w:t>
      </w:r>
      <w:r w:rsidRPr="00462F50">
        <w:rPr>
          <w:rStyle w:val="Vietnamese"/>
          <w:color w:val="000000" w:themeColor="text1"/>
        </w:rPr>
        <w:t>Giao diện người dùng.</w:t>
      </w:r>
    </w:p>
    <w:p w14:paraId="0BD5CDD2" w14:textId="77777777" w:rsidR="00851492" w:rsidRPr="00462F50" w:rsidRDefault="00851492" w:rsidP="00851492">
      <w:pPr>
        <w:pStyle w:val="ListBullet"/>
        <w:numPr>
          <w:ilvl w:val="0"/>
          <w:numId w:val="0"/>
        </w:numPr>
        <w:rPr>
          <w:color w:val="000000" w:themeColor="text1"/>
        </w:rPr>
      </w:pPr>
    </w:p>
    <w:p w14:paraId="2C747C6B" w14:textId="77777777" w:rsidR="00851492" w:rsidRPr="00462F50" w:rsidRDefault="00851492" w:rsidP="00851492">
      <w:pPr>
        <w:pStyle w:val="ListBullet"/>
        <w:numPr>
          <w:ilvl w:val="0"/>
          <w:numId w:val="0"/>
        </w:numPr>
        <w:ind w:left="851" w:hanging="284"/>
        <w:rPr>
          <w:color w:val="000000" w:themeColor="text1"/>
        </w:rPr>
      </w:pPr>
    </w:p>
    <w:p w14:paraId="754F7DC6" w14:textId="7F7AD5DC" w:rsidR="00A76BB2" w:rsidRPr="00462F50" w:rsidRDefault="001C2494" w:rsidP="001C2494">
      <w:pPr>
        <w:pStyle w:val="ListBullet"/>
        <w:rPr>
          <w:color w:val="000000" w:themeColor="text1"/>
        </w:rPr>
      </w:pPr>
      <w:r w:rsidRPr="00462F50">
        <w:rPr>
          <w:color w:val="000000" w:themeColor="text1"/>
        </w:rPr>
        <w:t>C</w:t>
      </w:r>
      <w:r w:rsidR="00A76BB2" w:rsidRPr="00462F50">
        <w:rPr>
          <w:color w:val="000000" w:themeColor="text1"/>
        </w:rPr>
        <w:t xml:space="preserve">ontroller: </w:t>
      </w:r>
      <w:r w:rsidRPr="00462F50">
        <w:rPr>
          <w:color w:val="000000" w:themeColor="text1"/>
        </w:rPr>
        <w:t>D</w:t>
      </w:r>
      <w:r w:rsidR="00A76BB2" w:rsidRPr="00462F50">
        <w:rPr>
          <w:color w:val="000000" w:themeColor="text1"/>
        </w:rPr>
        <w:t>ata processing and control components.</w:t>
      </w:r>
      <w:r w:rsidRPr="00462F50">
        <w:rPr>
          <w:color w:val="000000" w:themeColor="text1"/>
        </w:rPr>
        <w:t xml:space="preserve"> </w:t>
      </w:r>
      <w:r w:rsidRPr="00462F50">
        <w:rPr>
          <w:rStyle w:val="Vietnamese"/>
          <w:color w:val="000000" w:themeColor="text1"/>
        </w:rPr>
        <w:t>Thành phần xử lý dữ liệu và điều khiển.</w:t>
      </w:r>
    </w:p>
    <w:p w14:paraId="2445A691" w14:textId="77777777" w:rsidR="00851492" w:rsidRPr="00462F50" w:rsidRDefault="00851492" w:rsidP="00A76BB2">
      <w:pPr>
        <w:rPr>
          <w:color w:val="000000" w:themeColor="text1"/>
          <w:szCs w:val="26"/>
        </w:rPr>
      </w:pPr>
    </w:p>
    <w:p w14:paraId="0598FD29" w14:textId="06FEA07F" w:rsidR="00A76BB2" w:rsidRPr="00462F50" w:rsidRDefault="00A76BB2" w:rsidP="00A76BB2">
      <w:pPr>
        <w:rPr>
          <w:color w:val="000000" w:themeColor="text1"/>
          <w:szCs w:val="26"/>
        </w:rPr>
      </w:pPr>
      <w:r w:rsidRPr="00462F50">
        <w:rPr>
          <w:color w:val="000000" w:themeColor="text1"/>
          <w:szCs w:val="26"/>
        </w:rPr>
        <w:t>This model fully satisfies the requirement of clearly separating the role of each component in the system, so we will apply the very popular MVC model to the current system.</w:t>
      </w:r>
      <w:r w:rsidR="001C2494" w:rsidRPr="00462F50">
        <w:rPr>
          <w:color w:val="000000" w:themeColor="text1"/>
          <w:szCs w:val="26"/>
        </w:rPr>
        <w:t xml:space="preserve"> </w:t>
      </w:r>
      <w:r w:rsidR="001C2494" w:rsidRPr="00462F50">
        <w:rPr>
          <w:rStyle w:val="Vietnamese"/>
          <w:color w:val="000000" w:themeColor="text1"/>
        </w:rPr>
        <w:t>Mô hình này đáp ứng đầy đủ yêu cầu về khả năng phân tách rõ ràng vai trò của từng thành phần trong hệ thống, do đó ta sẽ áp dụng mô hình MVC đang rất thịnh hành cho hệ thống hiện tại.</w:t>
      </w:r>
    </w:p>
    <w:p w14:paraId="72EC68C7" w14:textId="77777777" w:rsidR="001C2494" w:rsidRPr="00462F50" w:rsidRDefault="00A76BB2" w:rsidP="001C2494">
      <w:pPr>
        <w:keepNext/>
        <w:ind w:firstLine="0"/>
        <w:jc w:val="center"/>
        <w:rPr>
          <w:color w:val="000000" w:themeColor="text1"/>
        </w:rPr>
      </w:pPr>
      <w:r w:rsidRPr="00462F50">
        <w:rPr>
          <w:i/>
          <w:noProof/>
          <w:color w:val="000000" w:themeColor="text1"/>
          <w:szCs w:val="26"/>
        </w:rPr>
        <w:drawing>
          <wp:inline distT="0" distB="0" distL="0" distR="0" wp14:anchorId="7A233AF5" wp14:editId="13B483EF">
            <wp:extent cx="4124325" cy="2249126"/>
            <wp:effectExtent l="25400" t="25400" r="15875" b="374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7766" cy="2256456"/>
                    </a:xfrm>
                    <a:prstGeom prst="rect">
                      <a:avLst/>
                    </a:prstGeom>
                    <a:ln>
                      <a:solidFill>
                        <a:schemeClr val="tx1"/>
                      </a:solidFill>
                    </a:ln>
                  </pic:spPr>
                </pic:pic>
              </a:graphicData>
            </a:graphic>
          </wp:inline>
        </w:drawing>
      </w:r>
    </w:p>
    <w:p w14:paraId="5934B47B" w14:textId="172D3CF1" w:rsidR="00A76BB2" w:rsidRPr="00462F50" w:rsidRDefault="001C2494" w:rsidP="001C2494">
      <w:pPr>
        <w:pStyle w:val="Caption"/>
        <w:rPr>
          <w:i/>
          <w:color w:val="000000" w:themeColor="text1"/>
          <w:szCs w:val="26"/>
        </w:rPr>
      </w:pPr>
      <w:bookmarkStart w:id="39" w:name="_Toc53631632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5</w:t>
      </w:r>
      <w:r w:rsidR="00FF5844" w:rsidRPr="00462F50">
        <w:rPr>
          <w:noProof/>
          <w:color w:val="000000" w:themeColor="text1"/>
        </w:rPr>
        <w:fldChar w:fldCharType="end"/>
      </w:r>
      <w:r w:rsidRPr="00462F50">
        <w:rPr>
          <w:color w:val="000000" w:themeColor="text1"/>
        </w:rPr>
        <w:t>.</w:t>
      </w:r>
      <w:r w:rsidRPr="00462F50">
        <w:rPr>
          <w:color w:val="000000" w:themeColor="text1"/>
          <w:szCs w:val="26"/>
        </w:rPr>
        <w:t xml:space="preserve"> Illustrating MVC model applied in building applications on the server</w:t>
      </w:r>
      <w:bookmarkEnd w:id="39"/>
    </w:p>
    <w:p w14:paraId="1F13C1C6" w14:textId="77777777" w:rsidR="00851492" w:rsidRPr="00462F50" w:rsidRDefault="00851492" w:rsidP="00A76BB2">
      <w:pPr>
        <w:rPr>
          <w:color w:val="000000" w:themeColor="text1"/>
          <w:szCs w:val="26"/>
        </w:rPr>
      </w:pPr>
    </w:p>
    <w:p w14:paraId="694E5794" w14:textId="77E3F878" w:rsidR="00A76BB2" w:rsidRPr="00462F50" w:rsidRDefault="00A76BB2" w:rsidP="00A76BB2">
      <w:pPr>
        <w:rPr>
          <w:rStyle w:val="Vietnamese"/>
          <w:color w:val="000000" w:themeColor="text1"/>
        </w:rPr>
      </w:pPr>
      <w:r w:rsidRPr="00462F50">
        <w:rPr>
          <w:color w:val="000000" w:themeColor="text1"/>
          <w:szCs w:val="26"/>
        </w:rPr>
        <w:t xml:space="preserve">Accordingly, the system will be made into 3 parts: </w:t>
      </w:r>
      <w:r w:rsidR="001C2494" w:rsidRPr="00462F50">
        <w:rPr>
          <w:rStyle w:val="Vietnamese"/>
          <w:color w:val="000000" w:themeColor="text1"/>
        </w:rPr>
        <w:t>Theo đó hệ thống sẽ được ra làm 3 phần:</w:t>
      </w:r>
    </w:p>
    <w:p w14:paraId="53FD8C24" w14:textId="77777777" w:rsidR="00851492" w:rsidRPr="00462F50" w:rsidRDefault="00851492" w:rsidP="00A76BB2">
      <w:pPr>
        <w:rPr>
          <w:color w:val="000000" w:themeColor="text1"/>
          <w:szCs w:val="26"/>
        </w:rPr>
      </w:pPr>
    </w:p>
    <w:p w14:paraId="7D82B2C9" w14:textId="01DFFBEB" w:rsidR="00A76BB2" w:rsidRPr="00462F50" w:rsidRDefault="00A76BB2" w:rsidP="001C2494">
      <w:pPr>
        <w:pStyle w:val="ListBullet"/>
        <w:rPr>
          <w:rStyle w:val="Vietnamese"/>
          <w:i w:val="0"/>
          <w:color w:val="000000" w:themeColor="text1"/>
        </w:rPr>
      </w:pPr>
      <w:r w:rsidRPr="00462F50">
        <w:rPr>
          <w:color w:val="000000" w:themeColor="text1"/>
        </w:rPr>
        <w:t xml:space="preserve">Model: </w:t>
      </w:r>
      <w:r w:rsidR="001C2494" w:rsidRPr="00462F50">
        <w:rPr>
          <w:color w:val="000000" w:themeColor="text1"/>
        </w:rPr>
        <w:t>I</w:t>
      </w:r>
      <w:r w:rsidRPr="00462F50">
        <w:rPr>
          <w:color w:val="000000" w:themeColor="text1"/>
        </w:rPr>
        <w:t>ncludes Entities and data and classes that interact with data</w:t>
      </w:r>
      <w:r w:rsidR="001C2494" w:rsidRPr="00462F50">
        <w:rPr>
          <w:color w:val="000000" w:themeColor="text1"/>
        </w:rPr>
        <w:t xml:space="preserve">. </w:t>
      </w:r>
      <w:r w:rsidR="001C2494" w:rsidRPr="00462F50">
        <w:rPr>
          <w:rStyle w:val="Vietnamese"/>
          <w:color w:val="000000" w:themeColor="text1"/>
        </w:rPr>
        <w:t>Bao gồm các Entity và dữ liệu và các lớp tương tác với dữ liệu.</w:t>
      </w:r>
    </w:p>
    <w:p w14:paraId="40F6184C" w14:textId="77777777" w:rsidR="00851492" w:rsidRPr="00462F50" w:rsidRDefault="00851492" w:rsidP="00851492">
      <w:pPr>
        <w:pStyle w:val="ListBullet"/>
        <w:numPr>
          <w:ilvl w:val="0"/>
          <w:numId w:val="0"/>
        </w:numPr>
        <w:ind w:left="851"/>
        <w:rPr>
          <w:color w:val="000000" w:themeColor="text1"/>
        </w:rPr>
      </w:pPr>
    </w:p>
    <w:p w14:paraId="1A11CA0C" w14:textId="6A816537" w:rsidR="00A76BB2" w:rsidRPr="00462F50" w:rsidRDefault="00A76BB2" w:rsidP="001C2494">
      <w:pPr>
        <w:pStyle w:val="ListBullet"/>
        <w:rPr>
          <w:rStyle w:val="Vietnamese"/>
          <w:color w:val="000000" w:themeColor="text1"/>
        </w:rPr>
      </w:pPr>
      <w:r w:rsidRPr="00462F50">
        <w:rPr>
          <w:color w:val="000000" w:themeColor="text1"/>
        </w:rPr>
        <w:lastRenderedPageBreak/>
        <w:t xml:space="preserve">View: </w:t>
      </w:r>
      <w:r w:rsidR="001C2494" w:rsidRPr="00462F50">
        <w:rPr>
          <w:color w:val="000000" w:themeColor="text1"/>
        </w:rPr>
        <w:t>W</w:t>
      </w:r>
      <w:r w:rsidRPr="00462F50">
        <w:rPr>
          <w:color w:val="000000" w:themeColor="text1"/>
        </w:rPr>
        <w:t>e will consider as the client side is the view, inside each view that needs to be divided into a smaller size MVC model.</w:t>
      </w:r>
      <w:r w:rsidR="001C2494" w:rsidRPr="00462F50">
        <w:rPr>
          <w:color w:val="000000" w:themeColor="text1"/>
        </w:rPr>
        <w:t xml:space="preserve"> </w:t>
      </w:r>
      <w:r w:rsidR="001C2494" w:rsidRPr="00462F50">
        <w:rPr>
          <w:rStyle w:val="Vietnamese"/>
          <w:color w:val="000000" w:themeColor="text1"/>
        </w:rPr>
        <w:t>Ta sẽ coi như phía client side chính là các view, bên trong mỗi view đó lại cần phải chia thành một mô hình MVC cỡ nhỏ hơn.</w:t>
      </w:r>
    </w:p>
    <w:p w14:paraId="3C0EDF92" w14:textId="77777777" w:rsidR="00851492" w:rsidRPr="00462F50" w:rsidRDefault="00851492" w:rsidP="00851492">
      <w:pPr>
        <w:pStyle w:val="ListBullet"/>
        <w:numPr>
          <w:ilvl w:val="0"/>
          <w:numId w:val="0"/>
        </w:numPr>
        <w:rPr>
          <w:rStyle w:val="Vietnamese"/>
          <w:color w:val="000000" w:themeColor="text1"/>
        </w:rPr>
      </w:pPr>
    </w:p>
    <w:p w14:paraId="3781001B" w14:textId="1DDF1DF7" w:rsidR="00A76BB2" w:rsidRPr="00462F50" w:rsidRDefault="00A76BB2" w:rsidP="001C2494">
      <w:pPr>
        <w:pStyle w:val="ListBullet"/>
        <w:rPr>
          <w:color w:val="000000" w:themeColor="text1"/>
        </w:rPr>
      </w:pPr>
      <w:r w:rsidRPr="00462F50">
        <w:rPr>
          <w:color w:val="000000" w:themeColor="text1"/>
        </w:rPr>
        <w:t xml:space="preserve">Controller: </w:t>
      </w:r>
      <w:r w:rsidR="001C2494" w:rsidRPr="00462F50">
        <w:rPr>
          <w:color w:val="000000" w:themeColor="text1"/>
        </w:rPr>
        <w:t>I</w:t>
      </w:r>
      <w:r w:rsidRPr="00462F50">
        <w:rPr>
          <w:color w:val="000000" w:themeColor="text1"/>
        </w:rPr>
        <w:t>ncludes logical processing and mapping of requests from users.</w:t>
      </w:r>
      <w:r w:rsidR="001C2494" w:rsidRPr="00462F50">
        <w:rPr>
          <w:color w:val="000000" w:themeColor="text1"/>
        </w:rPr>
        <w:t xml:space="preserve"> </w:t>
      </w:r>
      <w:r w:rsidR="001C2494" w:rsidRPr="00462F50">
        <w:rPr>
          <w:rStyle w:val="Vietnamese"/>
          <w:color w:val="000000" w:themeColor="text1"/>
        </w:rPr>
        <w:t>Bao gồm các xử lý logic và thành phần mapping các request từ người dùng.</w:t>
      </w:r>
    </w:p>
    <w:p w14:paraId="6AEDEC2A" w14:textId="23E14119" w:rsidR="00A76BB2" w:rsidRPr="00462F50" w:rsidRDefault="00A76BB2" w:rsidP="00097F22">
      <w:pPr>
        <w:pStyle w:val="Heading3"/>
        <w:rPr>
          <w:color w:val="000000" w:themeColor="text1"/>
        </w:rPr>
      </w:pPr>
      <w:bookmarkStart w:id="40" w:name="_Toc514572560"/>
      <w:bookmarkStart w:id="41" w:name="_Toc515004790"/>
      <w:bookmarkStart w:id="42" w:name="_Toc536089920"/>
      <w:bookmarkStart w:id="43" w:name="_Toc536316399"/>
      <w:r w:rsidRPr="00462F50">
        <w:rPr>
          <w:color w:val="000000" w:themeColor="text1"/>
        </w:rPr>
        <w:t>Spring Framework</w:t>
      </w:r>
      <w:bookmarkEnd w:id="40"/>
      <w:bookmarkEnd w:id="41"/>
      <w:bookmarkEnd w:id="42"/>
      <w:bookmarkEnd w:id="43"/>
    </w:p>
    <w:p w14:paraId="4489F7BA" w14:textId="051E7DE8" w:rsidR="00A76BB2" w:rsidRPr="00462F50" w:rsidRDefault="00A76BB2" w:rsidP="00A76BB2">
      <w:pPr>
        <w:rPr>
          <w:color w:val="000000" w:themeColor="text1"/>
          <w:szCs w:val="26"/>
        </w:rPr>
      </w:pPr>
      <w:r w:rsidRPr="00462F50">
        <w:rPr>
          <w:color w:val="000000" w:themeColor="text1"/>
          <w:szCs w:val="26"/>
          <w:shd w:val="clear" w:color="auto" w:fill="FFFFFF"/>
        </w:rPr>
        <w:t xml:space="preserve">Spring </w:t>
      </w:r>
      <w:r w:rsidRPr="00462F50">
        <w:rPr>
          <w:color w:val="000000" w:themeColor="text1"/>
          <w:szCs w:val="26"/>
        </w:rPr>
        <w:t>framework is the most popular open source platform for building applications. Spring's core features can be used to develop simple Java Desktop applications, mobile applications, and Java Web applications.</w:t>
      </w:r>
      <w:r w:rsidR="001C2494" w:rsidRPr="00462F50">
        <w:rPr>
          <w:color w:val="000000" w:themeColor="text1"/>
          <w:szCs w:val="26"/>
          <w:shd w:val="clear" w:color="auto" w:fill="FFFFFF"/>
        </w:rPr>
        <w:t xml:space="preserve"> </w:t>
      </w:r>
      <w:r w:rsidR="001C2494" w:rsidRPr="00462F50">
        <w:rPr>
          <w:rStyle w:val="Vietnamese"/>
          <w:color w:val="000000" w:themeColor="text1"/>
        </w:rPr>
        <w:t>Spring framework là một nền tảng mã nguồn mở phổ biến nhất để xây dựng các ứng dụng. Những tính năng cốt lõi của Spring có thể được sử dụng để phát triển các ứng dụng Java Desktop, ứng dụng mobile, Java Web một cách đơn giản.</w:t>
      </w:r>
    </w:p>
    <w:p w14:paraId="7BF166C5" w14:textId="5D1F7B24" w:rsidR="00A76BB2" w:rsidRPr="00462F50" w:rsidRDefault="00A76BB2" w:rsidP="00A76BB2">
      <w:pPr>
        <w:rPr>
          <w:color w:val="000000" w:themeColor="text1"/>
          <w:szCs w:val="26"/>
        </w:rPr>
      </w:pPr>
      <w:r w:rsidRPr="00462F50">
        <w:rPr>
          <w:color w:val="000000" w:themeColor="text1"/>
          <w:szCs w:val="26"/>
        </w:rPr>
        <w:t>This project will use Spring framework to support the server-side application development process, providing a convenient mechanism for deploying the system's functional services.</w:t>
      </w:r>
      <w:r w:rsidR="001C2494" w:rsidRPr="00462F50">
        <w:rPr>
          <w:color w:val="000000" w:themeColor="text1"/>
          <w:szCs w:val="26"/>
          <w:shd w:val="clear" w:color="auto" w:fill="FFFFFF"/>
        </w:rPr>
        <w:t xml:space="preserve"> </w:t>
      </w:r>
      <w:r w:rsidR="001C2494" w:rsidRPr="00462F50">
        <w:rPr>
          <w:rStyle w:val="Vietnamese"/>
          <w:color w:val="000000" w:themeColor="text1"/>
        </w:rPr>
        <w:t>Dự án này sẽ sử dụng Spring framework để hỗ trợ quá trình xây dựng ứng dụng phía server, cung cấp cơ chế thuận tiện để triển khai các dịch vụ chức năng của hệ thống.</w:t>
      </w:r>
    </w:p>
    <w:p w14:paraId="7700895A" w14:textId="17BB1AE8" w:rsidR="00A76BB2" w:rsidRPr="00462F50" w:rsidRDefault="00A76BB2" w:rsidP="00A76BB2">
      <w:pPr>
        <w:rPr>
          <w:color w:val="000000" w:themeColor="text1"/>
          <w:szCs w:val="26"/>
        </w:rPr>
      </w:pPr>
      <w:r w:rsidRPr="00462F50">
        <w:rPr>
          <w:color w:val="000000" w:themeColor="text1"/>
          <w:szCs w:val="26"/>
        </w:rPr>
        <w:t>The mechanism of processing request and response of Spring Framework is shown in the diagram:</w:t>
      </w:r>
      <w:r w:rsidR="001C2494" w:rsidRPr="00462F50">
        <w:rPr>
          <w:color w:val="000000" w:themeColor="text1"/>
          <w:szCs w:val="26"/>
        </w:rPr>
        <w:t xml:space="preserve"> </w:t>
      </w:r>
      <w:r w:rsidR="001C2494" w:rsidRPr="00462F50">
        <w:rPr>
          <w:rStyle w:val="Vietnamese"/>
          <w:color w:val="000000" w:themeColor="text1"/>
        </w:rPr>
        <w:t>Cơ chế xử lí request và response của Spring Framework được thể hiện qua sơ đồ:</w:t>
      </w:r>
    </w:p>
    <w:p w14:paraId="3A99A232" w14:textId="77777777" w:rsidR="001C2494" w:rsidRPr="00462F50" w:rsidRDefault="00A76BB2" w:rsidP="001C2494">
      <w:pPr>
        <w:keepNext/>
        <w:ind w:firstLine="0"/>
        <w:jc w:val="center"/>
        <w:rPr>
          <w:color w:val="000000" w:themeColor="text1"/>
        </w:rPr>
      </w:pPr>
      <w:r w:rsidRPr="00462F50">
        <w:rPr>
          <w:i/>
          <w:noProof/>
          <w:color w:val="000000" w:themeColor="text1"/>
          <w:szCs w:val="26"/>
        </w:rPr>
        <w:lastRenderedPageBreak/>
        <w:drawing>
          <wp:inline distT="0" distB="0" distL="0" distR="0" wp14:anchorId="0861A3AE" wp14:editId="333B6526">
            <wp:extent cx="3912109" cy="3336947"/>
            <wp:effectExtent l="25400" t="25400" r="25400" b="15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3009" cy="3363304"/>
                    </a:xfrm>
                    <a:prstGeom prst="rect">
                      <a:avLst/>
                    </a:prstGeom>
                    <a:ln>
                      <a:solidFill>
                        <a:schemeClr val="tx1"/>
                      </a:solidFill>
                    </a:ln>
                  </pic:spPr>
                </pic:pic>
              </a:graphicData>
            </a:graphic>
          </wp:inline>
        </w:drawing>
      </w:r>
    </w:p>
    <w:p w14:paraId="6AA23036" w14:textId="25D674FE" w:rsidR="00A76BB2" w:rsidRPr="00462F50" w:rsidRDefault="001C2494" w:rsidP="001C2494">
      <w:pPr>
        <w:pStyle w:val="Caption"/>
        <w:rPr>
          <w:i/>
          <w:color w:val="000000" w:themeColor="text1"/>
          <w:szCs w:val="26"/>
        </w:rPr>
      </w:pPr>
      <w:bookmarkStart w:id="44" w:name="_Toc53631632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6</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Processing mechanism of request of spring framework</w:t>
      </w:r>
      <w:bookmarkEnd w:id="44"/>
    </w:p>
    <w:p w14:paraId="2B52AF48" w14:textId="5FBBE37B" w:rsidR="00A76BB2" w:rsidRPr="00462F50" w:rsidRDefault="00A76BB2" w:rsidP="00A76BB2">
      <w:pPr>
        <w:rPr>
          <w:rStyle w:val="Vietnamese"/>
          <w:color w:val="000000" w:themeColor="text1"/>
        </w:rPr>
      </w:pPr>
      <w:r w:rsidRPr="00462F50">
        <w:rPr>
          <w:color w:val="000000" w:themeColor="text1"/>
          <w:szCs w:val="26"/>
        </w:rPr>
        <w:t>When there is a URL request sent to the execution steps will be as follows:</w:t>
      </w:r>
      <w:r w:rsidR="00991021" w:rsidRPr="00462F50">
        <w:rPr>
          <w:color w:val="000000" w:themeColor="text1"/>
          <w:szCs w:val="26"/>
        </w:rPr>
        <w:t xml:space="preserve"> </w:t>
      </w:r>
      <w:r w:rsidR="00991021" w:rsidRPr="00462F50">
        <w:rPr>
          <w:rStyle w:val="Vietnamese"/>
          <w:color w:val="000000" w:themeColor="text1"/>
        </w:rPr>
        <w:t>Khi có một yêu cầu URL gửi đến các bước thực hiện sẽ như sau:</w:t>
      </w:r>
    </w:p>
    <w:p w14:paraId="20456318" w14:textId="77777777" w:rsidR="00851492" w:rsidRPr="00462F50" w:rsidRDefault="00851492" w:rsidP="00A76BB2">
      <w:pPr>
        <w:rPr>
          <w:color w:val="000000" w:themeColor="text1"/>
          <w:szCs w:val="26"/>
        </w:rPr>
      </w:pPr>
    </w:p>
    <w:p w14:paraId="1E1B2A56" w14:textId="311F0A03" w:rsidR="00A76BB2" w:rsidRPr="00462F50" w:rsidRDefault="00A76BB2" w:rsidP="001B61D6">
      <w:pPr>
        <w:pStyle w:val="ListNumber2"/>
        <w:numPr>
          <w:ilvl w:val="3"/>
          <w:numId w:val="6"/>
        </w:numPr>
        <w:ind w:left="993" w:hanging="426"/>
        <w:rPr>
          <w:rStyle w:val="Vietnamese"/>
          <w:i w:val="0"/>
          <w:color w:val="000000" w:themeColor="text1"/>
        </w:rPr>
      </w:pPr>
      <w:r w:rsidRPr="00462F50">
        <w:rPr>
          <w:color w:val="000000" w:themeColor="text1"/>
        </w:rPr>
        <w:t>The Spring F</w:t>
      </w:r>
      <w:r w:rsidR="00AC12A5" w:rsidRPr="00462F50">
        <w:rPr>
          <w:color w:val="000000" w:themeColor="text1"/>
        </w:rPr>
        <w:t>r</w:t>
      </w:r>
      <w:r w:rsidRPr="00462F50">
        <w:rPr>
          <w:color w:val="000000" w:themeColor="text1"/>
        </w:rPr>
        <w:t>ont Controller (DispatcherServlet) receives a request that it will find the appropriate Handler Mapping.</w:t>
      </w:r>
      <w:r w:rsidR="00AC12A5" w:rsidRPr="00462F50">
        <w:rPr>
          <w:color w:val="000000" w:themeColor="text1"/>
        </w:rPr>
        <w:t xml:space="preserve"> </w:t>
      </w:r>
      <w:r w:rsidR="00AC12A5" w:rsidRPr="00462F50">
        <w:rPr>
          <w:rStyle w:val="Vietnamese"/>
          <w:color w:val="000000" w:themeColor="text1"/>
        </w:rPr>
        <w:t>Spring Front Controller (DispatcherServlet) nhận yêu cầu nó sẽ tìm đến Handler Mapping thích hợp.</w:t>
      </w:r>
    </w:p>
    <w:p w14:paraId="20F763A4" w14:textId="77777777" w:rsidR="00851492" w:rsidRPr="00462F50" w:rsidRDefault="00851492" w:rsidP="00851492">
      <w:pPr>
        <w:pStyle w:val="ListNumber2"/>
        <w:numPr>
          <w:ilvl w:val="0"/>
          <w:numId w:val="0"/>
        </w:numPr>
        <w:ind w:left="993"/>
        <w:rPr>
          <w:color w:val="000000" w:themeColor="text1"/>
        </w:rPr>
      </w:pPr>
    </w:p>
    <w:p w14:paraId="1333DC2B" w14:textId="6593904B" w:rsidR="00A76BB2" w:rsidRPr="00462F50" w:rsidRDefault="00A76BB2" w:rsidP="001B61D6">
      <w:pPr>
        <w:pStyle w:val="ListNumber2"/>
        <w:numPr>
          <w:ilvl w:val="3"/>
          <w:numId w:val="6"/>
        </w:numPr>
        <w:ind w:left="993" w:hanging="426"/>
        <w:rPr>
          <w:rStyle w:val="Vietnamese"/>
          <w:i w:val="0"/>
          <w:color w:val="000000" w:themeColor="text1"/>
        </w:rPr>
      </w:pPr>
      <w:r w:rsidRPr="00462F50">
        <w:rPr>
          <w:color w:val="000000" w:themeColor="text1"/>
        </w:rPr>
        <w:t>Handler Mapping will map the client's request to the appropriate controller</w:t>
      </w:r>
      <w:r w:rsidR="00AC12A5" w:rsidRPr="00462F50">
        <w:rPr>
          <w:color w:val="000000" w:themeColor="text1"/>
        </w:rPr>
        <w:t xml:space="preserve">. </w:t>
      </w:r>
      <w:r w:rsidR="00AC12A5" w:rsidRPr="00462F50">
        <w:rPr>
          <w:rStyle w:val="Vietnamese"/>
          <w:color w:val="000000" w:themeColor="text1"/>
        </w:rPr>
        <w:t>Handler Mapping sẽ ánh xạ yêu cầu của client đến controller thích hợp.</w:t>
      </w:r>
    </w:p>
    <w:p w14:paraId="65FB53C9" w14:textId="77777777" w:rsidR="00851492" w:rsidRPr="00462F50" w:rsidRDefault="00851492" w:rsidP="00851492">
      <w:pPr>
        <w:pStyle w:val="ListNumber2"/>
        <w:numPr>
          <w:ilvl w:val="0"/>
          <w:numId w:val="0"/>
        </w:numPr>
        <w:rPr>
          <w:color w:val="000000" w:themeColor="text1"/>
        </w:rPr>
      </w:pPr>
    </w:p>
    <w:p w14:paraId="4DB64ED6" w14:textId="77777777" w:rsidR="00851492" w:rsidRPr="00462F50" w:rsidRDefault="00851492" w:rsidP="00851492">
      <w:pPr>
        <w:pStyle w:val="ListNumber2"/>
        <w:numPr>
          <w:ilvl w:val="0"/>
          <w:numId w:val="0"/>
        </w:numPr>
        <w:ind w:left="1440" w:hanging="360"/>
        <w:rPr>
          <w:color w:val="000000" w:themeColor="text1"/>
        </w:rPr>
      </w:pPr>
    </w:p>
    <w:p w14:paraId="47921691" w14:textId="5BAF1A4E" w:rsidR="00A76BB2" w:rsidRPr="00462F50" w:rsidRDefault="00A76BB2" w:rsidP="001B61D6">
      <w:pPr>
        <w:pStyle w:val="ListNumber2"/>
        <w:numPr>
          <w:ilvl w:val="3"/>
          <w:numId w:val="6"/>
        </w:numPr>
        <w:ind w:left="993" w:hanging="426"/>
        <w:rPr>
          <w:rStyle w:val="Vietnamese"/>
          <w:i w:val="0"/>
          <w:color w:val="000000" w:themeColor="text1"/>
        </w:rPr>
      </w:pPr>
      <w:r w:rsidRPr="00462F50">
        <w:rPr>
          <w:color w:val="000000" w:themeColor="text1"/>
        </w:rPr>
        <w:t>Then DispatcherServlet will send the request to the appropriate Controller</w:t>
      </w:r>
      <w:r w:rsidR="00AC12A5" w:rsidRPr="00462F50">
        <w:rPr>
          <w:color w:val="000000" w:themeColor="text1"/>
        </w:rPr>
        <w:t xml:space="preserve">. </w:t>
      </w:r>
      <w:r w:rsidR="00AC12A5" w:rsidRPr="00462F50">
        <w:rPr>
          <w:rStyle w:val="Vietnamese"/>
          <w:color w:val="000000" w:themeColor="text1"/>
        </w:rPr>
        <w:t>Sau đó DispatcherServlet sẽ gửi yêu cầu đến Controller thích hợp.</w:t>
      </w:r>
    </w:p>
    <w:p w14:paraId="75CA435F" w14:textId="77777777" w:rsidR="00851492" w:rsidRPr="00462F50" w:rsidRDefault="00851492" w:rsidP="00851492">
      <w:pPr>
        <w:pStyle w:val="ListNumber2"/>
        <w:numPr>
          <w:ilvl w:val="0"/>
          <w:numId w:val="0"/>
        </w:numPr>
        <w:ind w:left="993"/>
        <w:rPr>
          <w:color w:val="000000" w:themeColor="text1"/>
        </w:rPr>
      </w:pPr>
    </w:p>
    <w:p w14:paraId="6B878F4A" w14:textId="173496C1" w:rsidR="00851492" w:rsidRPr="00462F50" w:rsidRDefault="00A76BB2" w:rsidP="00851492">
      <w:pPr>
        <w:pStyle w:val="ListNumber2"/>
        <w:numPr>
          <w:ilvl w:val="3"/>
          <w:numId w:val="6"/>
        </w:numPr>
        <w:ind w:left="993" w:hanging="426"/>
        <w:rPr>
          <w:rStyle w:val="Vietnamese"/>
          <w:i w:val="0"/>
          <w:color w:val="000000" w:themeColor="text1"/>
        </w:rPr>
      </w:pPr>
      <w:r w:rsidRPr="00462F50">
        <w:rPr>
          <w:color w:val="000000" w:themeColor="text1"/>
        </w:rPr>
        <w:t>After executing the process from the client's request, it executes the logic specified in the controller and finally returns the ModelAndView object.</w:t>
      </w:r>
      <w:r w:rsidR="00AC12A5" w:rsidRPr="00462F50">
        <w:rPr>
          <w:color w:val="000000" w:themeColor="text1"/>
        </w:rPr>
        <w:t xml:space="preserve"> </w:t>
      </w:r>
      <w:r w:rsidR="00AC12A5" w:rsidRPr="00462F50">
        <w:rPr>
          <w:rStyle w:val="Vietnamese"/>
          <w:color w:val="000000" w:themeColor="text1"/>
        </w:rPr>
        <w:t>Sau khi thực hiện tiến trình từ yêu cầu của client, nó thực thi các logic được xác định trong controller và cuối cùng trả về đối tượng ModelAndView.</w:t>
      </w:r>
    </w:p>
    <w:p w14:paraId="57882CCC" w14:textId="77777777" w:rsidR="00851492" w:rsidRPr="00462F50" w:rsidRDefault="00851492" w:rsidP="00851492">
      <w:pPr>
        <w:pStyle w:val="ListNumber2"/>
        <w:numPr>
          <w:ilvl w:val="0"/>
          <w:numId w:val="0"/>
        </w:numPr>
        <w:rPr>
          <w:color w:val="000000" w:themeColor="text1"/>
        </w:rPr>
      </w:pPr>
    </w:p>
    <w:p w14:paraId="0EDEA086" w14:textId="476B3EB1" w:rsidR="00A76BB2" w:rsidRPr="00462F50" w:rsidRDefault="00A76BB2" w:rsidP="001B61D6">
      <w:pPr>
        <w:pStyle w:val="ListNumber2"/>
        <w:numPr>
          <w:ilvl w:val="3"/>
          <w:numId w:val="6"/>
        </w:numPr>
        <w:ind w:left="993" w:hanging="426"/>
        <w:rPr>
          <w:rStyle w:val="Vietnamese"/>
          <w:i w:val="0"/>
          <w:color w:val="000000" w:themeColor="text1"/>
        </w:rPr>
      </w:pPr>
      <w:r w:rsidRPr="00462F50">
        <w:rPr>
          <w:color w:val="000000" w:themeColor="text1"/>
        </w:rPr>
        <w:t>Based on the values in ModelAndView, the Font Controller will send a request to View Resolver, View Resolver will search based on the config file view that Controller returns.</w:t>
      </w:r>
      <w:r w:rsidR="00AC12A5" w:rsidRPr="00462F50">
        <w:rPr>
          <w:color w:val="000000" w:themeColor="text1"/>
        </w:rPr>
        <w:t xml:space="preserve"> </w:t>
      </w:r>
      <w:r w:rsidR="00AC12A5" w:rsidRPr="00462F50">
        <w:rPr>
          <w:rStyle w:val="Vietnamese"/>
          <w:color w:val="000000" w:themeColor="text1"/>
        </w:rPr>
        <w:t>Dựa trên các giá trị trong ModelAndView, Font Controller sẽ gửi yêu cầu đến View Resolver, View Resolver sẽ tìm kiếm dựa trên các config file view mà Controller trả về.</w:t>
      </w:r>
    </w:p>
    <w:p w14:paraId="060B3B3E" w14:textId="77777777" w:rsidR="00851492" w:rsidRPr="00462F50" w:rsidRDefault="00851492" w:rsidP="00851492">
      <w:pPr>
        <w:pStyle w:val="ListNumber2"/>
        <w:numPr>
          <w:ilvl w:val="0"/>
          <w:numId w:val="0"/>
        </w:numPr>
        <w:rPr>
          <w:color w:val="000000" w:themeColor="text1"/>
        </w:rPr>
      </w:pPr>
    </w:p>
    <w:p w14:paraId="0DC0F7E5" w14:textId="3E84C17E" w:rsidR="00A76BB2" w:rsidRPr="00462F50" w:rsidRDefault="00A76BB2" w:rsidP="001B61D6">
      <w:pPr>
        <w:pStyle w:val="ListNumber2"/>
        <w:numPr>
          <w:ilvl w:val="3"/>
          <w:numId w:val="6"/>
        </w:numPr>
        <w:ind w:left="993" w:hanging="426"/>
        <w:rPr>
          <w:rStyle w:val="Vietnamese"/>
          <w:i w:val="0"/>
          <w:color w:val="000000" w:themeColor="text1"/>
        </w:rPr>
      </w:pPr>
      <w:r w:rsidRPr="00462F50">
        <w:rPr>
          <w:color w:val="000000" w:themeColor="text1"/>
        </w:rPr>
        <w:t>The final Font Controller will find the view file previously defined by View Resolver and send the result to the user.</w:t>
      </w:r>
      <w:r w:rsidR="00AC12A5" w:rsidRPr="00462F50">
        <w:rPr>
          <w:color w:val="000000" w:themeColor="text1"/>
        </w:rPr>
        <w:t xml:space="preserve"> </w:t>
      </w:r>
      <w:r w:rsidR="00AC12A5" w:rsidRPr="00462F50">
        <w:rPr>
          <w:rStyle w:val="Vietnamese"/>
          <w:color w:val="000000" w:themeColor="text1"/>
        </w:rPr>
        <w:t>Cuối cùng Font Controller sẽ tìm đến file view đã được View Resolver xác định trước đó và gửi kết quả cho người dùng.</w:t>
      </w:r>
    </w:p>
    <w:p w14:paraId="38D34BF5" w14:textId="77777777" w:rsidR="00851492" w:rsidRPr="00462F50" w:rsidRDefault="00851492" w:rsidP="00851492">
      <w:pPr>
        <w:pStyle w:val="ListNumber2"/>
        <w:numPr>
          <w:ilvl w:val="0"/>
          <w:numId w:val="0"/>
        </w:numPr>
        <w:rPr>
          <w:color w:val="000000" w:themeColor="text1"/>
        </w:rPr>
      </w:pPr>
    </w:p>
    <w:p w14:paraId="4246FFE2" w14:textId="77777777" w:rsidR="00851492" w:rsidRPr="00462F50" w:rsidRDefault="00851492" w:rsidP="00851492">
      <w:pPr>
        <w:pStyle w:val="ListNumber2"/>
        <w:numPr>
          <w:ilvl w:val="0"/>
          <w:numId w:val="0"/>
        </w:numPr>
        <w:ind w:left="1440" w:hanging="360"/>
        <w:rPr>
          <w:color w:val="000000" w:themeColor="text1"/>
        </w:rPr>
      </w:pPr>
    </w:p>
    <w:p w14:paraId="3EF2BD0C" w14:textId="73C34ED3" w:rsidR="00A76BB2" w:rsidRPr="00462F50" w:rsidRDefault="00A76BB2" w:rsidP="00097F22">
      <w:pPr>
        <w:pStyle w:val="Heading3"/>
        <w:rPr>
          <w:color w:val="000000" w:themeColor="text1"/>
        </w:rPr>
      </w:pPr>
      <w:bookmarkStart w:id="45" w:name="_Toc536089921"/>
      <w:bookmarkStart w:id="46" w:name="_Toc536316400"/>
      <w:r w:rsidRPr="00462F50">
        <w:rPr>
          <w:color w:val="000000" w:themeColor="text1"/>
        </w:rPr>
        <w:t>NodeJS in building web services on the server</w:t>
      </w:r>
      <w:bookmarkEnd w:id="45"/>
      <w:bookmarkEnd w:id="46"/>
    </w:p>
    <w:p w14:paraId="798A3B08" w14:textId="0D0F88C9" w:rsidR="00FF1CDA" w:rsidRPr="00462F50" w:rsidRDefault="00AC12A5" w:rsidP="00AC12A5">
      <w:pPr>
        <w:pStyle w:val="Heading1"/>
        <w:rPr>
          <w:color w:val="000000" w:themeColor="text1"/>
        </w:rPr>
      </w:pPr>
      <w:bookmarkStart w:id="47" w:name="_Toc536316401"/>
      <w:r w:rsidRPr="00462F50">
        <w:rPr>
          <w:color w:val="000000" w:themeColor="text1"/>
        </w:rPr>
        <w:lastRenderedPageBreak/>
        <w:t>Development of server application</w:t>
      </w:r>
      <w:bookmarkEnd w:id="47"/>
    </w:p>
    <w:p w14:paraId="352E2B70" w14:textId="77777777" w:rsidR="00AC12A5" w:rsidRPr="00462F50" w:rsidRDefault="00AC12A5" w:rsidP="00AC12A5">
      <w:pPr>
        <w:pStyle w:val="Heading2"/>
        <w:rPr>
          <w:rFonts w:cs="Times New Roman"/>
          <w:color w:val="000000" w:themeColor="text1"/>
        </w:rPr>
      </w:pPr>
      <w:bookmarkStart w:id="48" w:name="_Toc536316402"/>
      <w:r w:rsidRPr="00462F50">
        <w:rPr>
          <w:rFonts w:cs="Times New Roman"/>
          <w:color w:val="000000" w:themeColor="text1"/>
        </w:rPr>
        <w:t>General design of the application on the server</w:t>
      </w:r>
      <w:bookmarkEnd w:id="48"/>
    </w:p>
    <w:p w14:paraId="47452AE6" w14:textId="668A8C37" w:rsidR="00AC12A5" w:rsidRPr="00462F50" w:rsidRDefault="00AC12A5" w:rsidP="00AC12A5">
      <w:pPr>
        <w:rPr>
          <w:color w:val="000000" w:themeColor="text1"/>
          <w:szCs w:val="26"/>
        </w:rPr>
      </w:pPr>
      <w:r w:rsidRPr="00462F50">
        <w:rPr>
          <w:color w:val="000000" w:themeColor="text1"/>
          <w:szCs w:val="26"/>
        </w:rPr>
        <w:t>The server-side system will have 2 main users who are the system administrator (admin) with full authority to use the system and ordinary users are customers, the owners of the participating hydrological platforms into the system, granted a number of rights to use certain systems related to monitoring and controlling the hydroponic trusses they own during the planting process. Based on the analysis of user needs, through the overall design of the system, we have designed the general Use-Case diagram for the server-side application part as follows:</w:t>
      </w:r>
      <w:r w:rsidR="0018373A" w:rsidRPr="00462F50">
        <w:rPr>
          <w:color w:val="000000" w:themeColor="text1"/>
          <w:szCs w:val="26"/>
        </w:rPr>
        <w:t xml:space="preserve"> </w:t>
      </w:r>
      <w:r w:rsidR="0018373A" w:rsidRPr="00462F50">
        <w:rPr>
          <w:rStyle w:val="Vietnamese"/>
          <w:color w:val="000000" w:themeColor="text1"/>
        </w:rPr>
        <w:t>Hệ thống phía server sẽ có 2 đối tượng người dùng chính là người quản trị hệ thống (admin) có toàn quyền với sử dụng hệ thống và người sử dụng thông thường là các khách hàng, người chủ sở hữu các giàn thủy canh tham gia vào hệ thống, được cấp một số quyền hạn sử dụng hệ thống nhất định liên quan đến giám sát và điều khiển các giàn thủy canh mà họ sở hữu trong quá trình trồng cây. Dựa trên phân tích những nhu cầu của người dùng, thông qua thiết kế tổng quan của hệ thống, ta có thiết kế biểu đồ Use-Case tổng quát cho phần ứng dụng phía server như sau:</w:t>
      </w:r>
    </w:p>
    <w:p w14:paraId="1565D031" w14:textId="77777777" w:rsidR="0018373A" w:rsidRPr="00462F50" w:rsidRDefault="00AC12A5" w:rsidP="0018373A">
      <w:pPr>
        <w:keepNext/>
        <w:ind w:firstLine="0"/>
        <w:jc w:val="center"/>
        <w:rPr>
          <w:color w:val="000000" w:themeColor="text1"/>
        </w:rPr>
      </w:pPr>
      <w:r w:rsidRPr="00462F50">
        <w:rPr>
          <w:color w:val="000000" w:themeColor="text1"/>
        </w:rPr>
        <w:object w:dxaOrig="10681" w:dyaOrig="8191" w14:anchorId="3FA1C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6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5" DrawAspect="Content" ObjectID="_1627459024" r:id="rId19"/>
        </w:object>
      </w:r>
    </w:p>
    <w:p w14:paraId="438B90C5" w14:textId="66532E4E" w:rsidR="00AC12A5" w:rsidRPr="00462F50" w:rsidRDefault="0018373A" w:rsidP="0018373A">
      <w:pPr>
        <w:pStyle w:val="Caption"/>
        <w:rPr>
          <w:color w:val="000000" w:themeColor="text1"/>
        </w:rPr>
      </w:pPr>
      <w:bookmarkStart w:id="49" w:name="_Toc53631632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w:t>
      </w:r>
      <w:r w:rsidR="00FF5844" w:rsidRPr="00462F50">
        <w:rPr>
          <w:noProof/>
          <w:color w:val="000000" w:themeColor="text1"/>
        </w:rPr>
        <w:fldChar w:fldCharType="end"/>
      </w:r>
      <w:r w:rsidRPr="00462F50">
        <w:rPr>
          <w:color w:val="000000" w:themeColor="text1"/>
        </w:rPr>
        <w:t>. General Use-Case diagram of server-side application</w:t>
      </w:r>
      <w:bookmarkEnd w:id="49"/>
    </w:p>
    <w:p w14:paraId="47F75E00" w14:textId="3C937DD3" w:rsidR="00AC12A5" w:rsidRPr="00462F50" w:rsidRDefault="00AC12A5" w:rsidP="00AC12A5">
      <w:pPr>
        <w:rPr>
          <w:color w:val="000000" w:themeColor="text1"/>
          <w:szCs w:val="26"/>
        </w:rPr>
      </w:pPr>
      <w:r w:rsidRPr="00462F50">
        <w:rPr>
          <w:color w:val="000000" w:themeColor="text1"/>
          <w:szCs w:val="26"/>
        </w:rPr>
        <w:t>Use-case specification:</w:t>
      </w:r>
      <w:r w:rsidR="0018373A" w:rsidRPr="00462F50">
        <w:rPr>
          <w:color w:val="000000" w:themeColor="text1"/>
          <w:szCs w:val="26"/>
        </w:rPr>
        <w:t xml:space="preserve"> </w:t>
      </w:r>
      <w:r w:rsidR="0018373A" w:rsidRPr="00462F50">
        <w:rPr>
          <w:rStyle w:val="Vietnamese"/>
          <w:color w:val="000000" w:themeColor="text1"/>
        </w:rPr>
        <w:t>Đặc tả use-case:</w:t>
      </w:r>
    </w:p>
    <w:p w14:paraId="77DE0D79" w14:textId="5C0C35C0" w:rsidR="00AC12A5" w:rsidRPr="00462F50" w:rsidRDefault="00AC12A5" w:rsidP="001B61D6">
      <w:pPr>
        <w:pStyle w:val="ListParagraph"/>
        <w:numPr>
          <w:ilvl w:val="0"/>
          <w:numId w:val="16"/>
        </w:numPr>
        <w:suppressAutoHyphens w:val="0"/>
        <w:autoSpaceDN/>
        <w:spacing w:before="200"/>
        <w:textAlignment w:val="auto"/>
        <w:rPr>
          <w:rStyle w:val="Vietnamese"/>
          <w:i w:val="0"/>
          <w:color w:val="000000" w:themeColor="text1"/>
        </w:rPr>
      </w:pPr>
      <w:r w:rsidRPr="00462F50">
        <w:rPr>
          <w:color w:val="000000" w:themeColor="text1"/>
        </w:rPr>
        <w:t>Description: The management system allows users to log into the system to monitor the data obtained from the device sent and perform device control.</w:t>
      </w:r>
      <w:r w:rsidR="0018373A" w:rsidRPr="00462F50">
        <w:rPr>
          <w:color w:val="000000" w:themeColor="text1"/>
        </w:rPr>
        <w:t xml:space="preserve"> </w:t>
      </w:r>
      <w:r w:rsidR="0018373A" w:rsidRPr="00462F50">
        <w:rPr>
          <w:rStyle w:val="Vietnamese"/>
          <w:color w:val="000000" w:themeColor="text1"/>
        </w:rPr>
        <w:t>Miêu tả: Hệ thống quản lý cho phép người dùng đăng nhập vào hệ thống theo dõi dữ liệu thu được từ thiết bị gửi về và thực hiện điều khiển thiết bị.</w:t>
      </w:r>
    </w:p>
    <w:p w14:paraId="1D15BB17" w14:textId="77777777" w:rsidR="00851492" w:rsidRPr="00462F50" w:rsidRDefault="00851492" w:rsidP="00851492">
      <w:pPr>
        <w:pStyle w:val="ListParagraph"/>
        <w:numPr>
          <w:ilvl w:val="0"/>
          <w:numId w:val="0"/>
        </w:numPr>
        <w:suppressAutoHyphens w:val="0"/>
        <w:autoSpaceDN/>
        <w:spacing w:before="200"/>
        <w:ind w:left="720"/>
        <w:textAlignment w:val="auto"/>
        <w:rPr>
          <w:color w:val="000000" w:themeColor="text1"/>
        </w:rPr>
      </w:pPr>
    </w:p>
    <w:p w14:paraId="1CB7D53E" w14:textId="69975C17" w:rsidR="00AC12A5" w:rsidRPr="00462F50" w:rsidRDefault="00AC12A5" w:rsidP="001B61D6">
      <w:pPr>
        <w:pStyle w:val="ListParagraph"/>
        <w:numPr>
          <w:ilvl w:val="0"/>
          <w:numId w:val="16"/>
        </w:numPr>
        <w:suppressAutoHyphens w:val="0"/>
        <w:autoSpaceDN/>
        <w:spacing w:before="200"/>
        <w:textAlignment w:val="auto"/>
        <w:rPr>
          <w:rStyle w:val="Vietnamese"/>
          <w:i w:val="0"/>
          <w:color w:val="000000" w:themeColor="text1"/>
        </w:rPr>
      </w:pPr>
      <w:r w:rsidRPr="00462F50">
        <w:rPr>
          <w:color w:val="000000" w:themeColor="text1"/>
        </w:rPr>
        <w:t xml:space="preserve">Input conditions: Users can log in to the system and be given the function to manage, monitor and control. The device is allocated to users who are registered with pre-defined identifiers and codes. </w:t>
      </w:r>
      <w:r w:rsidR="0018373A" w:rsidRPr="00462F50">
        <w:rPr>
          <w:rStyle w:val="Vietnamese"/>
          <w:color w:val="000000" w:themeColor="text1"/>
        </w:rPr>
        <w:t>Điều kiện đầu vào: Người dùng có thể đăng nhập vào hệ thống và được phân quyền chức năng để quản lý, giám sát và điều khiển. Thiết bị được cấp phát cho người dùng được đăng ký với định danh và mã xác thực qui định trước.</w:t>
      </w:r>
    </w:p>
    <w:p w14:paraId="20B9DCD5" w14:textId="77777777" w:rsidR="00851492" w:rsidRPr="00462F50" w:rsidRDefault="00851492" w:rsidP="00851492">
      <w:pPr>
        <w:spacing w:before="200"/>
        <w:ind w:firstLine="0"/>
        <w:rPr>
          <w:color w:val="000000" w:themeColor="text1"/>
        </w:rPr>
      </w:pPr>
    </w:p>
    <w:p w14:paraId="4F7042A7" w14:textId="77777777" w:rsidR="00851492" w:rsidRPr="00462F50" w:rsidRDefault="00851492" w:rsidP="00851492">
      <w:pPr>
        <w:spacing w:before="200"/>
        <w:ind w:firstLine="0"/>
        <w:rPr>
          <w:color w:val="000000" w:themeColor="text1"/>
        </w:rPr>
      </w:pPr>
    </w:p>
    <w:p w14:paraId="537C6FC8" w14:textId="7297B1FA" w:rsidR="00AC12A5" w:rsidRPr="00462F50" w:rsidRDefault="00AC12A5" w:rsidP="001B61D6">
      <w:pPr>
        <w:pStyle w:val="ListParagraph"/>
        <w:numPr>
          <w:ilvl w:val="0"/>
          <w:numId w:val="16"/>
        </w:numPr>
        <w:suppressAutoHyphens w:val="0"/>
        <w:autoSpaceDN/>
        <w:spacing w:before="200"/>
        <w:textAlignment w:val="auto"/>
        <w:rPr>
          <w:rStyle w:val="Vietnamese"/>
          <w:i w:val="0"/>
          <w:color w:val="000000" w:themeColor="text1"/>
        </w:rPr>
      </w:pPr>
      <w:r w:rsidRPr="00462F50">
        <w:rPr>
          <w:color w:val="000000" w:themeColor="text1"/>
        </w:rPr>
        <w:lastRenderedPageBreak/>
        <w:t>Activation condition: User login successfully and device is started.</w:t>
      </w:r>
      <w:r w:rsidR="0018373A" w:rsidRPr="00462F50">
        <w:rPr>
          <w:rStyle w:val="Vietnamese"/>
          <w:color w:val="000000" w:themeColor="text1"/>
        </w:rPr>
        <w:t xml:space="preserve"> Điều kiện kích hoạt: Người dùng đăng nhập thành công và thiết bị được khởi động.</w:t>
      </w:r>
    </w:p>
    <w:p w14:paraId="612266D8" w14:textId="77777777" w:rsidR="00851492" w:rsidRPr="00462F50" w:rsidRDefault="00851492" w:rsidP="00851492">
      <w:pPr>
        <w:pStyle w:val="ListParagraph"/>
        <w:numPr>
          <w:ilvl w:val="0"/>
          <w:numId w:val="0"/>
        </w:numPr>
        <w:suppressAutoHyphens w:val="0"/>
        <w:autoSpaceDN/>
        <w:spacing w:before="200"/>
        <w:ind w:left="720"/>
        <w:textAlignment w:val="auto"/>
        <w:rPr>
          <w:color w:val="000000" w:themeColor="text1"/>
        </w:rPr>
      </w:pPr>
    </w:p>
    <w:p w14:paraId="67D937B3" w14:textId="3208E8E0" w:rsidR="00AC12A5" w:rsidRPr="00462F50" w:rsidRDefault="00AC12A5" w:rsidP="001B61D6">
      <w:pPr>
        <w:pStyle w:val="ListParagraph"/>
        <w:numPr>
          <w:ilvl w:val="0"/>
          <w:numId w:val="16"/>
        </w:numPr>
        <w:suppressAutoHyphens w:val="0"/>
        <w:autoSpaceDN/>
        <w:spacing w:before="200"/>
        <w:textAlignment w:val="auto"/>
        <w:rPr>
          <w:rStyle w:val="Vietnamese"/>
          <w:i w:val="0"/>
          <w:color w:val="000000" w:themeColor="text1"/>
        </w:rPr>
      </w:pPr>
      <w:r w:rsidRPr="00462F50">
        <w:rPr>
          <w:color w:val="000000" w:themeColor="text1"/>
        </w:rPr>
        <w:t>Event flow:</w:t>
      </w:r>
      <w:r w:rsidR="0018373A" w:rsidRPr="00462F50">
        <w:rPr>
          <w:rStyle w:val="Vietnamese"/>
          <w:color w:val="000000" w:themeColor="text1"/>
        </w:rPr>
        <w:t xml:space="preserve"> Dòng sự kiện:</w:t>
      </w:r>
    </w:p>
    <w:p w14:paraId="7FD059C9" w14:textId="77777777" w:rsidR="00851492" w:rsidRPr="00462F50" w:rsidRDefault="00851492" w:rsidP="00851492">
      <w:pPr>
        <w:spacing w:before="200"/>
        <w:ind w:firstLine="0"/>
        <w:rPr>
          <w:color w:val="000000" w:themeColor="text1"/>
        </w:rPr>
      </w:pPr>
    </w:p>
    <w:p w14:paraId="133ACB63" w14:textId="5BD26592" w:rsidR="00AC12A5" w:rsidRPr="00462F50" w:rsidRDefault="00AC12A5" w:rsidP="001B61D6">
      <w:pPr>
        <w:pStyle w:val="ListParagraph"/>
        <w:numPr>
          <w:ilvl w:val="1"/>
          <w:numId w:val="15"/>
        </w:numPr>
        <w:suppressAutoHyphens w:val="0"/>
        <w:autoSpaceDN/>
        <w:spacing w:before="200"/>
        <w:textAlignment w:val="auto"/>
        <w:rPr>
          <w:rStyle w:val="Vietnamese"/>
          <w:i w:val="0"/>
          <w:color w:val="000000" w:themeColor="text1"/>
        </w:rPr>
      </w:pPr>
      <w:r w:rsidRPr="00462F50">
        <w:rPr>
          <w:color w:val="000000" w:themeColor="text1"/>
        </w:rPr>
        <w:t>Device side: The device performs two main tasks: data transmission and other device control when receiving control commands. Before reading and sending data to the upper layer, the device must be authenticated by sending an authentication packet to MQTT broker, if the device is authentic, the device will be published and subscribe to the data obtained by a topic. up MQTT broker as a newsletter. When receiving a control command from the server, it will be allowed to control other devices if authenticated</w:t>
      </w:r>
      <w:r w:rsidR="0018373A" w:rsidRPr="00462F50">
        <w:rPr>
          <w:color w:val="000000" w:themeColor="text1"/>
        </w:rPr>
        <w:t xml:space="preserve">. </w:t>
      </w:r>
      <w:r w:rsidR="0018373A" w:rsidRPr="00462F50">
        <w:rPr>
          <w:rStyle w:val="Vietnamese"/>
          <w:color w:val="000000" w:themeColor="text1"/>
        </w:rPr>
        <w:t>Phía thiết bị: Thiết bị thực hiện hai nhiệm vụ chính là truyền gửi dữ liệu và thực hiện điều khiển thiết bị khác khi nhận lệnh điều khiển. Trước khi đọc và gửi dữ liệu lên tầng trên nó thì thiết bị phải được xác thực bằng việc gửi gói tin xác thực lên MQTT broker, nếu đúng thiết bị xác thực thì thiết bị sẽ được publish và subcribe dữ liệu thu được bằng một topic lên MQTT broker dưới dạng bản tin. Khi nhận được lệnh điều khiển từ phía server thì nó sẽ được phép điều khiển các thiết bị khác nếu đã được xác thực.</w:t>
      </w:r>
    </w:p>
    <w:p w14:paraId="4C13EB14" w14:textId="77777777" w:rsidR="00851492" w:rsidRPr="00462F50" w:rsidRDefault="00851492" w:rsidP="00851492">
      <w:pPr>
        <w:pStyle w:val="ListParagraph"/>
        <w:numPr>
          <w:ilvl w:val="0"/>
          <w:numId w:val="0"/>
        </w:numPr>
        <w:suppressAutoHyphens w:val="0"/>
        <w:autoSpaceDN/>
        <w:spacing w:before="200"/>
        <w:ind w:left="1440"/>
        <w:textAlignment w:val="auto"/>
        <w:rPr>
          <w:color w:val="000000" w:themeColor="text1"/>
        </w:rPr>
      </w:pPr>
    </w:p>
    <w:p w14:paraId="51994405" w14:textId="42B86D9D" w:rsidR="00AC12A5" w:rsidRPr="00462F50" w:rsidRDefault="00AC12A5" w:rsidP="001B61D6">
      <w:pPr>
        <w:pStyle w:val="ListParagraph"/>
        <w:numPr>
          <w:ilvl w:val="1"/>
          <w:numId w:val="15"/>
        </w:numPr>
        <w:suppressAutoHyphens w:val="0"/>
        <w:autoSpaceDN/>
        <w:spacing w:before="200"/>
        <w:textAlignment w:val="auto"/>
        <w:rPr>
          <w:rStyle w:val="Vietnamese"/>
          <w:i w:val="0"/>
          <w:color w:val="000000" w:themeColor="text1"/>
        </w:rPr>
      </w:pPr>
      <w:r w:rsidRPr="00462F50">
        <w:rPr>
          <w:color w:val="000000" w:themeColor="text1"/>
        </w:rPr>
        <w:t>Server side: Users will be logged into the system and assigned to perform two management and control functions. For the management module, users are allowed to manage the information of the system and information of objects to be managed. At the same time when logging into the user system will be authenticated by sending an authentication packet including id, username, password to MQTT broker, when the account is authenticated, the system will simultaneously receive the sent data. from the device and the user is allowed to search and manipulate the device to analyze the parameters affecting the development of the cultivated plant variety and can control the device to obtain information Favorable numbers for plants. User device control must also be through authentication with an intermediate application, MQTT. Admin users will perform all functions of normal users and perform management and authorization for ordinary users.</w:t>
      </w:r>
      <w:r w:rsidR="0018373A" w:rsidRPr="00462F50">
        <w:rPr>
          <w:color w:val="000000" w:themeColor="text1"/>
        </w:rPr>
        <w:t xml:space="preserve"> </w:t>
      </w:r>
      <w:r w:rsidR="0018373A" w:rsidRPr="00462F50">
        <w:rPr>
          <w:rStyle w:val="Vietnamese"/>
          <w:color w:val="000000" w:themeColor="text1"/>
        </w:rPr>
        <w:t xml:space="preserve">Phía server: Người dùng sẽ được đăng nhập vào hệ thống và được phân quyền để thực hiện 2 chức năng quản lý và điều khiển. Đối với phân hệ quản lý, người dùng được phép quản lý </w:t>
      </w:r>
      <w:r w:rsidR="0018373A" w:rsidRPr="00462F50">
        <w:rPr>
          <w:rStyle w:val="Vietnamese"/>
          <w:color w:val="000000" w:themeColor="text1"/>
        </w:rPr>
        <w:lastRenderedPageBreak/>
        <w:t>các thông tin của hệ thống và thông tin các đối tượng cần quản lý. Đồng thời khi đăng nhập vào hệ thống người dùng sẽ được xác thực thông qua việc gửi gói tin xác thực bao gồm id, username, password lên MQTT broker, khi tài khoản đươc xác thực thì hệ thống sẽ đồng thời nhận được dữ liệu gửi về từ phía thiết bị và người dùng được phép tìm kiếm và thao tác trên bộ thiết bị đó để phân tích những thông số ảnh hưởng đến việc phát triển của giống cây trồng đang theo dõi và có thể điều khiển các thiết bị để có thông số thuận lợi cho cây trồng. Việc điều khiển thiết bị của người dùng cũng phải thông qua việc xác thực với ứng dụng trung gian là MQTT. Người dùng là Admin sẽ thực hiện được tất cả các chức năng của người dùng thông thường và thực hiện quản lý và phân quyền cho người dùng thông thường.</w:t>
      </w:r>
    </w:p>
    <w:p w14:paraId="332E2A65" w14:textId="77777777" w:rsidR="00851492" w:rsidRPr="00462F50" w:rsidRDefault="00851492" w:rsidP="001B61D6">
      <w:pPr>
        <w:pStyle w:val="ListParagraph"/>
        <w:numPr>
          <w:ilvl w:val="1"/>
          <w:numId w:val="15"/>
        </w:numPr>
        <w:suppressAutoHyphens w:val="0"/>
        <w:autoSpaceDN/>
        <w:spacing w:before="200"/>
        <w:textAlignment w:val="auto"/>
        <w:rPr>
          <w:color w:val="000000" w:themeColor="text1"/>
        </w:rPr>
      </w:pPr>
    </w:p>
    <w:p w14:paraId="7FD35059" w14:textId="4AB4FDB4" w:rsidR="00AC12A5" w:rsidRPr="00462F50" w:rsidRDefault="00AC12A5" w:rsidP="001B61D6">
      <w:pPr>
        <w:pStyle w:val="ListParagraph"/>
        <w:numPr>
          <w:ilvl w:val="0"/>
          <w:numId w:val="17"/>
        </w:numPr>
        <w:suppressAutoHyphens w:val="0"/>
        <w:autoSpaceDN/>
        <w:spacing w:before="200"/>
        <w:textAlignment w:val="auto"/>
        <w:rPr>
          <w:rStyle w:val="Vietnamese"/>
          <w:i w:val="0"/>
          <w:color w:val="000000" w:themeColor="text1"/>
        </w:rPr>
      </w:pPr>
      <w:r w:rsidRPr="00462F50">
        <w:rPr>
          <w:color w:val="000000" w:themeColor="text1"/>
        </w:rPr>
        <w:t>End condition: Account not authenticated and login failed. The device is broken, the power supply is disconnected or there is no network connection</w:t>
      </w:r>
      <w:r w:rsidR="0018373A" w:rsidRPr="00462F50">
        <w:rPr>
          <w:color w:val="000000" w:themeColor="text1"/>
        </w:rPr>
        <w:t xml:space="preserve">. </w:t>
      </w:r>
      <w:r w:rsidR="0018373A" w:rsidRPr="00462F50">
        <w:rPr>
          <w:rStyle w:val="Vietnamese"/>
          <w:color w:val="000000" w:themeColor="text1"/>
        </w:rPr>
        <w:t>Điều kiện kết thúc: Tài khoản không được xác thực và đăng nhập không thành công. Thiết bị hỏng, nguồn cấp ngắt hoặc không có kết nôi mạng.</w:t>
      </w:r>
    </w:p>
    <w:p w14:paraId="0D1D2D27" w14:textId="77777777" w:rsidR="00851492" w:rsidRPr="00462F50" w:rsidRDefault="00851492" w:rsidP="00851492">
      <w:pPr>
        <w:pStyle w:val="ListParagraph"/>
        <w:numPr>
          <w:ilvl w:val="0"/>
          <w:numId w:val="0"/>
        </w:numPr>
        <w:suppressAutoHyphens w:val="0"/>
        <w:autoSpaceDN/>
        <w:spacing w:before="200"/>
        <w:ind w:left="720"/>
        <w:textAlignment w:val="auto"/>
        <w:rPr>
          <w:color w:val="000000" w:themeColor="text1"/>
        </w:rPr>
      </w:pPr>
    </w:p>
    <w:p w14:paraId="3607E9FF" w14:textId="7C720C39" w:rsidR="00851492" w:rsidRPr="00462F50" w:rsidRDefault="00AC12A5" w:rsidP="00851492">
      <w:pPr>
        <w:pStyle w:val="ListParagraph"/>
        <w:numPr>
          <w:ilvl w:val="0"/>
          <w:numId w:val="17"/>
        </w:numPr>
        <w:suppressAutoHyphens w:val="0"/>
        <w:autoSpaceDN/>
        <w:spacing w:before="200"/>
        <w:textAlignment w:val="auto"/>
        <w:rPr>
          <w:rStyle w:val="Vietnamese"/>
          <w:i w:val="0"/>
          <w:color w:val="000000" w:themeColor="text1"/>
        </w:rPr>
      </w:pPr>
      <w:r w:rsidRPr="00462F50">
        <w:rPr>
          <w:color w:val="000000" w:themeColor="text1"/>
        </w:rPr>
        <w:t>Status after completion: The system returns to the state before the event stream starts, the device returns to its original state as it starts up.</w:t>
      </w:r>
      <w:r w:rsidR="0018373A" w:rsidRPr="00462F50">
        <w:rPr>
          <w:color w:val="000000" w:themeColor="text1"/>
        </w:rPr>
        <w:t xml:space="preserve"> </w:t>
      </w:r>
      <w:r w:rsidR="0018373A" w:rsidRPr="00462F50">
        <w:rPr>
          <w:rStyle w:val="Vietnamese"/>
          <w:color w:val="000000" w:themeColor="text1"/>
        </w:rPr>
        <w:t>Trạng thái sau khi kết thúc: Hệ thống quay về trạng thái trước khi dòng sự kiện bắt đầu, thiết bị quay về trạng thái ban đầu như bắt đầu khởi động.</w:t>
      </w:r>
    </w:p>
    <w:p w14:paraId="3E4BE5B6" w14:textId="77777777" w:rsidR="00851492" w:rsidRPr="00462F50" w:rsidRDefault="00851492" w:rsidP="00851492">
      <w:pPr>
        <w:spacing w:before="200"/>
        <w:ind w:firstLine="0"/>
        <w:rPr>
          <w:color w:val="000000" w:themeColor="text1"/>
        </w:rPr>
      </w:pPr>
    </w:p>
    <w:p w14:paraId="6D5071FE" w14:textId="74905812" w:rsidR="00AC12A5" w:rsidRPr="00462F50" w:rsidRDefault="00AC12A5" w:rsidP="001B61D6">
      <w:pPr>
        <w:pStyle w:val="ListParagraph"/>
        <w:numPr>
          <w:ilvl w:val="0"/>
          <w:numId w:val="17"/>
        </w:numPr>
        <w:suppressAutoHyphens w:val="0"/>
        <w:autoSpaceDN/>
        <w:spacing w:before="200"/>
        <w:textAlignment w:val="auto"/>
        <w:rPr>
          <w:rStyle w:val="Vietnamese"/>
          <w:i w:val="0"/>
          <w:color w:val="000000" w:themeColor="text1"/>
        </w:rPr>
      </w:pPr>
      <w:r w:rsidRPr="00462F50">
        <w:rPr>
          <w:color w:val="000000" w:themeColor="text1"/>
        </w:rPr>
        <w:t>Special requirements: The system continuously receives data sent from the device and must be in realtime.</w:t>
      </w:r>
      <w:r w:rsidR="0018373A" w:rsidRPr="00462F50">
        <w:rPr>
          <w:color w:val="000000" w:themeColor="text1"/>
        </w:rPr>
        <w:t xml:space="preserve"> </w:t>
      </w:r>
      <w:r w:rsidR="0018373A" w:rsidRPr="00462F50">
        <w:rPr>
          <w:rStyle w:val="Vietnamese"/>
          <w:color w:val="000000" w:themeColor="text1"/>
        </w:rPr>
        <w:t>Các yêu cầu đặc biệt: Hệ thống liên tục nhận dữ liệu gửi về từ phía thiết bị và phải ở trạng thái realtime.</w:t>
      </w:r>
    </w:p>
    <w:p w14:paraId="7702ADCA" w14:textId="77777777" w:rsidR="00851492" w:rsidRPr="00462F50" w:rsidRDefault="00851492" w:rsidP="00851492">
      <w:pPr>
        <w:spacing w:before="200"/>
        <w:ind w:firstLine="0"/>
        <w:rPr>
          <w:color w:val="000000" w:themeColor="text1"/>
        </w:rPr>
      </w:pPr>
    </w:p>
    <w:p w14:paraId="423206EC" w14:textId="061FB7F1" w:rsidR="00AC12A5" w:rsidRPr="00462F50" w:rsidRDefault="00AC12A5" w:rsidP="00AC12A5">
      <w:pPr>
        <w:pStyle w:val="Heading2"/>
        <w:rPr>
          <w:rFonts w:cs="Times New Roman"/>
          <w:color w:val="000000" w:themeColor="text1"/>
        </w:rPr>
      </w:pPr>
      <w:bookmarkStart w:id="50" w:name="_Toc536089924"/>
      <w:bookmarkStart w:id="51" w:name="_Toc536316403"/>
      <w:r w:rsidRPr="00462F50">
        <w:rPr>
          <w:rFonts w:cs="Times New Roman"/>
          <w:color w:val="000000" w:themeColor="text1"/>
        </w:rPr>
        <w:t>Build server communication services with devices via MQTT Broker</w:t>
      </w:r>
      <w:bookmarkEnd w:id="50"/>
      <w:bookmarkEnd w:id="51"/>
    </w:p>
    <w:p w14:paraId="000034A0" w14:textId="77777777" w:rsidR="00851492" w:rsidRPr="00462F50" w:rsidRDefault="00851492" w:rsidP="00AC12A5">
      <w:pPr>
        <w:rPr>
          <w:color w:val="000000" w:themeColor="text1"/>
          <w:szCs w:val="26"/>
        </w:rPr>
      </w:pPr>
    </w:p>
    <w:p w14:paraId="14406A12" w14:textId="5F08398B" w:rsidR="00AC12A5" w:rsidRPr="00462F50" w:rsidRDefault="00AC12A5" w:rsidP="00AC12A5">
      <w:pPr>
        <w:rPr>
          <w:color w:val="000000" w:themeColor="text1"/>
          <w:szCs w:val="26"/>
        </w:rPr>
      </w:pPr>
      <w:r w:rsidRPr="00462F50">
        <w:rPr>
          <w:color w:val="000000" w:themeColor="text1"/>
          <w:szCs w:val="26"/>
        </w:rPr>
        <w:t>This section will carry out the first important functional group of server-side applications and services for communication between the server and control collection devices as designed. This function group consists of 4 parts:</w:t>
      </w:r>
      <w:r w:rsidR="0018373A" w:rsidRPr="00462F50">
        <w:rPr>
          <w:color w:val="000000" w:themeColor="text1"/>
          <w:szCs w:val="26"/>
        </w:rPr>
        <w:t xml:space="preserve"> </w:t>
      </w:r>
      <w:r w:rsidR="0018373A" w:rsidRPr="00462F50">
        <w:rPr>
          <w:rStyle w:val="Vietnamese"/>
          <w:color w:val="000000" w:themeColor="text1"/>
        </w:rPr>
        <w:t>Phần này sẽ tiến hành nhóm chức năng quan trọng đầu tiên của ứng dụng phía server và các dịch vụ phục vụ giao tiếp giữa server với các thiết bị thu thập điều khiển như đã được thiết kế. Nhóm chức năng này gồm có 4 phần:</w:t>
      </w:r>
    </w:p>
    <w:p w14:paraId="06320252" w14:textId="5FA79C67" w:rsidR="00AC12A5" w:rsidRPr="00462F50" w:rsidRDefault="00AC12A5" w:rsidP="001B61D6">
      <w:pPr>
        <w:pStyle w:val="ListNumber"/>
        <w:numPr>
          <w:ilvl w:val="0"/>
          <w:numId w:val="29"/>
        </w:numPr>
        <w:ind w:left="993" w:hanging="426"/>
        <w:rPr>
          <w:rStyle w:val="Vietnamese"/>
          <w:i w:val="0"/>
          <w:color w:val="000000" w:themeColor="text1"/>
          <w:szCs w:val="24"/>
        </w:rPr>
      </w:pPr>
      <w:r w:rsidRPr="00462F50">
        <w:rPr>
          <w:color w:val="000000" w:themeColor="text1"/>
          <w:szCs w:val="24"/>
        </w:rPr>
        <w:lastRenderedPageBreak/>
        <w:t>Device authentication service participating in the system</w:t>
      </w:r>
      <w:r w:rsidR="0018373A" w:rsidRPr="00462F50">
        <w:rPr>
          <w:color w:val="000000" w:themeColor="text1"/>
          <w:szCs w:val="24"/>
        </w:rPr>
        <w:t xml:space="preserve">. </w:t>
      </w:r>
      <w:r w:rsidR="0018373A" w:rsidRPr="00462F50">
        <w:rPr>
          <w:rStyle w:val="Vietnamese"/>
          <w:color w:val="000000" w:themeColor="text1"/>
          <w:szCs w:val="24"/>
        </w:rPr>
        <w:t>Dịch vụ xác thực thiết bị tham gia vào hệ thống.</w:t>
      </w:r>
    </w:p>
    <w:p w14:paraId="22EF9114" w14:textId="77777777" w:rsidR="00851492" w:rsidRPr="00462F50" w:rsidRDefault="00851492" w:rsidP="00851492">
      <w:pPr>
        <w:pStyle w:val="ListNumber"/>
        <w:numPr>
          <w:ilvl w:val="0"/>
          <w:numId w:val="0"/>
        </w:numPr>
        <w:ind w:left="993"/>
        <w:rPr>
          <w:color w:val="000000" w:themeColor="text1"/>
          <w:szCs w:val="24"/>
        </w:rPr>
      </w:pPr>
    </w:p>
    <w:p w14:paraId="478FA5BB" w14:textId="23513B59" w:rsidR="00AC12A5" w:rsidRPr="00462F50" w:rsidRDefault="00AC12A5" w:rsidP="0018373A">
      <w:pPr>
        <w:pStyle w:val="ListNumber"/>
        <w:rPr>
          <w:rStyle w:val="Vietnamese"/>
          <w:i w:val="0"/>
          <w:color w:val="000000" w:themeColor="text1"/>
          <w:szCs w:val="24"/>
        </w:rPr>
      </w:pPr>
      <w:r w:rsidRPr="00462F50">
        <w:rPr>
          <w:color w:val="000000" w:themeColor="text1"/>
          <w:szCs w:val="24"/>
        </w:rPr>
        <w:t>Service of collecting sensor data from devices sent through MQTT broker</w:t>
      </w:r>
      <w:r w:rsidR="0018373A" w:rsidRPr="00462F50">
        <w:rPr>
          <w:color w:val="000000" w:themeColor="text1"/>
          <w:szCs w:val="24"/>
        </w:rPr>
        <w:t xml:space="preserve"> </w:t>
      </w:r>
      <w:r w:rsidR="0018373A" w:rsidRPr="00462F50">
        <w:rPr>
          <w:rStyle w:val="Vietnamese"/>
          <w:color w:val="000000" w:themeColor="text1"/>
          <w:szCs w:val="24"/>
        </w:rPr>
        <w:t>Dịch vụ thu thập dữ liệu cảm biến từ các thiết bị gửi tới thông qua MQTT broker.</w:t>
      </w:r>
    </w:p>
    <w:p w14:paraId="5B9D7386" w14:textId="77777777" w:rsidR="00851492" w:rsidRPr="00462F50" w:rsidRDefault="00851492" w:rsidP="00851492">
      <w:pPr>
        <w:pStyle w:val="ListNumber"/>
        <w:numPr>
          <w:ilvl w:val="0"/>
          <w:numId w:val="0"/>
        </w:numPr>
        <w:ind w:left="567"/>
        <w:rPr>
          <w:color w:val="000000" w:themeColor="text1"/>
          <w:szCs w:val="24"/>
        </w:rPr>
      </w:pPr>
    </w:p>
    <w:p w14:paraId="6CD5DBA3" w14:textId="5F8B724D" w:rsidR="00AC12A5" w:rsidRPr="00462F50" w:rsidRDefault="00AC12A5" w:rsidP="0018373A">
      <w:pPr>
        <w:pStyle w:val="ListNumber"/>
        <w:rPr>
          <w:rStyle w:val="Vietnamese"/>
          <w:i w:val="0"/>
          <w:color w:val="000000" w:themeColor="text1"/>
          <w:szCs w:val="24"/>
        </w:rPr>
      </w:pPr>
      <w:r w:rsidRPr="00462F50">
        <w:rPr>
          <w:color w:val="000000" w:themeColor="text1"/>
          <w:szCs w:val="24"/>
        </w:rPr>
        <w:t>The service sends the control command to the specified device</w:t>
      </w:r>
      <w:r w:rsidR="0018373A" w:rsidRPr="00462F50">
        <w:rPr>
          <w:color w:val="000000" w:themeColor="text1"/>
          <w:szCs w:val="24"/>
        </w:rPr>
        <w:t xml:space="preserve">. </w:t>
      </w:r>
      <w:r w:rsidR="0018373A" w:rsidRPr="00462F50">
        <w:rPr>
          <w:rStyle w:val="Vietnamese"/>
          <w:color w:val="000000" w:themeColor="text1"/>
          <w:szCs w:val="24"/>
        </w:rPr>
        <w:t>Dịch vụ gửi lệnh điều khiển tới các thiết bị được chỉ định.</w:t>
      </w:r>
    </w:p>
    <w:p w14:paraId="4265B957" w14:textId="77777777" w:rsidR="00851492" w:rsidRPr="00462F50" w:rsidRDefault="00851492" w:rsidP="00851492">
      <w:pPr>
        <w:pStyle w:val="ListNumber"/>
        <w:numPr>
          <w:ilvl w:val="0"/>
          <w:numId w:val="0"/>
        </w:numPr>
        <w:rPr>
          <w:color w:val="000000" w:themeColor="text1"/>
          <w:szCs w:val="24"/>
        </w:rPr>
      </w:pPr>
    </w:p>
    <w:p w14:paraId="6357DAD9" w14:textId="6371E952" w:rsidR="00AC12A5" w:rsidRPr="00462F50" w:rsidRDefault="00AC12A5" w:rsidP="0018373A">
      <w:pPr>
        <w:pStyle w:val="ListNumber"/>
        <w:rPr>
          <w:color w:val="000000" w:themeColor="text1"/>
        </w:rPr>
      </w:pPr>
      <w:r w:rsidRPr="00462F50">
        <w:rPr>
          <w:color w:val="000000" w:themeColor="text1"/>
          <w:szCs w:val="24"/>
        </w:rPr>
        <w:t>Service attendance status of devices (KeepAlive)</w:t>
      </w:r>
      <w:r w:rsidR="0018373A" w:rsidRPr="00462F50">
        <w:rPr>
          <w:color w:val="000000" w:themeColor="text1"/>
          <w:szCs w:val="24"/>
        </w:rPr>
        <w:t xml:space="preserve">. </w:t>
      </w:r>
      <w:r w:rsidR="0018373A" w:rsidRPr="00462F50">
        <w:rPr>
          <w:rStyle w:val="Vietnamese"/>
          <w:color w:val="000000" w:themeColor="text1"/>
          <w:szCs w:val="24"/>
        </w:rPr>
        <w:t>Dịch</w:t>
      </w:r>
      <w:r w:rsidR="0018373A" w:rsidRPr="00462F50">
        <w:rPr>
          <w:rStyle w:val="Vietnamese"/>
          <w:color w:val="000000" w:themeColor="text1"/>
        </w:rPr>
        <w:t xml:space="preserve"> vụ điểm danh trạng thái hoạt động của các thiết bị (KeepAlive).</w:t>
      </w:r>
    </w:p>
    <w:p w14:paraId="0DF55BBA" w14:textId="77777777" w:rsidR="00851492" w:rsidRPr="00462F50" w:rsidRDefault="00851492" w:rsidP="00AC12A5">
      <w:pPr>
        <w:rPr>
          <w:color w:val="000000" w:themeColor="text1"/>
          <w:szCs w:val="26"/>
        </w:rPr>
      </w:pPr>
    </w:p>
    <w:p w14:paraId="3C73A08E" w14:textId="1A2EBAA1" w:rsidR="00AC12A5" w:rsidRPr="00462F50" w:rsidRDefault="00AC12A5" w:rsidP="00AC12A5">
      <w:pPr>
        <w:rPr>
          <w:color w:val="000000" w:themeColor="text1"/>
          <w:szCs w:val="26"/>
        </w:rPr>
      </w:pPr>
      <w:r w:rsidRPr="00462F50">
        <w:rPr>
          <w:color w:val="000000" w:themeColor="text1"/>
          <w:szCs w:val="26"/>
        </w:rPr>
        <w:t>The communication scenario of these 4 services needs to be designed to allow simultaneous service of multiple connected devices and must ensure all unexpected situations can occur when operating the system such as: Network connection is interrupted, or packets sent to the wrong format.</w:t>
      </w:r>
      <w:r w:rsidR="0018373A" w:rsidRPr="00462F50">
        <w:rPr>
          <w:color w:val="000000" w:themeColor="text1"/>
          <w:szCs w:val="26"/>
        </w:rPr>
        <w:t xml:space="preserve"> </w:t>
      </w:r>
      <w:r w:rsidR="0018373A" w:rsidRPr="00462F50">
        <w:rPr>
          <w:rStyle w:val="Vietnamese"/>
          <w:color w:val="000000" w:themeColor="text1"/>
        </w:rPr>
        <w:t>Kịch bản giao tiếp của 4 dịch vụ này cần được thiết kế để cho phép phục vụ đồng thời nhiều thiết bị kết nối tới và phải đảm bảo tất cả các trường hợp không mong muốn có thể xảy ra khi vận hành hệ thống như: kết nối mạng bị gián đoạn, hay các gói tin gửi tới không đúng khuôn dạng.</w:t>
      </w:r>
    </w:p>
    <w:p w14:paraId="56B3274F" w14:textId="77777777" w:rsidR="0018373A" w:rsidRPr="00462F50" w:rsidRDefault="00AC12A5" w:rsidP="0018373A">
      <w:pPr>
        <w:keepNext/>
        <w:ind w:firstLine="0"/>
        <w:jc w:val="center"/>
        <w:rPr>
          <w:color w:val="000000" w:themeColor="text1"/>
        </w:rPr>
      </w:pPr>
      <w:r w:rsidRPr="00462F50">
        <w:rPr>
          <w:noProof/>
          <w:color w:val="000000" w:themeColor="text1"/>
          <w:szCs w:val="26"/>
        </w:rPr>
        <w:drawing>
          <wp:inline distT="0" distB="0" distL="0" distR="0" wp14:anchorId="151CD2B6" wp14:editId="5AF70060">
            <wp:extent cx="5645888" cy="3175812"/>
            <wp:effectExtent l="25400" t="25400" r="18415" b="24765"/>
            <wp:docPr id="4" name="Picture 3" descr="A screenshot of a video game&#10;&#10;Description generated with high confidence">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0C6350A-1121-4535-BC04-72F97102F91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 screenshot of a video game&#10;&#10;Description generated with high confidence">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0C6350A-1121-4535-BC04-72F97102F913}"/>
                        </a:ext>
                      </a:extLst>
                    </pic:cNvPr>
                    <pic:cNvPicPr>
                      <a:picLocks noChangeAspect="1"/>
                    </pic:cNvPicPr>
                  </pic:nvPicPr>
                  <pic:blipFill rotWithShape="1">
                    <a:blip r:embed="rId20"/>
                    <a:srcRect t="3419" b="1975"/>
                    <a:stretch/>
                  </pic:blipFill>
                  <pic:spPr bwMode="auto">
                    <a:xfrm>
                      <a:off x="0" y="0"/>
                      <a:ext cx="5657190" cy="318216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3AE34CBD" w14:textId="728FF57D" w:rsidR="00AC12A5" w:rsidRPr="00462F50" w:rsidRDefault="0018373A" w:rsidP="0018373A">
      <w:pPr>
        <w:pStyle w:val="Caption"/>
        <w:rPr>
          <w:color w:val="000000" w:themeColor="text1"/>
          <w:szCs w:val="26"/>
        </w:rPr>
      </w:pPr>
      <w:bookmarkStart w:id="52" w:name="_Toc536316329"/>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Intelligent diagram of self-communication between a device and the server via MQTT broker</w:t>
      </w:r>
      <w:bookmarkEnd w:id="52"/>
    </w:p>
    <w:p w14:paraId="566BD9F2" w14:textId="5324425A" w:rsidR="00AC12A5" w:rsidRPr="00462F50" w:rsidRDefault="00AC12A5" w:rsidP="00AC12A5">
      <w:pPr>
        <w:rPr>
          <w:color w:val="000000" w:themeColor="text1"/>
          <w:szCs w:val="26"/>
        </w:rPr>
      </w:pPr>
      <w:r w:rsidRPr="00462F50">
        <w:rPr>
          <w:color w:val="000000" w:themeColor="text1"/>
          <w:szCs w:val="26"/>
        </w:rPr>
        <w:lastRenderedPageBreak/>
        <w:t>Describe the scenario of communicating with the device's MQTT Broker:</w:t>
      </w:r>
      <w:r w:rsidR="0018373A" w:rsidRPr="00462F50">
        <w:rPr>
          <w:color w:val="000000" w:themeColor="text1"/>
          <w:szCs w:val="26"/>
        </w:rPr>
        <w:t xml:space="preserve"> </w:t>
      </w:r>
      <w:r w:rsidR="0018373A" w:rsidRPr="00462F50">
        <w:rPr>
          <w:rStyle w:val="Vietnamese"/>
          <w:color w:val="000000" w:themeColor="text1"/>
        </w:rPr>
        <w:t>Mô tả kịch bản giao tiếp với MQTT Broker phía thiết bị:</w:t>
      </w:r>
    </w:p>
    <w:p w14:paraId="0294F95A" w14:textId="3C2059AA" w:rsidR="00AC12A5" w:rsidRPr="00462F50" w:rsidRDefault="00AC12A5" w:rsidP="001B61D6">
      <w:pPr>
        <w:pStyle w:val="ListParagraph"/>
        <w:numPr>
          <w:ilvl w:val="0"/>
          <w:numId w:val="18"/>
        </w:numPr>
        <w:suppressAutoHyphens w:val="0"/>
        <w:autoSpaceDN/>
        <w:spacing w:before="200"/>
        <w:ind w:left="993" w:hanging="426"/>
        <w:textAlignment w:val="auto"/>
        <w:rPr>
          <w:rStyle w:val="Vietnamese"/>
          <w:i w:val="0"/>
          <w:color w:val="000000" w:themeColor="text1"/>
          <w:szCs w:val="24"/>
        </w:rPr>
      </w:pPr>
      <w:r w:rsidRPr="00462F50">
        <w:rPr>
          <w:color w:val="000000" w:themeColor="text1"/>
          <w:szCs w:val="24"/>
        </w:rPr>
        <w:t>When starting the system, the system must be connected to the network and the intermediate component must be started as MQTT Broker.</w:t>
      </w:r>
      <w:r w:rsidR="0018373A" w:rsidRPr="00462F50">
        <w:rPr>
          <w:color w:val="000000" w:themeColor="text1"/>
        </w:rPr>
        <w:t xml:space="preserve"> </w:t>
      </w:r>
      <w:r w:rsidR="0018373A" w:rsidRPr="00462F50">
        <w:rPr>
          <w:rStyle w:val="Vietnamese"/>
          <w:color w:val="000000" w:themeColor="text1"/>
        </w:rPr>
        <w:t>Khi bắt đầu khởi động hệ thống thì hệ thống bắt buộc phải có kết nối mạng và phải được khởi động thành phần trung gian là MQTT Broker.</w:t>
      </w:r>
    </w:p>
    <w:p w14:paraId="18CCA98B" w14:textId="77777777" w:rsidR="00851492" w:rsidRPr="00462F50" w:rsidRDefault="00851492" w:rsidP="00851492">
      <w:pPr>
        <w:pStyle w:val="ListParagraph"/>
        <w:numPr>
          <w:ilvl w:val="0"/>
          <w:numId w:val="0"/>
        </w:numPr>
        <w:suppressAutoHyphens w:val="0"/>
        <w:autoSpaceDN/>
        <w:spacing w:before="200"/>
        <w:ind w:left="993"/>
        <w:textAlignment w:val="auto"/>
        <w:rPr>
          <w:color w:val="000000" w:themeColor="text1"/>
          <w:szCs w:val="24"/>
        </w:rPr>
      </w:pPr>
    </w:p>
    <w:p w14:paraId="7E90EB18" w14:textId="14720F33" w:rsidR="00851492" w:rsidRPr="00462F50" w:rsidRDefault="00AC12A5" w:rsidP="00851492">
      <w:pPr>
        <w:pStyle w:val="ListParagraph"/>
        <w:numPr>
          <w:ilvl w:val="0"/>
          <w:numId w:val="18"/>
        </w:numPr>
        <w:suppressAutoHyphens w:val="0"/>
        <w:autoSpaceDN/>
        <w:spacing w:before="200"/>
        <w:ind w:left="993" w:hanging="426"/>
        <w:textAlignment w:val="auto"/>
        <w:rPr>
          <w:rStyle w:val="Vietnamese"/>
          <w:i w:val="0"/>
          <w:color w:val="000000" w:themeColor="text1"/>
          <w:szCs w:val="24"/>
        </w:rPr>
      </w:pPr>
      <w:r w:rsidRPr="00462F50">
        <w:rPr>
          <w:color w:val="000000" w:themeColor="text1"/>
          <w:szCs w:val="24"/>
        </w:rPr>
        <w:t xml:space="preserve">The system and equipment must be connected to the MQTT Broker, and if the connection is successful, it will go to the device authentication step. If the connection fails, it will return to </w:t>
      </w:r>
      <w:r w:rsidR="0018373A" w:rsidRPr="00462F50">
        <w:rPr>
          <w:color w:val="000000" w:themeColor="text1"/>
          <w:szCs w:val="24"/>
        </w:rPr>
        <w:t>S</w:t>
      </w:r>
      <w:r w:rsidRPr="00462F50">
        <w:rPr>
          <w:color w:val="000000" w:themeColor="text1"/>
          <w:szCs w:val="24"/>
        </w:rPr>
        <w:t>tep 1.</w:t>
      </w:r>
      <w:r w:rsidR="0018373A" w:rsidRPr="00462F50">
        <w:rPr>
          <w:color w:val="000000" w:themeColor="text1"/>
        </w:rPr>
        <w:t xml:space="preserve"> </w:t>
      </w:r>
      <w:r w:rsidR="0018373A" w:rsidRPr="00462F50">
        <w:rPr>
          <w:rStyle w:val="Vietnamese"/>
          <w:color w:val="000000" w:themeColor="text1"/>
        </w:rPr>
        <w:t>Hệ thống và thiết bị phải được kết nối với MQTT Broker, nếu kết nối thành công thì sẽ sang bước xác thực thiết bị. Nếu kết nối không thành công thì sẽ quay trở lại Bước 1.</w:t>
      </w:r>
    </w:p>
    <w:p w14:paraId="76BDC7A1" w14:textId="77777777" w:rsidR="00851492" w:rsidRPr="00462F50" w:rsidRDefault="00851492" w:rsidP="00851492">
      <w:pPr>
        <w:spacing w:before="200"/>
        <w:ind w:firstLine="0"/>
        <w:rPr>
          <w:color w:val="000000" w:themeColor="text1"/>
        </w:rPr>
      </w:pPr>
    </w:p>
    <w:p w14:paraId="1F3309CB" w14:textId="28A8C3DF" w:rsidR="00AC12A5" w:rsidRPr="00462F50" w:rsidRDefault="00AC12A5" w:rsidP="001B61D6">
      <w:pPr>
        <w:pStyle w:val="ListParagraph"/>
        <w:numPr>
          <w:ilvl w:val="0"/>
          <w:numId w:val="18"/>
        </w:numPr>
        <w:suppressAutoHyphens w:val="0"/>
        <w:autoSpaceDN/>
        <w:spacing w:before="200"/>
        <w:ind w:left="993" w:hanging="426"/>
        <w:textAlignment w:val="auto"/>
        <w:rPr>
          <w:rStyle w:val="Vietnamese"/>
          <w:i w:val="0"/>
          <w:color w:val="000000" w:themeColor="text1"/>
          <w:szCs w:val="24"/>
        </w:rPr>
      </w:pPr>
      <w:r w:rsidRPr="00462F50">
        <w:rPr>
          <w:color w:val="000000" w:themeColor="text1"/>
          <w:szCs w:val="24"/>
        </w:rPr>
        <w:t>When the connection is successful, the authentication will be carried out, on the server side will authenticate the user by sending the authentication message to the MQTT, the device will send the active device authentication message to the MQTT broker.</w:t>
      </w:r>
      <w:r w:rsidR="0018373A" w:rsidRPr="00462F50">
        <w:rPr>
          <w:color w:val="000000" w:themeColor="text1"/>
        </w:rPr>
        <w:t xml:space="preserve"> </w:t>
      </w:r>
      <w:r w:rsidR="0018373A" w:rsidRPr="00462F50">
        <w:rPr>
          <w:rStyle w:val="Vietnamese"/>
          <w:color w:val="000000" w:themeColor="text1"/>
        </w:rPr>
        <w:t>Khi kết nối thành công thì việc xác thực sẽ được tiến hành, ở phía Server sẽ xác thực người dùng bằng việc gửi bản tin xác thực đến MQTT, ở thiết bị sẽ gửi bản tin xác thực thiết bị hoạt động đến MQTT broker.</w:t>
      </w:r>
    </w:p>
    <w:p w14:paraId="5FD46B1E" w14:textId="77777777" w:rsidR="00851492" w:rsidRPr="00462F50" w:rsidRDefault="00851492" w:rsidP="00851492">
      <w:pPr>
        <w:spacing w:before="200"/>
        <w:ind w:firstLine="0"/>
        <w:rPr>
          <w:color w:val="000000" w:themeColor="text1"/>
        </w:rPr>
      </w:pPr>
    </w:p>
    <w:p w14:paraId="040B6A38" w14:textId="6DC0713F" w:rsidR="00AC12A5" w:rsidRPr="00462F50" w:rsidRDefault="00AC12A5" w:rsidP="001B61D6">
      <w:pPr>
        <w:pStyle w:val="ListParagraph"/>
        <w:numPr>
          <w:ilvl w:val="0"/>
          <w:numId w:val="18"/>
        </w:numPr>
        <w:suppressAutoHyphens w:val="0"/>
        <w:autoSpaceDN/>
        <w:spacing w:before="200"/>
        <w:ind w:left="993" w:hanging="426"/>
        <w:textAlignment w:val="auto"/>
        <w:rPr>
          <w:color w:val="000000" w:themeColor="text1"/>
        </w:rPr>
      </w:pPr>
      <w:r w:rsidRPr="00462F50">
        <w:rPr>
          <w:color w:val="000000" w:themeColor="text1"/>
          <w:szCs w:val="24"/>
        </w:rPr>
        <w:t>If the system is already authenticated, it will proceed to send and receive data from MQTT broker, on the server side, it will perform subcribe data and store it in the database, on the device side, it will publish data to MQTT Broker so that the server can subscribe. In case the system</w:t>
      </w:r>
      <w:r w:rsidRPr="00462F50">
        <w:rPr>
          <w:color w:val="000000" w:themeColor="text1"/>
        </w:rPr>
        <w:t xml:space="preserve"> has not been authenticated, it is necessary to resubmit the authentication to conduct a subscription to answer the authentication, if the authentication is successful, the data will be sent. Otherwise, if authentication fails, it will return to </w:t>
      </w:r>
      <w:r w:rsidR="0018373A" w:rsidRPr="00462F50">
        <w:rPr>
          <w:color w:val="000000" w:themeColor="text1"/>
        </w:rPr>
        <w:t>S</w:t>
      </w:r>
      <w:r w:rsidRPr="00462F50">
        <w:rPr>
          <w:color w:val="000000" w:themeColor="text1"/>
        </w:rPr>
        <w:t>tep 1.</w:t>
      </w:r>
      <w:r w:rsidR="0018373A" w:rsidRPr="00462F50">
        <w:rPr>
          <w:color w:val="000000" w:themeColor="text1"/>
        </w:rPr>
        <w:t xml:space="preserve"> </w:t>
      </w:r>
      <w:r w:rsidR="0018373A" w:rsidRPr="00462F50">
        <w:rPr>
          <w:rStyle w:val="Vietnamese"/>
          <w:color w:val="000000" w:themeColor="text1"/>
        </w:rPr>
        <w:t>Nếu hệ thống đã xác thực rồi thì sẽ tiến hành việc gửi và nhận dữ liệu từ MQTT broker, ở phía server sẽ thực hiện subcribe dữ liệu gửi lên và lưu trữ vào database, ở phía thiết bị sẽ thực hiện publish dữ liệu lên MQTT Broker để server có thể subcribe. Trong trường hợp hệ thống chưa được xác thực thì phải tiến hành gửi lại xác thực để tiến hành subcribe để trả lời xác thực, nếu xác thực thành công mới được gửi dữ liệu. Ngược lại nếu xác thực không thành công sẽ quay trở lại Bước 1.</w:t>
      </w:r>
    </w:p>
    <w:p w14:paraId="44F6A608" w14:textId="16671248" w:rsidR="00AC12A5" w:rsidRPr="00462F50" w:rsidRDefault="00AC12A5" w:rsidP="00AC12A5">
      <w:pPr>
        <w:rPr>
          <w:rStyle w:val="Vietnamese"/>
          <w:color w:val="000000" w:themeColor="text1"/>
        </w:rPr>
      </w:pPr>
      <w:r w:rsidRPr="00462F50">
        <w:rPr>
          <w:color w:val="000000" w:themeColor="text1"/>
          <w:szCs w:val="26"/>
        </w:rPr>
        <w:lastRenderedPageBreak/>
        <w:t>Communication scenario between MQTT broker and server:</w:t>
      </w:r>
      <w:r w:rsidR="0018373A" w:rsidRPr="00462F50">
        <w:rPr>
          <w:color w:val="000000" w:themeColor="text1"/>
          <w:szCs w:val="26"/>
        </w:rPr>
        <w:t xml:space="preserve"> </w:t>
      </w:r>
      <w:r w:rsidR="0018373A" w:rsidRPr="00462F50">
        <w:rPr>
          <w:rStyle w:val="Vietnamese"/>
          <w:color w:val="000000" w:themeColor="text1"/>
        </w:rPr>
        <w:t>Kịch bản giao tiếp giữa MQTT broker với server:</w:t>
      </w:r>
    </w:p>
    <w:p w14:paraId="5B9DAEF4" w14:textId="77777777" w:rsidR="00851492" w:rsidRPr="00462F50" w:rsidRDefault="00851492" w:rsidP="00AC12A5">
      <w:pPr>
        <w:rPr>
          <w:color w:val="000000" w:themeColor="text1"/>
          <w:szCs w:val="26"/>
        </w:rPr>
      </w:pPr>
    </w:p>
    <w:p w14:paraId="454C69E1" w14:textId="37808AA1" w:rsidR="00AC12A5" w:rsidRPr="00462F50" w:rsidRDefault="00AC12A5" w:rsidP="001B61D6">
      <w:pPr>
        <w:pStyle w:val="ListParagraph"/>
        <w:numPr>
          <w:ilvl w:val="0"/>
          <w:numId w:val="19"/>
        </w:numPr>
        <w:suppressAutoHyphens w:val="0"/>
        <w:autoSpaceDN/>
        <w:spacing w:before="200"/>
        <w:ind w:left="993" w:hanging="426"/>
        <w:textAlignment w:val="auto"/>
        <w:rPr>
          <w:rStyle w:val="Vietnamese"/>
          <w:i w:val="0"/>
          <w:color w:val="000000" w:themeColor="text1"/>
          <w:szCs w:val="24"/>
        </w:rPr>
      </w:pPr>
      <w:r w:rsidRPr="00462F50">
        <w:rPr>
          <w:color w:val="000000" w:themeColor="text1"/>
        </w:rPr>
        <w:t xml:space="preserve">The </w:t>
      </w:r>
      <w:r w:rsidRPr="00462F50">
        <w:rPr>
          <w:color w:val="000000" w:themeColor="text1"/>
          <w:szCs w:val="24"/>
        </w:rPr>
        <w:t>server will be connected to the MQTT broker.</w:t>
      </w:r>
      <w:r w:rsidR="0018373A" w:rsidRPr="00462F50">
        <w:rPr>
          <w:color w:val="000000" w:themeColor="text1"/>
        </w:rPr>
        <w:t xml:space="preserve"> </w:t>
      </w:r>
      <w:r w:rsidR="0018373A" w:rsidRPr="00462F50">
        <w:rPr>
          <w:rStyle w:val="Vietnamese"/>
          <w:color w:val="000000" w:themeColor="text1"/>
        </w:rPr>
        <w:t>Server sẽ được kết nối với MQTT broker.</w:t>
      </w:r>
    </w:p>
    <w:p w14:paraId="4B4DBE3A" w14:textId="77777777" w:rsidR="00851492" w:rsidRPr="00462F50" w:rsidRDefault="00851492" w:rsidP="00851492">
      <w:pPr>
        <w:pStyle w:val="ListParagraph"/>
        <w:numPr>
          <w:ilvl w:val="0"/>
          <w:numId w:val="0"/>
        </w:numPr>
        <w:suppressAutoHyphens w:val="0"/>
        <w:autoSpaceDN/>
        <w:spacing w:before="200"/>
        <w:ind w:left="993"/>
        <w:textAlignment w:val="auto"/>
        <w:rPr>
          <w:color w:val="000000" w:themeColor="text1"/>
          <w:szCs w:val="24"/>
        </w:rPr>
      </w:pPr>
    </w:p>
    <w:p w14:paraId="0D909F7D" w14:textId="4E98CE87" w:rsidR="00851492" w:rsidRPr="00462F50" w:rsidRDefault="00AC12A5" w:rsidP="00851492">
      <w:pPr>
        <w:pStyle w:val="ListParagraph"/>
        <w:numPr>
          <w:ilvl w:val="0"/>
          <w:numId w:val="19"/>
        </w:numPr>
        <w:suppressAutoHyphens w:val="0"/>
        <w:autoSpaceDN/>
        <w:spacing w:before="200"/>
        <w:ind w:left="993" w:hanging="426"/>
        <w:textAlignment w:val="auto"/>
        <w:rPr>
          <w:rStyle w:val="Vietnamese"/>
          <w:i w:val="0"/>
          <w:color w:val="000000" w:themeColor="text1"/>
          <w:szCs w:val="24"/>
        </w:rPr>
      </w:pPr>
      <w:r w:rsidRPr="00462F50">
        <w:rPr>
          <w:color w:val="000000" w:themeColor="text1"/>
          <w:szCs w:val="24"/>
        </w:rPr>
        <w:t>If there is a connection, it will perform user authentication via username and password. If there is no connection, it will reconnect.</w:t>
      </w:r>
      <w:r w:rsidR="0018373A" w:rsidRPr="00462F50">
        <w:rPr>
          <w:color w:val="000000" w:themeColor="text1"/>
        </w:rPr>
        <w:t xml:space="preserve"> </w:t>
      </w:r>
      <w:r w:rsidR="0018373A" w:rsidRPr="00462F50">
        <w:rPr>
          <w:rStyle w:val="Vietnamese"/>
          <w:color w:val="000000" w:themeColor="text1"/>
        </w:rPr>
        <w:t>Nếu có kết nối thì sẽ thực hiện quá trình xác thực người dùng thông qua username, password. Nếu không có kết nối thì sẽ kết nối lại.</w:t>
      </w:r>
    </w:p>
    <w:p w14:paraId="5737FEF6" w14:textId="77777777" w:rsidR="00851492" w:rsidRPr="00462F50" w:rsidRDefault="00851492" w:rsidP="00851492">
      <w:pPr>
        <w:spacing w:before="200"/>
        <w:ind w:firstLine="0"/>
        <w:rPr>
          <w:color w:val="000000" w:themeColor="text1"/>
        </w:rPr>
      </w:pPr>
    </w:p>
    <w:p w14:paraId="10D75DC1" w14:textId="27FCECEA" w:rsidR="00AC12A5" w:rsidRPr="00462F50" w:rsidRDefault="00AC12A5" w:rsidP="001B61D6">
      <w:pPr>
        <w:pStyle w:val="ListParagraph"/>
        <w:numPr>
          <w:ilvl w:val="0"/>
          <w:numId w:val="19"/>
        </w:numPr>
        <w:suppressAutoHyphens w:val="0"/>
        <w:autoSpaceDN/>
        <w:spacing w:before="200"/>
        <w:ind w:left="993" w:hanging="426"/>
        <w:textAlignment w:val="auto"/>
        <w:rPr>
          <w:rStyle w:val="Vietnamese"/>
          <w:i w:val="0"/>
          <w:color w:val="000000" w:themeColor="text1"/>
          <w:szCs w:val="24"/>
        </w:rPr>
      </w:pPr>
      <w:r w:rsidRPr="00462F50">
        <w:rPr>
          <w:color w:val="000000" w:themeColor="text1"/>
          <w:szCs w:val="24"/>
        </w:rPr>
        <w:t>Proceed to authenticate users, if the authentication is successful, then proceed to subscribe to authenticate replies. If not, then reconnect.</w:t>
      </w:r>
      <w:r w:rsidR="0018373A" w:rsidRPr="00462F50">
        <w:rPr>
          <w:color w:val="000000" w:themeColor="text1"/>
        </w:rPr>
        <w:t xml:space="preserve"> </w:t>
      </w:r>
      <w:r w:rsidR="0018373A" w:rsidRPr="00462F50">
        <w:rPr>
          <w:rStyle w:val="Vietnamese"/>
          <w:color w:val="000000" w:themeColor="text1"/>
        </w:rPr>
        <w:t>Tiến hành xác thực người dùng, nếu việc xác thực thành công thì mới tiến hành subcribe để trả lời xác thực. Nếu chưa thì tiến hành kết nối lại.</w:t>
      </w:r>
    </w:p>
    <w:p w14:paraId="17A462A3" w14:textId="77777777" w:rsidR="00851492" w:rsidRPr="00462F50" w:rsidRDefault="00851492" w:rsidP="00851492">
      <w:pPr>
        <w:spacing w:before="200"/>
        <w:ind w:firstLine="0"/>
        <w:rPr>
          <w:color w:val="000000" w:themeColor="text1"/>
        </w:rPr>
      </w:pPr>
    </w:p>
    <w:p w14:paraId="3134824A" w14:textId="74F7C02B" w:rsidR="00AC12A5" w:rsidRPr="00462F50" w:rsidRDefault="00AC12A5" w:rsidP="001B61D6">
      <w:pPr>
        <w:pStyle w:val="ListParagraph"/>
        <w:numPr>
          <w:ilvl w:val="0"/>
          <w:numId w:val="19"/>
        </w:numPr>
        <w:suppressAutoHyphens w:val="0"/>
        <w:autoSpaceDN/>
        <w:spacing w:before="200"/>
        <w:ind w:left="993" w:hanging="426"/>
        <w:textAlignment w:val="auto"/>
        <w:rPr>
          <w:color w:val="000000" w:themeColor="text1"/>
          <w:szCs w:val="24"/>
        </w:rPr>
      </w:pPr>
      <w:r w:rsidRPr="00462F50">
        <w:rPr>
          <w:color w:val="000000" w:themeColor="text1"/>
          <w:szCs w:val="24"/>
        </w:rPr>
        <w:t>After conducting the authentication, if successful, the system will listen to the message that the device sends to MQTT and receive data on the MQTT broker. The bulletins will be sent continuously, the system must also ensure listening to changes that occur continuously to conduct the tracking of changes of the database.</w:t>
      </w:r>
      <w:r w:rsidR="0018373A" w:rsidRPr="00462F50">
        <w:rPr>
          <w:color w:val="000000" w:themeColor="text1"/>
        </w:rPr>
        <w:t xml:space="preserve"> </w:t>
      </w:r>
      <w:r w:rsidR="0018373A" w:rsidRPr="00462F50">
        <w:rPr>
          <w:rStyle w:val="Vietnamese"/>
          <w:color w:val="000000" w:themeColor="text1"/>
        </w:rPr>
        <w:t>Sau khi tiến hành trả lời xác thực, nếu thành công thì hệ thống sẽ lắng nghe bản tin mà thiết bị gửi lên MQTT và nhận dữ liệu trên MQTT broker. Các bản tin sẽ được gửi lên liên tục, hệ thống cũng phải đảm bảo việc lắng nghe những thay đổi xảy ra liên tục để tiến hành thao tác lưu vết sự thay đổi của cơ sở dữ liệu.</w:t>
      </w:r>
    </w:p>
    <w:p w14:paraId="46772E2B" w14:textId="5F9436B1" w:rsidR="00AC12A5" w:rsidRPr="00462F50" w:rsidRDefault="00AC12A5" w:rsidP="00AC12A5">
      <w:pPr>
        <w:pStyle w:val="Heading3"/>
        <w:rPr>
          <w:color w:val="000000" w:themeColor="text1"/>
        </w:rPr>
      </w:pPr>
      <w:bookmarkStart w:id="53" w:name="_Toc536089925"/>
      <w:bookmarkStart w:id="54" w:name="_Toc536316404"/>
      <w:r w:rsidRPr="00462F50">
        <w:rPr>
          <w:color w:val="000000" w:themeColor="text1"/>
        </w:rPr>
        <w:t>Service to authenticate devices to participate in the system</w:t>
      </w:r>
      <w:bookmarkEnd w:id="53"/>
      <w:bookmarkEnd w:id="54"/>
    </w:p>
    <w:p w14:paraId="64D1292C" w14:textId="77777777" w:rsidR="00851492" w:rsidRPr="00462F50" w:rsidRDefault="00851492" w:rsidP="00AC12A5">
      <w:pPr>
        <w:rPr>
          <w:color w:val="000000" w:themeColor="text1"/>
          <w:szCs w:val="26"/>
        </w:rPr>
      </w:pPr>
    </w:p>
    <w:p w14:paraId="653306EE" w14:textId="0D461D00" w:rsidR="00AC12A5" w:rsidRPr="00462F50" w:rsidRDefault="00AC12A5" w:rsidP="00AC12A5">
      <w:pPr>
        <w:rPr>
          <w:rStyle w:val="Vietnamese"/>
          <w:color w:val="000000" w:themeColor="text1"/>
        </w:rPr>
      </w:pPr>
      <w:r w:rsidRPr="00462F50">
        <w:rPr>
          <w:color w:val="000000" w:themeColor="text1"/>
          <w:szCs w:val="26"/>
        </w:rPr>
        <w:t>The mechanism for deploying communication services with devices through MQTT broker is implemented using Java library Mqtt Paho. Authentication service is built using a MqttAuthenticationServices class to reinstall MqttCallback in the Mqtt Paho library provided. This service allows to serve authentication requirements of many incoming devices.</w:t>
      </w:r>
      <w:r w:rsidR="0018373A" w:rsidRPr="00462F50">
        <w:rPr>
          <w:color w:val="000000" w:themeColor="text1"/>
          <w:szCs w:val="26"/>
        </w:rPr>
        <w:t xml:space="preserve"> </w:t>
      </w:r>
      <w:r w:rsidR="0018373A" w:rsidRPr="00462F50">
        <w:rPr>
          <w:rStyle w:val="Vietnamese"/>
          <w:color w:val="000000" w:themeColor="text1"/>
        </w:rPr>
        <w:t xml:space="preserve">Cơ chế để triển khai các dịch vụ giao tiếp với thiết bị thông qua MQTT broker được thực hiện sử dụng thư viện Java Mqtt Paho. Dịch vụ xác thực được xây dựng bằng một lớp MqttAuthenticationServices cài đặt lại MqttCallback trong thư </w:t>
      </w:r>
      <w:r w:rsidR="0018373A" w:rsidRPr="00462F50">
        <w:rPr>
          <w:rStyle w:val="Vietnamese"/>
          <w:color w:val="000000" w:themeColor="text1"/>
        </w:rPr>
        <w:lastRenderedPageBreak/>
        <w:t>viện Mqtt Paho cung cấp. Dịch vụ này cho phép phục vụ yêu cầu xác thực của nhiều thiết bị gửi tới.</w:t>
      </w:r>
    </w:p>
    <w:p w14:paraId="5921D76A" w14:textId="77777777" w:rsidR="00851492" w:rsidRPr="00462F50" w:rsidRDefault="00851492" w:rsidP="00AC12A5">
      <w:pPr>
        <w:rPr>
          <w:color w:val="000000" w:themeColor="text1"/>
          <w:szCs w:val="26"/>
        </w:rPr>
      </w:pPr>
    </w:p>
    <w:p w14:paraId="1E57B3C7" w14:textId="4C7C56FC" w:rsidR="0018373A" w:rsidRPr="00462F50" w:rsidRDefault="00851492" w:rsidP="0018373A">
      <w:pPr>
        <w:keepNext/>
        <w:ind w:firstLine="0"/>
        <w:jc w:val="center"/>
        <w:rPr>
          <w:color w:val="000000" w:themeColor="text1"/>
        </w:rPr>
      </w:pPr>
      <w:r w:rsidRPr="00462F50">
        <w:rPr>
          <w:color w:val="000000" w:themeColor="text1"/>
        </w:rPr>
        <w:object w:dxaOrig="11476" w:dyaOrig="4741" w14:anchorId="3C864977">
          <v:shape id="_x0000_i1026" type="#_x0000_t75" style="width:453pt;height:209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26" DrawAspect="Content" ObjectID="_1627459025" r:id="rId22"/>
        </w:object>
      </w:r>
    </w:p>
    <w:p w14:paraId="719DB418" w14:textId="665B4F47" w:rsidR="00AC12A5" w:rsidRPr="00462F50" w:rsidRDefault="0018373A" w:rsidP="0018373A">
      <w:pPr>
        <w:pStyle w:val="Caption"/>
        <w:rPr>
          <w:color w:val="000000" w:themeColor="text1"/>
        </w:rPr>
      </w:pPr>
      <w:bookmarkStart w:id="55" w:name="_Toc53631633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Sequence diagram of device authentication services</w:t>
      </w:r>
      <w:bookmarkEnd w:id="55"/>
    </w:p>
    <w:p w14:paraId="223223B7" w14:textId="3819C061" w:rsidR="00AC12A5" w:rsidRPr="00462F50" w:rsidRDefault="00AC12A5" w:rsidP="00AC12A5">
      <w:pPr>
        <w:rPr>
          <w:color w:val="000000" w:themeColor="text1"/>
          <w:szCs w:val="26"/>
        </w:rPr>
      </w:pPr>
      <w:r w:rsidRPr="00462F50">
        <w:rPr>
          <w:color w:val="000000" w:themeColor="text1"/>
          <w:szCs w:val="26"/>
        </w:rPr>
        <w:t>Authentication packets sent from the device are specified in JSON format as follows:</w:t>
      </w:r>
      <w:r w:rsidR="0018373A" w:rsidRPr="00462F50">
        <w:rPr>
          <w:color w:val="000000" w:themeColor="text1"/>
          <w:szCs w:val="26"/>
        </w:rPr>
        <w:t xml:space="preserve"> </w:t>
      </w:r>
      <w:r w:rsidR="0018373A" w:rsidRPr="00462F50">
        <w:rPr>
          <w:rStyle w:val="Vietnamese"/>
          <w:color w:val="000000" w:themeColor="text1"/>
        </w:rPr>
        <w:t>Gói tin xác thực gửi từ thiết bị được qui định định dạng JSON như sau:</w:t>
      </w:r>
    </w:p>
    <w:p w14:paraId="7890DF32" w14:textId="77777777" w:rsidR="00AC12A5" w:rsidRPr="00462F50" w:rsidRDefault="00AC12A5" w:rsidP="0018373A">
      <w:pPr>
        <w:pStyle w:val="Code"/>
        <w:rPr>
          <w:color w:val="000000" w:themeColor="text1"/>
        </w:rPr>
      </w:pPr>
      <w:r w:rsidRPr="00462F50">
        <w:rPr>
          <w:color w:val="000000" w:themeColor="text1"/>
        </w:rPr>
        <w:t>{</w:t>
      </w:r>
    </w:p>
    <w:p w14:paraId="68CF7873" w14:textId="73A16262" w:rsidR="00AC12A5" w:rsidRPr="00462F50" w:rsidRDefault="00AC12A5" w:rsidP="0018373A">
      <w:pPr>
        <w:pStyle w:val="Code"/>
        <w:rPr>
          <w:color w:val="000000" w:themeColor="text1"/>
        </w:rPr>
      </w:pPr>
      <w:r w:rsidRPr="00462F50">
        <w:rPr>
          <w:color w:val="000000" w:themeColor="text1"/>
        </w:rPr>
        <w:t>"id"</w:t>
      </w:r>
      <w:r w:rsidRPr="00462F50">
        <w:rPr>
          <w:color w:val="000000" w:themeColor="text1"/>
        </w:rPr>
        <w:tab/>
      </w:r>
      <w:r w:rsidR="0035442F" w:rsidRPr="00462F50">
        <w:rPr>
          <w:color w:val="000000" w:themeColor="text1"/>
        </w:rPr>
        <w:tab/>
      </w:r>
      <w:r w:rsidR="0035442F" w:rsidRPr="00462F50">
        <w:rPr>
          <w:color w:val="000000" w:themeColor="text1"/>
        </w:rPr>
        <w:tab/>
      </w:r>
      <w:r w:rsidRPr="00462F50">
        <w:rPr>
          <w:color w:val="000000" w:themeColor="text1"/>
        </w:rPr>
        <w:t>:</w:t>
      </w:r>
      <w:r w:rsidR="0018373A" w:rsidRPr="00462F50">
        <w:rPr>
          <w:color w:val="000000" w:themeColor="text1"/>
        </w:rPr>
        <w:t xml:space="preserve"> </w:t>
      </w:r>
      <w:r w:rsidRPr="00462F50">
        <w:rPr>
          <w:color w:val="000000" w:themeColor="text1"/>
        </w:rPr>
        <w:t>%s,</w:t>
      </w:r>
    </w:p>
    <w:p w14:paraId="7A4CB435" w14:textId="11484ED4" w:rsidR="00AC12A5" w:rsidRPr="00462F50" w:rsidRDefault="0018373A" w:rsidP="0018373A">
      <w:pPr>
        <w:pStyle w:val="Code"/>
        <w:rPr>
          <w:color w:val="000000" w:themeColor="text1"/>
        </w:rPr>
      </w:pPr>
      <w:r w:rsidRPr="00462F50">
        <w:rPr>
          <w:color w:val="000000" w:themeColor="text1"/>
        </w:rPr>
        <w:t>"</w:t>
      </w:r>
      <w:r w:rsidR="00AC12A5" w:rsidRPr="00462F50">
        <w:rPr>
          <w:color w:val="000000" w:themeColor="text1"/>
        </w:rPr>
        <w:t>password"</w:t>
      </w:r>
      <w:r w:rsidRPr="00462F50">
        <w:rPr>
          <w:color w:val="000000" w:themeColor="text1"/>
        </w:rPr>
        <w:t xml:space="preserve"> </w:t>
      </w:r>
      <w:r w:rsidR="0035442F" w:rsidRPr="00462F50">
        <w:rPr>
          <w:color w:val="000000" w:themeColor="text1"/>
        </w:rPr>
        <w:tab/>
      </w:r>
      <w:r w:rsidR="00AC12A5" w:rsidRPr="00462F50">
        <w:rPr>
          <w:color w:val="000000" w:themeColor="text1"/>
        </w:rPr>
        <w:t>:</w:t>
      </w:r>
      <w:r w:rsidRPr="00462F50">
        <w:rPr>
          <w:color w:val="000000" w:themeColor="text1"/>
        </w:rPr>
        <w:t xml:space="preserve"> </w:t>
      </w:r>
      <w:r w:rsidR="00AC12A5" w:rsidRPr="00462F50">
        <w:rPr>
          <w:color w:val="000000" w:themeColor="text1"/>
        </w:rPr>
        <w:t>"nct_laboratory",</w:t>
      </w:r>
    </w:p>
    <w:p w14:paraId="6BAA4CB0" w14:textId="1E04CCFF" w:rsidR="00AC12A5" w:rsidRPr="00462F50" w:rsidRDefault="00AC12A5" w:rsidP="0018373A">
      <w:pPr>
        <w:pStyle w:val="Code"/>
        <w:rPr>
          <w:color w:val="000000" w:themeColor="text1"/>
        </w:rPr>
      </w:pPr>
      <w:r w:rsidRPr="00462F50">
        <w:rPr>
          <w:color w:val="000000" w:themeColor="text1"/>
        </w:rPr>
        <w:t>"device_type"</w:t>
      </w:r>
      <w:r w:rsidR="0018373A" w:rsidRPr="00462F50">
        <w:rPr>
          <w:color w:val="000000" w:themeColor="text1"/>
        </w:rPr>
        <w:t xml:space="preserve"> </w:t>
      </w:r>
      <w:r w:rsidR="0035442F" w:rsidRPr="00462F50">
        <w:rPr>
          <w:color w:val="000000" w:themeColor="text1"/>
        </w:rPr>
        <w:tab/>
      </w:r>
      <w:r w:rsidRPr="00462F50">
        <w:rPr>
          <w:color w:val="000000" w:themeColor="text1"/>
        </w:rPr>
        <w:t>:</w:t>
      </w:r>
      <w:r w:rsidR="0018373A" w:rsidRPr="00462F50">
        <w:rPr>
          <w:color w:val="000000" w:themeColor="text1"/>
        </w:rPr>
        <w:t xml:space="preserve"> </w:t>
      </w:r>
      <w:r w:rsidRPr="00462F50">
        <w:rPr>
          <w:color w:val="000000" w:themeColor="text1"/>
        </w:rPr>
        <w:t>"ESP32"</w:t>
      </w:r>
    </w:p>
    <w:p w14:paraId="472572D9" w14:textId="02B3BDF6" w:rsidR="00851492" w:rsidRPr="00462F50" w:rsidRDefault="00AC12A5" w:rsidP="0018373A">
      <w:pPr>
        <w:pStyle w:val="Code"/>
        <w:rPr>
          <w:color w:val="000000" w:themeColor="text1"/>
        </w:rPr>
      </w:pPr>
      <w:r w:rsidRPr="00462F50">
        <w:rPr>
          <w:color w:val="000000" w:themeColor="text1"/>
        </w:rPr>
        <w:t>}</w:t>
      </w:r>
    </w:p>
    <w:p w14:paraId="49625AE3" w14:textId="568D2982" w:rsidR="00AC12A5" w:rsidRPr="00462F50" w:rsidRDefault="00AC12A5" w:rsidP="00AC12A5">
      <w:pPr>
        <w:pStyle w:val="Heading3"/>
        <w:rPr>
          <w:color w:val="000000" w:themeColor="text1"/>
        </w:rPr>
      </w:pPr>
      <w:bookmarkStart w:id="56" w:name="_Toc536089926"/>
      <w:bookmarkStart w:id="57" w:name="_Toc536316405"/>
      <w:r w:rsidRPr="00462F50">
        <w:rPr>
          <w:color w:val="000000" w:themeColor="text1"/>
        </w:rPr>
        <w:t>Data collection service for sensors submitted by devices</w:t>
      </w:r>
      <w:bookmarkEnd w:id="56"/>
      <w:bookmarkEnd w:id="57"/>
    </w:p>
    <w:p w14:paraId="448B32A6" w14:textId="77777777" w:rsidR="00851492" w:rsidRPr="00462F50" w:rsidRDefault="00851492" w:rsidP="00AC12A5">
      <w:pPr>
        <w:rPr>
          <w:color w:val="000000" w:themeColor="text1"/>
          <w:szCs w:val="26"/>
        </w:rPr>
      </w:pPr>
    </w:p>
    <w:p w14:paraId="5D45A236" w14:textId="1421CF13" w:rsidR="00AC12A5" w:rsidRPr="00462F50" w:rsidRDefault="00AC12A5" w:rsidP="00AC12A5">
      <w:pPr>
        <w:rPr>
          <w:rStyle w:val="Vietnamese"/>
          <w:color w:val="000000" w:themeColor="text1"/>
        </w:rPr>
      </w:pPr>
      <w:r w:rsidRPr="00462F50">
        <w:rPr>
          <w:color w:val="000000" w:themeColor="text1"/>
          <w:szCs w:val="26"/>
        </w:rPr>
        <w:t>This service continuously listens collect_data_topic packets from the MQTT broker due to the successfully authenticated devices sent. All sensor data packets from the devices are sent into a "nct_collect" topic, the server will distinguish which device's packets through the device identifier field sent in the packet. In addition, the security_key field is a secret string that has been granted to the device by the server when the authentication will be used to verify that the packet is sent by the authenticated device, improving the security of the system. This field avoids fake packets from fake devices sent to the system.</w:t>
      </w:r>
      <w:r w:rsidR="0035442F" w:rsidRPr="00462F50">
        <w:rPr>
          <w:rStyle w:val="Vietnamese"/>
          <w:color w:val="000000" w:themeColor="text1"/>
        </w:rPr>
        <w:t xml:space="preserve"> Dịch vụ này liên tục lắng nghe các gói tin collect_data_topic </w:t>
      </w:r>
      <w:r w:rsidR="0035442F" w:rsidRPr="00462F50">
        <w:rPr>
          <w:rStyle w:val="Vietnamese"/>
          <w:color w:val="000000" w:themeColor="text1"/>
        </w:rPr>
        <w:lastRenderedPageBreak/>
        <w:t>từ MQTT broker do các thiết bị đã được xác thực thành công gửi tới. Tất các các gói tin dữ liệu cảm biến từ các thiết bị đều được gửi chung vào một topic “nct_collect”, server sẽ phân biệt gói tin của thiết bị nào thông qua trường định danh thiết bị được gửi trong gói tin. Ngoài ra trường security_key là một chuỗi bí mật đã được server cấp cho thiết bị khi xác thực sẽ dùng để kiểm tra đúng là gói tin do thiết bị được xác thực gửi tới, nâng cao bảo mật cho hệ thống. Trường này sẽ tránh được các gói tin giả từ các thiết bị giả mạo gửi tới hệ thống.</w:t>
      </w:r>
    </w:p>
    <w:p w14:paraId="0251DD7F" w14:textId="77777777" w:rsidR="00851492" w:rsidRPr="00462F50" w:rsidRDefault="00851492" w:rsidP="00AC12A5">
      <w:pPr>
        <w:rPr>
          <w:color w:val="000000" w:themeColor="text1"/>
          <w:szCs w:val="26"/>
        </w:rPr>
      </w:pPr>
    </w:p>
    <w:p w14:paraId="475F7CEF" w14:textId="4F0841CA" w:rsidR="0035442F" w:rsidRPr="00462F50" w:rsidRDefault="00851492" w:rsidP="0035442F">
      <w:pPr>
        <w:keepNext/>
        <w:ind w:firstLine="0"/>
        <w:jc w:val="center"/>
        <w:rPr>
          <w:color w:val="000000" w:themeColor="text1"/>
        </w:rPr>
      </w:pPr>
      <w:r w:rsidRPr="00462F50">
        <w:rPr>
          <w:color w:val="000000" w:themeColor="text1"/>
        </w:rPr>
        <w:object w:dxaOrig="12061" w:dyaOrig="4200" w14:anchorId="06BD20AB">
          <v:shape id="_x0000_i1027" type="#_x0000_t75" style="width:453pt;height:177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7" DrawAspect="Content" ObjectID="_1627459026" r:id="rId24"/>
        </w:object>
      </w:r>
    </w:p>
    <w:p w14:paraId="536CD319" w14:textId="5C3DB37F" w:rsidR="00AC12A5" w:rsidRPr="00462F50" w:rsidRDefault="0035442F" w:rsidP="0035442F">
      <w:pPr>
        <w:pStyle w:val="Caption"/>
        <w:rPr>
          <w:color w:val="000000" w:themeColor="text1"/>
        </w:rPr>
      </w:pPr>
      <w:bookmarkStart w:id="58" w:name="_Toc536316331"/>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Sequence diagram for collecting sensor data service from submitted devices</w:t>
      </w:r>
      <w:bookmarkEnd w:id="58"/>
    </w:p>
    <w:p w14:paraId="2DCEDD96" w14:textId="2CD6D239" w:rsidR="00AC12A5" w:rsidRPr="00462F50" w:rsidRDefault="00AC12A5" w:rsidP="00AC12A5">
      <w:pPr>
        <w:rPr>
          <w:color w:val="000000" w:themeColor="text1"/>
          <w:szCs w:val="26"/>
        </w:rPr>
      </w:pPr>
      <w:r w:rsidRPr="00462F50">
        <w:rPr>
          <w:color w:val="000000" w:themeColor="text1"/>
          <w:szCs w:val="26"/>
        </w:rPr>
        <w:t xml:space="preserve">The format of the packet to collect sensor data from the devices sent is </w:t>
      </w:r>
      <w:r w:rsidR="0035442F" w:rsidRPr="00462F50">
        <w:rPr>
          <w:color w:val="000000" w:themeColor="text1"/>
          <w:szCs w:val="26"/>
        </w:rPr>
        <w:t xml:space="preserve">JSON </w:t>
      </w:r>
      <w:r w:rsidRPr="00462F50">
        <w:rPr>
          <w:color w:val="000000" w:themeColor="text1"/>
          <w:szCs w:val="26"/>
        </w:rPr>
        <w:t xml:space="preserve">format as follows: </w:t>
      </w:r>
      <w:r w:rsidR="0035442F" w:rsidRPr="00462F50">
        <w:rPr>
          <w:rStyle w:val="Vietnamese"/>
          <w:color w:val="000000" w:themeColor="text1"/>
        </w:rPr>
        <w:t>Khuôn dạng gói tin thu thập dữ liệu cảm biến từ các thiết bị gửi tới được định dạng JSON như sau:</w:t>
      </w:r>
    </w:p>
    <w:p w14:paraId="74179191" w14:textId="77777777" w:rsidR="00AC12A5" w:rsidRPr="00462F50" w:rsidRDefault="00AC12A5" w:rsidP="0035442F">
      <w:pPr>
        <w:pStyle w:val="Code"/>
        <w:rPr>
          <w:color w:val="000000" w:themeColor="text1"/>
        </w:rPr>
      </w:pPr>
      <w:r w:rsidRPr="00462F50">
        <w:rPr>
          <w:color w:val="000000" w:themeColor="text1"/>
        </w:rPr>
        <w:t>{</w:t>
      </w:r>
    </w:p>
    <w:p w14:paraId="47384BDB" w14:textId="15485B74" w:rsidR="00AC12A5" w:rsidRPr="00462F50" w:rsidRDefault="00AC12A5" w:rsidP="0035442F">
      <w:pPr>
        <w:pStyle w:val="Code"/>
        <w:rPr>
          <w:color w:val="000000" w:themeColor="text1"/>
        </w:rPr>
      </w:pPr>
      <w:r w:rsidRPr="00462F50">
        <w:rPr>
          <w:color w:val="000000" w:themeColor="text1"/>
        </w:rPr>
        <w:t>"id"</w:t>
      </w:r>
      <w:r w:rsidRPr="00462F50">
        <w:rPr>
          <w:color w:val="000000" w:themeColor="text1"/>
        </w:rPr>
        <w:tab/>
        <w:t>:</w:t>
      </w:r>
      <w:r w:rsidR="0035442F" w:rsidRPr="00462F50">
        <w:rPr>
          <w:color w:val="000000" w:themeColor="text1"/>
        </w:rPr>
        <w:t xml:space="preserve"> </w:t>
      </w:r>
      <w:r w:rsidRPr="00462F50">
        <w:rPr>
          <w:color w:val="000000" w:themeColor="text1"/>
        </w:rPr>
        <w:t>%s,</w:t>
      </w:r>
      <w:r w:rsidRPr="00462F50">
        <w:rPr>
          <w:color w:val="000000" w:themeColor="text1"/>
        </w:rPr>
        <w:tab/>
      </w:r>
      <w:r w:rsidR="0035442F" w:rsidRPr="00462F50">
        <w:rPr>
          <w:color w:val="000000" w:themeColor="text1"/>
        </w:rPr>
        <w:tab/>
      </w:r>
      <w:r w:rsidR="0035442F" w:rsidRPr="00462F50">
        <w:rPr>
          <w:color w:val="000000" w:themeColor="text1"/>
        </w:rPr>
        <w:tab/>
      </w:r>
      <w:r w:rsidRPr="00462F50">
        <w:rPr>
          <w:color w:val="000000" w:themeColor="text1"/>
        </w:rPr>
        <w:t>// id của ESP32</w:t>
      </w:r>
    </w:p>
    <w:p w14:paraId="55C2E4DA" w14:textId="58DFDFDE" w:rsidR="00AC12A5" w:rsidRPr="00462F50" w:rsidRDefault="00AC12A5" w:rsidP="0035442F">
      <w:pPr>
        <w:pStyle w:val="Code"/>
        <w:rPr>
          <w:color w:val="000000" w:themeColor="text1"/>
        </w:rPr>
      </w:pPr>
      <w:r w:rsidRPr="00462F50">
        <w:rPr>
          <w:color w:val="000000" w:themeColor="text1"/>
        </w:rPr>
        <w:t>"secret_key"</w:t>
      </w:r>
      <w:r w:rsidRPr="00462F50">
        <w:rPr>
          <w:color w:val="000000" w:themeColor="text1"/>
        </w:rPr>
        <w:tab/>
        <w:t>:</w:t>
      </w:r>
      <w:r w:rsidR="0035442F" w:rsidRPr="00462F50">
        <w:rPr>
          <w:color w:val="000000" w:themeColor="text1"/>
        </w:rPr>
        <w:t xml:space="preserve"> </w:t>
      </w:r>
      <w:r w:rsidRPr="00462F50">
        <w:rPr>
          <w:color w:val="000000" w:themeColor="text1"/>
        </w:rPr>
        <w:t>"%s",</w:t>
      </w:r>
      <w:r w:rsidRPr="00462F50">
        <w:rPr>
          <w:color w:val="000000" w:themeColor="text1"/>
        </w:rPr>
        <w:tab/>
        <w:t>// từ mã để xác thực gói tin</w:t>
      </w:r>
      <w:r w:rsidRPr="00462F50">
        <w:rPr>
          <w:color w:val="000000" w:themeColor="text1"/>
        </w:rPr>
        <w:tab/>
      </w:r>
    </w:p>
    <w:p w14:paraId="30D2664C" w14:textId="1F9C29F5" w:rsidR="00AC12A5" w:rsidRPr="00462F50" w:rsidRDefault="00AC12A5" w:rsidP="0035442F">
      <w:pPr>
        <w:pStyle w:val="Code"/>
        <w:rPr>
          <w:color w:val="000000" w:themeColor="text1"/>
        </w:rPr>
      </w:pPr>
      <w:r w:rsidRPr="00462F50">
        <w:rPr>
          <w:color w:val="000000" w:themeColor="text1"/>
        </w:rPr>
        <w:t>"timestamp"</w:t>
      </w:r>
      <w:r w:rsidRPr="00462F50">
        <w:rPr>
          <w:color w:val="000000" w:themeColor="text1"/>
        </w:rPr>
        <w:tab/>
        <w:t>:</w:t>
      </w:r>
      <w:r w:rsidR="0035442F" w:rsidRPr="00462F50">
        <w:rPr>
          <w:color w:val="000000" w:themeColor="text1"/>
        </w:rPr>
        <w:t xml:space="preserve"> </w:t>
      </w:r>
      <w:r w:rsidRPr="00462F50">
        <w:rPr>
          <w:color w:val="000000" w:themeColor="text1"/>
        </w:rPr>
        <w:t>"%s",</w:t>
      </w:r>
      <w:r w:rsidRPr="00462F50">
        <w:rPr>
          <w:color w:val="000000" w:themeColor="text1"/>
        </w:rPr>
        <w:tab/>
        <w:t>// thời gian gửi</w:t>
      </w:r>
    </w:p>
    <w:p w14:paraId="12AB490E" w14:textId="45025B78" w:rsidR="00AC12A5" w:rsidRPr="00462F50" w:rsidRDefault="00AC12A5" w:rsidP="0035442F">
      <w:pPr>
        <w:pStyle w:val="Code"/>
        <w:rPr>
          <w:color w:val="000000" w:themeColor="text1"/>
        </w:rPr>
      </w:pPr>
      <w:r w:rsidRPr="00462F50">
        <w:rPr>
          <w:color w:val="000000" w:themeColor="text1"/>
        </w:rPr>
        <w:t>"packet_no"</w:t>
      </w:r>
      <w:r w:rsidRPr="00462F50">
        <w:rPr>
          <w:color w:val="000000" w:themeColor="text1"/>
        </w:rPr>
        <w:tab/>
        <w:t>:</w:t>
      </w:r>
      <w:r w:rsidR="0035442F" w:rsidRPr="00462F50">
        <w:rPr>
          <w:color w:val="000000" w:themeColor="text1"/>
        </w:rPr>
        <w:t xml:space="preserve"> </w:t>
      </w:r>
      <w:r w:rsidRPr="00462F50">
        <w:rPr>
          <w:color w:val="000000" w:themeColor="text1"/>
        </w:rPr>
        <w:t>%lu,</w:t>
      </w:r>
      <w:r w:rsidRPr="00462F50">
        <w:rPr>
          <w:color w:val="000000" w:themeColor="text1"/>
        </w:rPr>
        <w:tab/>
        <w:t>// số thứ tự gói tin</w:t>
      </w:r>
    </w:p>
    <w:p w14:paraId="501E5096" w14:textId="067BDEAB" w:rsidR="00AC12A5" w:rsidRPr="00462F50" w:rsidRDefault="00AC12A5" w:rsidP="0035442F">
      <w:pPr>
        <w:pStyle w:val="Code"/>
        <w:rPr>
          <w:color w:val="000000" w:themeColor="text1"/>
        </w:rPr>
      </w:pPr>
      <w:r w:rsidRPr="00462F50">
        <w:rPr>
          <w:color w:val="000000" w:themeColor="text1"/>
        </w:rPr>
        <w:t>"temperature"</w:t>
      </w:r>
      <w:r w:rsidRPr="00462F50">
        <w:rPr>
          <w:color w:val="000000" w:themeColor="text1"/>
        </w:rPr>
        <w:tab/>
        <w:t>:</w:t>
      </w:r>
      <w:r w:rsidR="0035442F" w:rsidRPr="00462F50">
        <w:rPr>
          <w:color w:val="000000" w:themeColor="text1"/>
        </w:rPr>
        <w:t xml:space="preserve"> </w:t>
      </w:r>
      <w:r w:rsidRPr="00462F50">
        <w:rPr>
          <w:color w:val="000000" w:themeColor="text1"/>
        </w:rPr>
        <w:t>%.1f,</w:t>
      </w:r>
      <w:r w:rsidRPr="00462F50">
        <w:rPr>
          <w:color w:val="000000" w:themeColor="text1"/>
        </w:rPr>
        <w:tab/>
        <w:t>// dữ liệu nhiệt độ</w:t>
      </w:r>
    </w:p>
    <w:p w14:paraId="360674AB" w14:textId="5919F1F4" w:rsidR="00AC12A5" w:rsidRPr="00462F50" w:rsidRDefault="00AC12A5" w:rsidP="0035442F">
      <w:pPr>
        <w:pStyle w:val="Code"/>
        <w:rPr>
          <w:color w:val="000000" w:themeColor="text1"/>
        </w:rPr>
      </w:pPr>
      <w:r w:rsidRPr="00462F50">
        <w:rPr>
          <w:color w:val="000000" w:themeColor="text1"/>
        </w:rPr>
        <w:t>"humidity"</w:t>
      </w:r>
      <w:r w:rsidRPr="00462F50">
        <w:rPr>
          <w:color w:val="000000" w:themeColor="text1"/>
        </w:rPr>
        <w:tab/>
        <w:t>:</w:t>
      </w:r>
      <w:r w:rsidR="0035442F" w:rsidRPr="00462F50">
        <w:rPr>
          <w:color w:val="000000" w:themeColor="text1"/>
        </w:rPr>
        <w:t xml:space="preserve"> </w:t>
      </w:r>
      <w:r w:rsidRPr="00462F50">
        <w:rPr>
          <w:color w:val="000000" w:themeColor="text1"/>
        </w:rPr>
        <w:t>%.1f,</w:t>
      </w:r>
      <w:r w:rsidRPr="00462F50">
        <w:rPr>
          <w:color w:val="000000" w:themeColor="text1"/>
        </w:rPr>
        <w:tab/>
        <w:t>// dữ liệu độ ẩm</w:t>
      </w:r>
    </w:p>
    <w:p w14:paraId="30B6865C" w14:textId="53640172" w:rsidR="00AC12A5" w:rsidRPr="00462F50" w:rsidRDefault="00AC12A5" w:rsidP="0035442F">
      <w:pPr>
        <w:pStyle w:val="Code"/>
        <w:rPr>
          <w:color w:val="000000" w:themeColor="text1"/>
        </w:rPr>
      </w:pPr>
      <w:r w:rsidRPr="00462F50">
        <w:rPr>
          <w:color w:val="000000" w:themeColor="text1"/>
        </w:rPr>
        <w:t>"tds"</w:t>
      </w:r>
      <w:r w:rsidRPr="00462F50">
        <w:rPr>
          <w:color w:val="000000" w:themeColor="text1"/>
        </w:rPr>
        <w:tab/>
      </w:r>
      <w:r w:rsidRPr="00462F50">
        <w:rPr>
          <w:color w:val="000000" w:themeColor="text1"/>
        </w:rPr>
        <w:tab/>
        <w:t>:</w:t>
      </w:r>
      <w:r w:rsidR="0035442F" w:rsidRPr="00462F50">
        <w:rPr>
          <w:color w:val="000000" w:themeColor="text1"/>
        </w:rPr>
        <w:t xml:space="preserve"> </w:t>
      </w:r>
      <w:r w:rsidRPr="00462F50">
        <w:rPr>
          <w:color w:val="000000" w:themeColor="text1"/>
        </w:rPr>
        <w:t>%.1f,</w:t>
      </w:r>
      <w:r w:rsidRPr="00462F50">
        <w:rPr>
          <w:color w:val="000000" w:themeColor="text1"/>
        </w:rPr>
        <w:tab/>
        <w:t>// dữ liệu tds</w:t>
      </w:r>
    </w:p>
    <w:p w14:paraId="654D40C6" w14:textId="3E984A28" w:rsidR="00AC12A5" w:rsidRPr="00462F50" w:rsidRDefault="00AC12A5" w:rsidP="0035442F">
      <w:pPr>
        <w:pStyle w:val="Code"/>
        <w:rPr>
          <w:color w:val="000000" w:themeColor="text1"/>
        </w:rPr>
      </w:pPr>
      <w:r w:rsidRPr="00462F50">
        <w:rPr>
          <w:color w:val="000000" w:themeColor="text1"/>
        </w:rPr>
        <w:t>"pH"</w:t>
      </w:r>
      <w:r w:rsidRPr="00462F50">
        <w:rPr>
          <w:color w:val="000000" w:themeColor="text1"/>
        </w:rPr>
        <w:tab/>
      </w:r>
      <w:r w:rsidRPr="00462F50">
        <w:rPr>
          <w:color w:val="000000" w:themeColor="text1"/>
        </w:rPr>
        <w:tab/>
      </w:r>
      <w:r w:rsidRPr="00462F50">
        <w:rPr>
          <w:color w:val="000000" w:themeColor="text1"/>
        </w:rPr>
        <w:tab/>
        <w:t>:</w:t>
      </w:r>
      <w:r w:rsidR="0035442F" w:rsidRPr="00462F50">
        <w:rPr>
          <w:color w:val="000000" w:themeColor="text1"/>
        </w:rPr>
        <w:t xml:space="preserve"> </w:t>
      </w:r>
      <w:r w:rsidRPr="00462F50">
        <w:rPr>
          <w:color w:val="000000" w:themeColor="text1"/>
        </w:rPr>
        <w:t>%.1f,</w:t>
      </w:r>
      <w:r w:rsidRPr="00462F50">
        <w:rPr>
          <w:color w:val="000000" w:themeColor="text1"/>
        </w:rPr>
        <w:tab/>
        <w:t>// dữ liệu pH</w:t>
      </w:r>
    </w:p>
    <w:p w14:paraId="5FBAE576" w14:textId="057FD3F9" w:rsidR="00AC12A5" w:rsidRPr="00462F50" w:rsidRDefault="00AC12A5" w:rsidP="0035442F">
      <w:pPr>
        <w:pStyle w:val="Code"/>
        <w:rPr>
          <w:color w:val="000000" w:themeColor="text1"/>
        </w:rPr>
      </w:pPr>
      <w:r w:rsidRPr="00462F50">
        <w:rPr>
          <w:color w:val="000000" w:themeColor="text1"/>
        </w:rPr>
        <w:lastRenderedPageBreak/>
        <w:t>"water_level"</w:t>
      </w:r>
      <w:r w:rsidRPr="00462F50">
        <w:rPr>
          <w:color w:val="000000" w:themeColor="text1"/>
        </w:rPr>
        <w:tab/>
        <w:t>:</w:t>
      </w:r>
      <w:r w:rsidR="0035442F" w:rsidRPr="00462F50">
        <w:rPr>
          <w:color w:val="000000" w:themeColor="text1"/>
        </w:rPr>
        <w:t xml:space="preserve"> </w:t>
      </w:r>
      <w:r w:rsidRPr="00462F50">
        <w:rPr>
          <w:color w:val="000000" w:themeColor="text1"/>
        </w:rPr>
        <w:t>100</w:t>
      </w:r>
      <w:r w:rsidRPr="00462F50">
        <w:rPr>
          <w:color w:val="000000" w:themeColor="text1"/>
        </w:rPr>
        <w:tab/>
        <w:t>// mực nước còn lại</w:t>
      </w:r>
    </w:p>
    <w:p w14:paraId="2001D189" w14:textId="77777777" w:rsidR="00AC12A5" w:rsidRPr="00462F50" w:rsidRDefault="00AC12A5" w:rsidP="0035442F">
      <w:pPr>
        <w:pStyle w:val="Code"/>
        <w:rPr>
          <w:color w:val="000000" w:themeColor="text1"/>
        </w:rPr>
      </w:pPr>
      <w:r w:rsidRPr="00462F50">
        <w:rPr>
          <w:color w:val="000000" w:themeColor="text1"/>
        </w:rPr>
        <w:t>}</w:t>
      </w:r>
    </w:p>
    <w:p w14:paraId="00D03D4E" w14:textId="77777777" w:rsidR="00AC12A5" w:rsidRPr="00462F50" w:rsidRDefault="00AC12A5" w:rsidP="00AC12A5">
      <w:pPr>
        <w:rPr>
          <w:color w:val="000000" w:themeColor="text1"/>
          <w:lang w:val="vi-VN"/>
        </w:rPr>
      </w:pPr>
    </w:p>
    <w:p w14:paraId="4FCC8638" w14:textId="5BDA3D05" w:rsidR="00AC12A5" w:rsidRPr="00462F50" w:rsidRDefault="00AC12A5" w:rsidP="00AC12A5">
      <w:pPr>
        <w:pStyle w:val="Heading3"/>
        <w:rPr>
          <w:color w:val="000000" w:themeColor="text1"/>
        </w:rPr>
      </w:pPr>
      <w:bookmarkStart w:id="59" w:name="_Toc536089927"/>
      <w:bookmarkStart w:id="60" w:name="_Toc536316406"/>
      <w:r w:rsidRPr="00462F50">
        <w:rPr>
          <w:color w:val="000000" w:themeColor="text1"/>
        </w:rPr>
        <w:t>Device control command service</w:t>
      </w:r>
      <w:bookmarkEnd w:id="59"/>
      <w:bookmarkEnd w:id="60"/>
    </w:p>
    <w:p w14:paraId="2B22F18F" w14:textId="77777777" w:rsidR="00851492" w:rsidRPr="00462F50" w:rsidRDefault="00851492" w:rsidP="00AC12A5">
      <w:pPr>
        <w:rPr>
          <w:color w:val="000000" w:themeColor="text1"/>
          <w:szCs w:val="26"/>
        </w:rPr>
      </w:pPr>
    </w:p>
    <w:p w14:paraId="7445E49D" w14:textId="7BB15107" w:rsidR="00AC12A5" w:rsidRPr="00462F50" w:rsidRDefault="00AC12A5" w:rsidP="00AC12A5">
      <w:pPr>
        <w:rPr>
          <w:rStyle w:val="Vietnamese"/>
          <w:color w:val="000000" w:themeColor="text1"/>
        </w:rPr>
      </w:pPr>
      <w:r w:rsidRPr="00462F50">
        <w:rPr>
          <w:color w:val="000000" w:themeColor="text1"/>
          <w:szCs w:val="26"/>
        </w:rPr>
        <w:t>This service allows sending control commands from the server to the specified device. The sending of control commands is done manually by the user for the hydroponic rig they own or is done completely automatically by the system. The server sends packets containing the control statement to the desired device via the packet's topic. Each device receives packets containing control commands through a topic associated with the device identifier nct_control_&lt;deviceid&gt;.</w:t>
      </w:r>
      <w:r w:rsidR="0035442F" w:rsidRPr="00462F50">
        <w:rPr>
          <w:color w:val="000000" w:themeColor="text1"/>
          <w:szCs w:val="26"/>
        </w:rPr>
        <w:t xml:space="preserve"> </w:t>
      </w:r>
      <w:r w:rsidR="0035442F" w:rsidRPr="00462F50">
        <w:rPr>
          <w:rStyle w:val="Vietnamese"/>
          <w:color w:val="000000" w:themeColor="text1"/>
        </w:rPr>
        <w:t>Dịch vụ này cho phép gửi các lệnh điều khiển từ server tới các thiết bị được chỉ định. Việc gửi lệnh điều khiển được thực hiện thủ công bởi người dùng đối với giàn thủy canh họ sở hữu hoặc được thực hiện hoàn toàn tự động bởi hệ thống. Server sẽ gửi các gói tin chứa câu lệnh điều khiển tới thiết bị mong muốn thông qua topic của gói tin. Mỗi thiết bị nhận gói tin chứa lệnh điều khiển qua một topic gắn với định danh của thiết bị nct_control_&lt;deviceid&gt;</w:t>
      </w:r>
    </w:p>
    <w:p w14:paraId="768A4822" w14:textId="77777777" w:rsidR="00851492" w:rsidRPr="00462F50" w:rsidRDefault="00851492" w:rsidP="00AC12A5">
      <w:pPr>
        <w:rPr>
          <w:color w:val="000000" w:themeColor="text1"/>
          <w:szCs w:val="26"/>
        </w:rPr>
      </w:pPr>
    </w:p>
    <w:p w14:paraId="3691C97F" w14:textId="7FCED279" w:rsidR="0035442F" w:rsidRPr="00462F50" w:rsidRDefault="00851492" w:rsidP="0035442F">
      <w:pPr>
        <w:keepNext/>
        <w:ind w:firstLine="0"/>
        <w:jc w:val="center"/>
        <w:rPr>
          <w:color w:val="000000" w:themeColor="text1"/>
        </w:rPr>
      </w:pPr>
      <w:r w:rsidRPr="00462F50">
        <w:rPr>
          <w:color w:val="000000" w:themeColor="text1"/>
          <w:szCs w:val="26"/>
        </w:rPr>
        <w:object w:dxaOrig="11925" w:dyaOrig="4200" w14:anchorId="209AE9B5">
          <v:shape id="_x0000_i1028" type="#_x0000_t75" style="width:454pt;height:191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28" DrawAspect="Content" ObjectID="_1627459027" r:id="rId26"/>
        </w:object>
      </w:r>
    </w:p>
    <w:p w14:paraId="38605146" w14:textId="6963DA12" w:rsidR="00AC12A5" w:rsidRPr="00462F50" w:rsidRDefault="0035442F" w:rsidP="0035442F">
      <w:pPr>
        <w:pStyle w:val="Caption"/>
        <w:rPr>
          <w:color w:val="000000" w:themeColor="text1"/>
          <w:szCs w:val="26"/>
        </w:rPr>
      </w:pPr>
      <w:bookmarkStart w:id="61" w:name="_Toc53631633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5</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Service sequence diagram for control commands to devices</w:t>
      </w:r>
      <w:bookmarkEnd w:id="61"/>
    </w:p>
    <w:p w14:paraId="7699D0F7" w14:textId="77777777" w:rsidR="00851492" w:rsidRPr="00462F50" w:rsidRDefault="00851492" w:rsidP="00AC12A5">
      <w:pPr>
        <w:rPr>
          <w:color w:val="000000" w:themeColor="text1"/>
          <w:szCs w:val="26"/>
        </w:rPr>
      </w:pPr>
    </w:p>
    <w:p w14:paraId="35CBF50D" w14:textId="38F014A3" w:rsidR="00AC12A5" w:rsidRPr="00462F50" w:rsidRDefault="00AC12A5" w:rsidP="00AC12A5">
      <w:pPr>
        <w:rPr>
          <w:color w:val="000000" w:themeColor="text1"/>
          <w:szCs w:val="26"/>
        </w:rPr>
      </w:pPr>
      <w:r w:rsidRPr="00462F50">
        <w:rPr>
          <w:color w:val="000000" w:themeColor="text1"/>
          <w:szCs w:val="26"/>
        </w:rPr>
        <w:t xml:space="preserve">The packet contains the control command formatted with json. In which dev_id is the identifier of the control command receiver, actuator_name indicates the name of the control device such as PUMP, LAMP, HEATER, ... and the ON/OFF action specified </w:t>
      </w:r>
      <w:r w:rsidRPr="00462F50">
        <w:rPr>
          <w:color w:val="000000" w:themeColor="text1"/>
          <w:szCs w:val="26"/>
        </w:rPr>
        <w:lastRenderedPageBreak/>
        <w:t>by the "action" field along with the parameter of the action determined by the "param" field. The device that receives the control command will execute that control command.</w:t>
      </w:r>
      <w:r w:rsidR="0035442F" w:rsidRPr="00462F50">
        <w:rPr>
          <w:color w:val="000000" w:themeColor="text1"/>
          <w:szCs w:val="26"/>
        </w:rPr>
        <w:t xml:space="preserve"> </w:t>
      </w:r>
      <w:r w:rsidR="0035442F" w:rsidRPr="00462F50">
        <w:rPr>
          <w:rStyle w:val="Vietnamese"/>
          <w:color w:val="000000" w:themeColor="text1"/>
        </w:rPr>
        <w:t>Gói tin chứa lệnh điều khiển được định dạng bằng json. Trong đó dev_id là định danh của thiết bị nhận lệnh điều khiển, actuator_name cho biết tên của cơ cấu sẽ điều khiển như PUMP, LAMP, HEATER, … và hành động ON/OFF xác định bởi trường “action” cùng với tham số của hành động được xác định bởi trường “param”. Thiết bị nhận được lệnh điều khiển sẽ tiến hành thực hiện lệnh điều khiển đó</w:t>
      </w:r>
    </w:p>
    <w:p w14:paraId="6C84D49A" w14:textId="77777777" w:rsidR="00AC12A5" w:rsidRPr="00462F50" w:rsidRDefault="00AC12A5" w:rsidP="0035442F">
      <w:pPr>
        <w:pStyle w:val="Code"/>
        <w:rPr>
          <w:color w:val="000000" w:themeColor="text1"/>
        </w:rPr>
      </w:pPr>
      <w:r w:rsidRPr="00462F50">
        <w:rPr>
          <w:color w:val="000000" w:themeColor="text1"/>
        </w:rPr>
        <w:t>{</w:t>
      </w:r>
    </w:p>
    <w:p w14:paraId="3EDD12D4" w14:textId="66AEBEF0" w:rsidR="00AC12A5" w:rsidRPr="00462F50" w:rsidRDefault="00AC12A5" w:rsidP="0035442F">
      <w:pPr>
        <w:pStyle w:val="Code"/>
        <w:rPr>
          <w:color w:val="000000" w:themeColor="text1"/>
        </w:rPr>
      </w:pPr>
      <w:r w:rsidRPr="00462F50">
        <w:rPr>
          <w:color w:val="000000" w:themeColor="text1"/>
        </w:rPr>
        <w:t>"dev_id"        :</w:t>
      </w:r>
      <w:r w:rsidR="0035442F" w:rsidRPr="00462F50">
        <w:rPr>
          <w:color w:val="000000" w:themeColor="text1"/>
        </w:rPr>
        <w:t xml:space="preserve"> </w:t>
      </w:r>
      <w:r w:rsidRPr="00462F50">
        <w:rPr>
          <w:color w:val="000000" w:themeColor="text1"/>
        </w:rPr>
        <w:t>number,</w:t>
      </w:r>
    </w:p>
    <w:p w14:paraId="422824A9" w14:textId="48E079D5" w:rsidR="00AC12A5" w:rsidRPr="00462F50" w:rsidRDefault="00AC12A5" w:rsidP="0035442F">
      <w:pPr>
        <w:pStyle w:val="Code"/>
        <w:rPr>
          <w:color w:val="000000" w:themeColor="text1"/>
        </w:rPr>
      </w:pPr>
      <w:r w:rsidRPr="00462F50">
        <w:rPr>
          <w:color w:val="000000" w:themeColor="text1"/>
        </w:rPr>
        <w:t>"command_no"    :</w:t>
      </w:r>
      <w:r w:rsidR="0035442F" w:rsidRPr="00462F50">
        <w:rPr>
          <w:color w:val="000000" w:themeColor="text1"/>
        </w:rPr>
        <w:t xml:space="preserve"> </w:t>
      </w:r>
      <w:r w:rsidRPr="00462F50">
        <w:rPr>
          <w:color w:val="000000" w:themeColor="text1"/>
        </w:rPr>
        <w:t>number,</w:t>
      </w:r>
    </w:p>
    <w:p w14:paraId="1913327A" w14:textId="251244A7" w:rsidR="00AC12A5" w:rsidRPr="00462F50" w:rsidRDefault="00AC12A5" w:rsidP="0035442F">
      <w:pPr>
        <w:pStyle w:val="Code"/>
        <w:rPr>
          <w:color w:val="000000" w:themeColor="text1"/>
        </w:rPr>
      </w:pPr>
      <w:r w:rsidRPr="00462F50">
        <w:rPr>
          <w:color w:val="000000" w:themeColor="text1"/>
        </w:rPr>
        <w:t>"actuator_id"   :</w:t>
      </w:r>
      <w:r w:rsidR="0035442F" w:rsidRPr="00462F50">
        <w:rPr>
          <w:color w:val="000000" w:themeColor="text1"/>
        </w:rPr>
        <w:t xml:space="preserve"> </w:t>
      </w:r>
      <w:r w:rsidRPr="00462F50">
        <w:rPr>
          <w:color w:val="000000" w:themeColor="text1"/>
        </w:rPr>
        <w:t>number,</w:t>
      </w:r>
    </w:p>
    <w:p w14:paraId="108425F3" w14:textId="27BD527D" w:rsidR="00AC12A5" w:rsidRPr="00462F50" w:rsidRDefault="00AC12A5" w:rsidP="0035442F">
      <w:pPr>
        <w:pStyle w:val="Code"/>
        <w:rPr>
          <w:color w:val="000000" w:themeColor="text1"/>
        </w:rPr>
      </w:pPr>
      <w:r w:rsidRPr="00462F50">
        <w:rPr>
          <w:color w:val="000000" w:themeColor="text1"/>
        </w:rPr>
        <w:t>"actuator_name" :</w:t>
      </w:r>
      <w:r w:rsidR="0035442F" w:rsidRPr="00462F50">
        <w:rPr>
          <w:color w:val="000000" w:themeColor="text1"/>
        </w:rPr>
        <w:t xml:space="preserve"> </w:t>
      </w:r>
      <w:r w:rsidRPr="00462F50">
        <w:rPr>
          <w:color w:val="000000" w:themeColor="text1"/>
        </w:rPr>
        <w:t>string,</w:t>
      </w:r>
    </w:p>
    <w:p w14:paraId="38B09486" w14:textId="0EA33F3A" w:rsidR="00AC12A5" w:rsidRPr="00462F50" w:rsidRDefault="00AC12A5" w:rsidP="0035442F">
      <w:pPr>
        <w:pStyle w:val="Code"/>
        <w:rPr>
          <w:color w:val="000000" w:themeColor="text1"/>
        </w:rPr>
      </w:pPr>
      <w:r w:rsidRPr="00462F50">
        <w:rPr>
          <w:color w:val="000000" w:themeColor="text1"/>
        </w:rPr>
        <w:t>"action"        :</w:t>
      </w:r>
      <w:r w:rsidR="0035442F" w:rsidRPr="00462F50">
        <w:rPr>
          <w:color w:val="000000" w:themeColor="text1"/>
        </w:rPr>
        <w:t xml:space="preserve"> </w:t>
      </w:r>
      <w:r w:rsidRPr="00462F50">
        <w:rPr>
          <w:color w:val="000000" w:themeColor="text1"/>
        </w:rPr>
        <w:t>string,</w:t>
      </w:r>
    </w:p>
    <w:p w14:paraId="693EA9D3" w14:textId="6D5489B4" w:rsidR="00AC12A5" w:rsidRPr="00462F50" w:rsidRDefault="00AC12A5" w:rsidP="0035442F">
      <w:pPr>
        <w:pStyle w:val="Code"/>
        <w:rPr>
          <w:color w:val="000000" w:themeColor="text1"/>
        </w:rPr>
      </w:pPr>
      <w:r w:rsidRPr="00462F50">
        <w:rPr>
          <w:color w:val="000000" w:themeColor="text1"/>
        </w:rPr>
        <w:t>"param"         :</w:t>
      </w:r>
      <w:r w:rsidR="0035442F" w:rsidRPr="00462F50">
        <w:rPr>
          <w:color w:val="000000" w:themeColor="text1"/>
        </w:rPr>
        <w:t xml:space="preserve"> </w:t>
      </w:r>
      <w:r w:rsidRPr="00462F50">
        <w:rPr>
          <w:color w:val="000000" w:themeColor="text1"/>
        </w:rPr>
        <w:t>number</w:t>
      </w:r>
    </w:p>
    <w:p w14:paraId="2405F8FE" w14:textId="77777777" w:rsidR="00AC12A5" w:rsidRPr="00462F50" w:rsidRDefault="00AC12A5" w:rsidP="0035442F">
      <w:pPr>
        <w:pStyle w:val="Code"/>
        <w:rPr>
          <w:color w:val="000000" w:themeColor="text1"/>
        </w:rPr>
      </w:pPr>
      <w:r w:rsidRPr="00462F50">
        <w:rPr>
          <w:color w:val="000000" w:themeColor="text1"/>
        </w:rPr>
        <w:t>}</w:t>
      </w:r>
    </w:p>
    <w:p w14:paraId="142DECFC" w14:textId="0864084F" w:rsidR="00AC12A5" w:rsidRPr="00462F50" w:rsidRDefault="00AC12A5" w:rsidP="00AC12A5">
      <w:pPr>
        <w:pStyle w:val="Heading3"/>
        <w:rPr>
          <w:color w:val="000000" w:themeColor="text1"/>
        </w:rPr>
      </w:pPr>
      <w:bookmarkStart w:id="62" w:name="_Toc536089928"/>
      <w:bookmarkStart w:id="63" w:name="_Toc536316407"/>
      <w:r w:rsidRPr="00462F50">
        <w:rPr>
          <w:color w:val="000000" w:themeColor="text1"/>
        </w:rPr>
        <w:t>Online device polling service (KeepAlive)</w:t>
      </w:r>
      <w:bookmarkEnd w:id="62"/>
      <w:bookmarkEnd w:id="63"/>
    </w:p>
    <w:p w14:paraId="05F281A7" w14:textId="77777777" w:rsidR="00851492" w:rsidRPr="00462F50" w:rsidRDefault="00851492" w:rsidP="00AC12A5">
      <w:pPr>
        <w:rPr>
          <w:color w:val="000000" w:themeColor="text1"/>
          <w:szCs w:val="26"/>
        </w:rPr>
      </w:pPr>
    </w:p>
    <w:p w14:paraId="40E948AD" w14:textId="4BFFBD7C" w:rsidR="00AC12A5" w:rsidRPr="00462F50" w:rsidRDefault="00AC12A5" w:rsidP="00AC12A5">
      <w:pPr>
        <w:rPr>
          <w:color w:val="000000" w:themeColor="text1"/>
          <w:szCs w:val="26"/>
        </w:rPr>
      </w:pPr>
      <w:r w:rsidRPr="00462F50">
        <w:rPr>
          <w:color w:val="000000" w:themeColor="text1"/>
          <w:szCs w:val="26"/>
        </w:rPr>
        <w:t>Devices in the process of operation may for some reason be disconnected in the middle, not participating in the system, then there is a mechanism to monitor devices that are in active state. (active) or lost connection with the system (inactive). This function is performed through the service built by MqttKeepAliveServices class. This service allows to receive notifications from active devices and updates to a device management list. This process is done periodically after a certain amount of time.</w:t>
      </w:r>
      <w:r w:rsidR="0035442F" w:rsidRPr="00462F50">
        <w:rPr>
          <w:color w:val="000000" w:themeColor="text1"/>
          <w:szCs w:val="26"/>
        </w:rPr>
        <w:t xml:space="preserve"> </w:t>
      </w:r>
      <w:r w:rsidR="0035442F" w:rsidRPr="00462F50">
        <w:rPr>
          <w:rStyle w:val="Vietnamese"/>
          <w:color w:val="000000" w:themeColor="text1"/>
        </w:rPr>
        <w:t>Các thiết bị trong quá trình đang hoạt động có thể vì một lý do nào đó mất kết nối giữa chừng, không tham gia vào hệ thống, khi đó cần có cơ chế để theo dõi các thiết bị đang ở trạng thái duy trì hoạt động (active) hay bị mất kết nối với hệ thống (inactive). Chức năng này được thực hiện thông qua dịch vụ được xây dựng bởi lớp MqttKeepAliveServices. Dịch vụ này cho phép nhận các thông báo từ các thiết bị đang hoạt động và cập nhật vào một danh sách quản lý các thiết bị. Quá trình này được thực hiện định kỳ sau một khoản thời gian nhất định.</w:t>
      </w:r>
    </w:p>
    <w:p w14:paraId="3340146E" w14:textId="77777777" w:rsidR="0035442F" w:rsidRPr="00462F50" w:rsidRDefault="00AC12A5" w:rsidP="0035442F">
      <w:pPr>
        <w:keepNext/>
        <w:ind w:firstLine="0"/>
        <w:jc w:val="center"/>
        <w:rPr>
          <w:color w:val="000000" w:themeColor="text1"/>
        </w:rPr>
      </w:pPr>
      <w:r w:rsidRPr="00462F50">
        <w:rPr>
          <w:color w:val="000000" w:themeColor="text1"/>
        </w:rPr>
        <w:object w:dxaOrig="12796" w:dyaOrig="4200" w14:anchorId="72049752">
          <v:shape id="_x0000_i1029" type="#_x0000_t75" style="width:453pt;height:151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29" DrawAspect="Content" ObjectID="_1627459028" r:id="rId28"/>
        </w:object>
      </w:r>
    </w:p>
    <w:p w14:paraId="5095F97A" w14:textId="15CA3723" w:rsidR="00AC12A5" w:rsidRPr="00462F50" w:rsidRDefault="0035442F" w:rsidP="0035442F">
      <w:pPr>
        <w:pStyle w:val="Caption"/>
        <w:rPr>
          <w:color w:val="000000" w:themeColor="text1"/>
          <w:szCs w:val="26"/>
        </w:rPr>
      </w:pPr>
      <w:bookmarkStart w:id="64" w:name="_Toc53631633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6</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Service device attendance sequence diagram</w:t>
      </w:r>
      <w:bookmarkEnd w:id="64"/>
    </w:p>
    <w:p w14:paraId="59B07551" w14:textId="51EB6BD8" w:rsidR="00AC12A5" w:rsidRPr="00462F50" w:rsidRDefault="00AC12A5" w:rsidP="00AC12A5">
      <w:pPr>
        <w:rPr>
          <w:color w:val="000000" w:themeColor="text1"/>
          <w:szCs w:val="26"/>
        </w:rPr>
      </w:pPr>
      <w:r w:rsidRPr="00462F50">
        <w:rPr>
          <w:color w:val="000000" w:themeColor="text1"/>
          <w:szCs w:val="26"/>
        </w:rPr>
        <w:t xml:space="preserve">The package contains the operation status message sent from the </w:t>
      </w:r>
      <w:r w:rsidR="0035442F" w:rsidRPr="00462F50">
        <w:rPr>
          <w:color w:val="000000" w:themeColor="text1"/>
          <w:szCs w:val="26"/>
        </w:rPr>
        <w:t>JSON</w:t>
      </w:r>
      <w:r w:rsidRPr="00462F50">
        <w:rPr>
          <w:color w:val="000000" w:themeColor="text1"/>
          <w:szCs w:val="26"/>
        </w:rPr>
        <w:t xml:space="preserve"> format device as follows:</w:t>
      </w:r>
      <w:r w:rsidR="0035442F" w:rsidRPr="00462F50">
        <w:rPr>
          <w:color w:val="000000" w:themeColor="text1"/>
          <w:szCs w:val="26"/>
        </w:rPr>
        <w:t xml:space="preserve"> </w:t>
      </w:r>
      <w:r w:rsidR="0035442F" w:rsidRPr="00462F50">
        <w:rPr>
          <w:rStyle w:val="Vietnamese"/>
          <w:color w:val="000000" w:themeColor="text1"/>
        </w:rPr>
        <w:t>Gói tin chứa thông báo trạng thái hoạt động gửi từ thiết bị có định dạng json như sau:</w:t>
      </w:r>
    </w:p>
    <w:p w14:paraId="6191823C" w14:textId="77777777" w:rsidR="00AC12A5" w:rsidRPr="00462F50" w:rsidRDefault="00AC12A5" w:rsidP="0035442F">
      <w:pPr>
        <w:pStyle w:val="Code"/>
        <w:rPr>
          <w:color w:val="000000" w:themeColor="text1"/>
        </w:rPr>
      </w:pPr>
      <w:r w:rsidRPr="00462F50">
        <w:rPr>
          <w:color w:val="000000" w:themeColor="text1"/>
        </w:rPr>
        <w:t>{</w:t>
      </w:r>
    </w:p>
    <w:p w14:paraId="263E2186" w14:textId="41FC22E8" w:rsidR="00AC12A5" w:rsidRPr="00462F50" w:rsidRDefault="0035442F" w:rsidP="0035442F">
      <w:pPr>
        <w:pStyle w:val="Code"/>
        <w:rPr>
          <w:color w:val="000000" w:themeColor="text1"/>
        </w:rPr>
      </w:pPr>
      <w:r w:rsidRPr="00462F50">
        <w:rPr>
          <w:color w:val="000000" w:themeColor="text1"/>
        </w:rPr>
        <w:t>"</w:t>
      </w:r>
      <w:r w:rsidR="00AC12A5" w:rsidRPr="00462F50">
        <w:rPr>
          <w:color w:val="000000" w:themeColor="text1"/>
        </w:rPr>
        <w:t>id"</w:t>
      </w:r>
      <w:r w:rsidR="00AC12A5" w:rsidRPr="00462F50">
        <w:rPr>
          <w:color w:val="000000" w:themeColor="text1"/>
        </w:rPr>
        <w:tab/>
      </w:r>
      <w:r w:rsidR="00AC12A5" w:rsidRPr="00462F50">
        <w:rPr>
          <w:color w:val="000000" w:themeColor="text1"/>
        </w:rPr>
        <w:tab/>
      </w:r>
      <w:r w:rsidRPr="00462F50">
        <w:rPr>
          <w:color w:val="000000" w:themeColor="text1"/>
        </w:rPr>
        <w:tab/>
      </w:r>
      <w:r w:rsidR="00AC12A5" w:rsidRPr="00462F50">
        <w:rPr>
          <w:color w:val="000000" w:themeColor="text1"/>
        </w:rPr>
        <w:t>:</w:t>
      </w:r>
      <w:r w:rsidRPr="00462F50">
        <w:rPr>
          <w:color w:val="000000" w:themeColor="text1"/>
        </w:rPr>
        <w:t xml:space="preserve"> </w:t>
      </w:r>
      <w:r w:rsidR="00AC12A5" w:rsidRPr="00462F50">
        <w:rPr>
          <w:color w:val="000000" w:themeColor="text1"/>
        </w:rPr>
        <w:t>%s,</w:t>
      </w:r>
    </w:p>
    <w:p w14:paraId="3898D078" w14:textId="00D40370" w:rsidR="00AC12A5" w:rsidRPr="00462F50" w:rsidRDefault="00AC12A5" w:rsidP="0035442F">
      <w:pPr>
        <w:pStyle w:val="Code"/>
        <w:rPr>
          <w:color w:val="000000" w:themeColor="text1"/>
        </w:rPr>
      </w:pPr>
      <w:r w:rsidRPr="00462F50">
        <w:rPr>
          <w:color w:val="000000" w:themeColor="text1"/>
        </w:rPr>
        <w:t>"secret_key"</w:t>
      </w:r>
      <w:r w:rsidRPr="00462F50">
        <w:rPr>
          <w:color w:val="000000" w:themeColor="text1"/>
        </w:rPr>
        <w:tab/>
        <w:t>:</w:t>
      </w:r>
      <w:r w:rsidR="0035442F" w:rsidRPr="00462F50">
        <w:rPr>
          <w:color w:val="000000" w:themeColor="text1"/>
        </w:rPr>
        <w:t xml:space="preserve"> </w:t>
      </w:r>
      <w:r w:rsidRPr="00462F50">
        <w:rPr>
          <w:color w:val="000000" w:themeColor="text1"/>
        </w:rPr>
        <w:t>"%s",</w:t>
      </w:r>
    </w:p>
    <w:p w14:paraId="59826DAC" w14:textId="60949B67" w:rsidR="00AC12A5" w:rsidRPr="00462F50" w:rsidRDefault="00AC12A5" w:rsidP="0035442F">
      <w:pPr>
        <w:pStyle w:val="Code"/>
        <w:rPr>
          <w:color w:val="000000" w:themeColor="text1"/>
        </w:rPr>
      </w:pPr>
      <w:r w:rsidRPr="00462F50">
        <w:rPr>
          <w:color w:val="000000" w:themeColor="text1"/>
        </w:rPr>
        <w:t>"timestamp"</w:t>
      </w:r>
      <w:r w:rsidRPr="00462F50">
        <w:rPr>
          <w:color w:val="000000" w:themeColor="text1"/>
        </w:rPr>
        <w:tab/>
        <w:t>:</w:t>
      </w:r>
      <w:r w:rsidR="0035442F" w:rsidRPr="00462F50">
        <w:rPr>
          <w:color w:val="000000" w:themeColor="text1"/>
        </w:rPr>
        <w:t xml:space="preserve"> </w:t>
      </w:r>
      <w:r w:rsidRPr="00462F50">
        <w:rPr>
          <w:color w:val="000000" w:themeColor="text1"/>
        </w:rPr>
        <w:t>"%s",</w:t>
      </w:r>
    </w:p>
    <w:p w14:paraId="7BB656C4" w14:textId="401AB5B5" w:rsidR="00AC12A5" w:rsidRPr="00462F50" w:rsidRDefault="00AC12A5" w:rsidP="0035442F">
      <w:pPr>
        <w:pStyle w:val="Code"/>
        <w:rPr>
          <w:color w:val="000000" w:themeColor="text1"/>
        </w:rPr>
      </w:pPr>
      <w:r w:rsidRPr="00462F50">
        <w:rPr>
          <w:color w:val="000000" w:themeColor="text1"/>
        </w:rPr>
        <w:t>"active"</w:t>
      </w:r>
      <w:r w:rsidR="0035442F" w:rsidRPr="00462F50">
        <w:rPr>
          <w:color w:val="000000" w:themeColor="text1"/>
        </w:rPr>
        <w:tab/>
      </w:r>
      <w:r w:rsidRPr="00462F50">
        <w:rPr>
          <w:color w:val="000000" w:themeColor="text1"/>
        </w:rPr>
        <w:tab/>
        <w:t>:</w:t>
      </w:r>
      <w:r w:rsidR="0035442F" w:rsidRPr="00462F50">
        <w:rPr>
          <w:color w:val="000000" w:themeColor="text1"/>
        </w:rPr>
        <w:t xml:space="preserve"> </w:t>
      </w:r>
      <w:r w:rsidRPr="00462F50">
        <w:rPr>
          <w:color w:val="000000" w:themeColor="text1"/>
        </w:rPr>
        <w:t>"true"</w:t>
      </w:r>
    </w:p>
    <w:p w14:paraId="1D2BA400" w14:textId="77777777" w:rsidR="00AC12A5" w:rsidRPr="00462F50" w:rsidRDefault="00AC12A5" w:rsidP="0035442F">
      <w:pPr>
        <w:pStyle w:val="Code"/>
        <w:rPr>
          <w:color w:val="000000" w:themeColor="text1"/>
        </w:rPr>
      </w:pPr>
      <w:r w:rsidRPr="00462F50">
        <w:rPr>
          <w:color w:val="000000" w:themeColor="text1"/>
        </w:rPr>
        <w:t>}</w:t>
      </w:r>
    </w:p>
    <w:p w14:paraId="2E3F6526" w14:textId="77777777" w:rsidR="00AC12A5" w:rsidRPr="00462F50" w:rsidRDefault="00AC12A5" w:rsidP="00AC12A5">
      <w:pPr>
        <w:rPr>
          <w:color w:val="000000" w:themeColor="text1"/>
        </w:rPr>
      </w:pPr>
    </w:p>
    <w:p w14:paraId="511831C7" w14:textId="17CA8F9D" w:rsidR="00AC12A5" w:rsidRPr="00462F50" w:rsidRDefault="00AC12A5" w:rsidP="00AC12A5">
      <w:pPr>
        <w:pStyle w:val="Heading2"/>
        <w:rPr>
          <w:color w:val="000000" w:themeColor="text1"/>
        </w:rPr>
      </w:pPr>
      <w:bookmarkStart w:id="65" w:name="_Toc536089929"/>
      <w:bookmarkStart w:id="66" w:name="_Toc536316408"/>
      <w:r w:rsidRPr="00462F50">
        <w:rPr>
          <w:color w:val="000000" w:themeColor="text1"/>
        </w:rPr>
        <w:t>Store data with the database</w:t>
      </w:r>
      <w:bookmarkEnd w:id="65"/>
      <w:bookmarkEnd w:id="66"/>
    </w:p>
    <w:p w14:paraId="4364A920" w14:textId="77777777" w:rsidR="00851492" w:rsidRPr="00462F50" w:rsidRDefault="00851492" w:rsidP="00AC12A5">
      <w:pPr>
        <w:rPr>
          <w:color w:val="000000" w:themeColor="text1"/>
          <w:szCs w:val="26"/>
          <w:lang w:val="vi-VN"/>
        </w:rPr>
      </w:pPr>
    </w:p>
    <w:p w14:paraId="283A8A5E" w14:textId="3F6C01E7" w:rsidR="00AC12A5" w:rsidRPr="00462F50" w:rsidRDefault="00AC12A5" w:rsidP="00AC12A5">
      <w:pPr>
        <w:rPr>
          <w:color w:val="000000" w:themeColor="text1"/>
          <w:szCs w:val="26"/>
          <w:lang w:val="vi-VN"/>
        </w:rPr>
      </w:pPr>
      <w:r w:rsidRPr="00462F50">
        <w:rPr>
          <w:color w:val="000000" w:themeColor="text1"/>
          <w:szCs w:val="26"/>
          <w:lang w:val="vi-VN"/>
        </w:rPr>
        <w:t>This section describes database design, storage issues and data queries. Within the framework of this project, data is stored in a relational database using MySQL administration system</w:t>
      </w:r>
      <w:r w:rsidRPr="00462F50">
        <w:rPr>
          <w:color w:val="000000" w:themeColor="text1"/>
          <w:szCs w:val="26"/>
          <w:vertAlign w:val="superscript"/>
          <w:lang w:val="vi-VN"/>
        </w:rPr>
        <w:footnoteReference w:id="1"/>
      </w:r>
      <w:r w:rsidRPr="00462F50">
        <w:rPr>
          <w:color w:val="000000" w:themeColor="text1"/>
          <w:szCs w:val="26"/>
          <w:lang w:val="vi-VN"/>
        </w:rPr>
        <w:t>.</w:t>
      </w:r>
      <w:r w:rsidR="0035442F" w:rsidRPr="00462F50">
        <w:rPr>
          <w:color w:val="000000" w:themeColor="text1"/>
          <w:szCs w:val="26"/>
          <w:lang w:val="vi-VN"/>
        </w:rPr>
        <w:t xml:space="preserve"> </w:t>
      </w:r>
      <w:r w:rsidR="0035442F" w:rsidRPr="00462F50">
        <w:rPr>
          <w:rStyle w:val="Vietnamese"/>
          <w:color w:val="000000" w:themeColor="text1"/>
          <w:lang w:val="vi-VN"/>
        </w:rPr>
        <w:t>Phần này mô tả thiết kế cơ sở dữ liệu, vấn đề lưu trữ và truy vấn dữ liệu. Trong khuôn khổ đề tài này, dữ liệu được lưu trữ trong một CSDL quan hệ sử dụng hệ quản trị MySQL</w:t>
      </w:r>
      <w:r w:rsidR="0035442F" w:rsidRPr="00462F50">
        <w:rPr>
          <w:rStyle w:val="Vietnamese"/>
          <w:color w:val="000000" w:themeColor="text1"/>
        </w:rPr>
        <w:footnoteReference w:id="2"/>
      </w:r>
      <w:r w:rsidR="0035442F" w:rsidRPr="00462F50">
        <w:rPr>
          <w:rStyle w:val="Vietnamese"/>
          <w:color w:val="000000" w:themeColor="text1"/>
          <w:lang w:val="vi-VN"/>
        </w:rPr>
        <w:t>.</w:t>
      </w:r>
    </w:p>
    <w:p w14:paraId="68DB0147" w14:textId="0325DB18" w:rsidR="00AC12A5" w:rsidRPr="00462F50" w:rsidRDefault="00AC12A5" w:rsidP="00AC12A5">
      <w:pPr>
        <w:pStyle w:val="Heading3"/>
        <w:rPr>
          <w:color w:val="000000" w:themeColor="text1"/>
        </w:rPr>
      </w:pPr>
      <w:bookmarkStart w:id="67" w:name="_Toc536089930"/>
      <w:bookmarkStart w:id="68" w:name="_Toc536316409"/>
      <w:r w:rsidRPr="00462F50">
        <w:rPr>
          <w:color w:val="000000" w:themeColor="text1"/>
          <w:lang w:val="vi-VN"/>
        </w:rPr>
        <w:lastRenderedPageBreak/>
        <w:t>Da</w:t>
      </w:r>
      <w:r w:rsidRPr="00462F50">
        <w:rPr>
          <w:color w:val="000000" w:themeColor="text1"/>
        </w:rPr>
        <w:t>tabase design</w:t>
      </w:r>
      <w:bookmarkEnd w:id="67"/>
      <w:bookmarkEnd w:id="68"/>
    </w:p>
    <w:p w14:paraId="07B91914" w14:textId="77777777" w:rsidR="00851492" w:rsidRPr="00462F50" w:rsidRDefault="00851492" w:rsidP="00AC12A5">
      <w:pPr>
        <w:rPr>
          <w:color w:val="000000" w:themeColor="text1"/>
          <w:szCs w:val="26"/>
          <w:lang w:val="vi-VN"/>
        </w:rPr>
      </w:pPr>
    </w:p>
    <w:p w14:paraId="338A37E7" w14:textId="5AD6EDEB" w:rsidR="00AC12A5" w:rsidRPr="00462F50" w:rsidRDefault="00AC12A5" w:rsidP="00AC12A5">
      <w:pPr>
        <w:rPr>
          <w:color w:val="000000" w:themeColor="text1"/>
          <w:szCs w:val="26"/>
          <w:lang w:val="vi-VN"/>
        </w:rPr>
        <w:sectPr w:rsidR="00AC12A5" w:rsidRPr="00462F50" w:rsidSect="00AC12A5">
          <w:footerReference w:type="default" r:id="rId29"/>
          <w:type w:val="continuous"/>
          <w:pgSz w:w="11907" w:h="16840" w:code="9"/>
          <w:pgMar w:top="1440" w:right="1440" w:bottom="1440" w:left="1440" w:header="720" w:footer="720" w:gutter="0"/>
          <w:cols w:space="720"/>
          <w:docGrid w:linePitch="360"/>
        </w:sectPr>
      </w:pPr>
      <w:r w:rsidRPr="00462F50">
        <w:rPr>
          <w:color w:val="000000" w:themeColor="text1"/>
          <w:szCs w:val="26"/>
          <w:lang w:val="vi-VN"/>
        </w:rPr>
        <w:t>For the purpose of storing information of the hydroponic growing system in households applying IoT techniques, the information that needs to be stored includes: customer profile information, information about the equipment being deployed for each customer, information on crops, data collected from sensors, system control information, and system administration information. With this consideration, the relational database system is designed as shown in</w:t>
      </w:r>
      <w:r w:rsidR="000F5340" w:rsidRPr="00462F50">
        <w:rPr>
          <w:color w:val="000000" w:themeColor="text1"/>
          <w:szCs w:val="26"/>
        </w:rPr>
        <w:t xml:space="preserve"> </w:t>
      </w:r>
      <w:r w:rsidR="000F5340" w:rsidRPr="00462F50">
        <w:rPr>
          <w:color w:val="000000" w:themeColor="text1"/>
          <w:szCs w:val="26"/>
        </w:rPr>
        <w:fldChar w:fldCharType="begin"/>
      </w:r>
      <w:r w:rsidR="000F5340" w:rsidRPr="00462F50">
        <w:rPr>
          <w:color w:val="000000" w:themeColor="text1"/>
          <w:szCs w:val="26"/>
        </w:rPr>
        <w:instrText xml:space="preserve"> REF _Ref536295056 \h </w:instrText>
      </w:r>
      <w:r w:rsidR="000F5340" w:rsidRPr="00462F50">
        <w:rPr>
          <w:color w:val="000000" w:themeColor="text1"/>
          <w:szCs w:val="26"/>
        </w:rPr>
      </w:r>
      <w:r w:rsidR="000F5340" w:rsidRPr="00462F50">
        <w:rPr>
          <w:color w:val="000000" w:themeColor="text1"/>
          <w:szCs w:val="26"/>
        </w:rPr>
        <w:fldChar w:fldCharType="end"/>
      </w:r>
      <w:r w:rsidR="000B3AE4" w:rsidRPr="00462F50">
        <w:rPr>
          <w:color w:val="000000" w:themeColor="text1"/>
          <w:szCs w:val="26"/>
        </w:rPr>
        <w:t>the following figure.</w:t>
      </w:r>
      <w:r w:rsidRPr="00462F50">
        <w:rPr>
          <w:color w:val="000000" w:themeColor="text1"/>
          <w:szCs w:val="26"/>
          <w:lang w:val="vi-VN"/>
        </w:rPr>
        <w:t xml:space="preserve"> The specification of relationships is described in detail in the next tables.</w:t>
      </w:r>
      <w:r w:rsidR="0035442F" w:rsidRPr="00462F50">
        <w:rPr>
          <w:color w:val="000000" w:themeColor="text1"/>
          <w:szCs w:val="26"/>
        </w:rPr>
        <w:t xml:space="preserve"> </w:t>
      </w:r>
      <w:r w:rsidR="0035442F" w:rsidRPr="00462F50">
        <w:rPr>
          <w:rStyle w:val="Vietnamese"/>
          <w:color w:val="000000" w:themeColor="text1"/>
        </w:rPr>
        <w:t xml:space="preserve">Với mục đích lưu trữ thông tin của hệ thống trồng giàn thuỷ canh trong các hộ gia đình áp dụng các kỹ thuật IoT, các thông tin cần được lưu trữ bao gồm: dữ liệu thông tin hồ sơ khách hàng, thông tin về các thiết bị được triển khai cho từng khách hàng, thông tin các vụ trồng, dữ liệu thu thập từ cảm các biến, thông tin điều khiển của hệ thống, và thông tin quản trị hệ thống. Với nhận định như vậy, hệ cơ sở dữ liệu quan hệ được thiết kế như </w:t>
      </w:r>
      <w:r w:rsidR="000B3AE4" w:rsidRPr="00462F50">
        <w:rPr>
          <w:rStyle w:val="Vietnamese"/>
          <w:color w:val="000000" w:themeColor="text1"/>
        </w:rPr>
        <w:t>hình dưới</w:t>
      </w:r>
      <w:r w:rsidR="0035442F" w:rsidRPr="00462F50">
        <w:rPr>
          <w:rStyle w:val="Vietnamese"/>
          <w:color w:val="000000" w:themeColor="text1"/>
        </w:rPr>
        <w:t>. Đặc tả các quan hệ được mô tả chi tiết trong các bảng tiếp theo.</w:t>
      </w:r>
    </w:p>
    <w:p w14:paraId="3F4A10E7" w14:textId="77777777" w:rsidR="0035442F" w:rsidRPr="00462F50" w:rsidRDefault="00AC12A5" w:rsidP="000B3AE4">
      <w:pPr>
        <w:keepNext/>
        <w:ind w:firstLine="0"/>
        <w:jc w:val="center"/>
        <w:rPr>
          <w:color w:val="000000" w:themeColor="text1"/>
        </w:rPr>
      </w:pPr>
      <w:r w:rsidRPr="00462F50">
        <w:rPr>
          <w:noProof/>
          <w:color w:val="000000" w:themeColor="text1"/>
          <w:szCs w:val="26"/>
        </w:rPr>
        <w:lastRenderedPageBreak/>
        <w:drawing>
          <wp:inline distT="0" distB="0" distL="0" distR="0" wp14:anchorId="7077EDD2" wp14:editId="6C7380B2">
            <wp:extent cx="8622644" cy="5244699"/>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649017" cy="5260740"/>
                    </a:xfrm>
                    <a:prstGeom prst="rect">
                      <a:avLst/>
                    </a:prstGeom>
                    <a:noFill/>
                    <a:ln>
                      <a:noFill/>
                    </a:ln>
                  </pic:spPr>
                </pic:pic>
              </a:graphicData>
            </a:graphic>
          </wp:inline>
        </w:drawing>
      </w:r>
    </w:p>
    <w:p w14:paraId="588F6053" w14:textId="60F6FF77" w:rsidR="00AC12A5" w:rsidRPr="00462F50" w:rsidRDefault="0035442F" w:rsidP="0035442F">
      <w:pPr>
        <w:pStyle w:val="Caption"/>
        <w:rPr>
          <w:color w:val="000000" w:themeColor="text1"/>
          <w:szCs w:val="26"/>
          <w:lang w:val="vi-VN"/>
        </w:rPr>
      </w:pPr>
      <w:bookmarkStart w:id="69" w:name="_Ref536295056"/>
      <w:bookmarkStart w:id="70" w:name="_Toc53631633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7</w:t>
      </w:r>
      <w:r w:rsidR="00FF5844" w:rsidRPr="00462F50">
        <w:rPr>
          <w:noProof/>
          <w:color w:val="000000" w:themeColor="text1"/>
        </w:rPr>
        <w:fldChar w:fldCharType="end"/>
      </w:r>
      <w:bookmarkEnd w:id="69"/>
      <w:r w:rsidRPr="00462F50">
        <w:rPr>
          <w:color w:val="000000" w:themeColor="text1"/>
        </w:rPr>
        <w:t xml:space="preserve">. </w:t>
      </w:r>
      <w:r w:rsidRPr="00462F50">
        <w:rPr>
          <w:iCs/>
          <w:color w:val="000000" w:themeColor="text1"/>
          <w:szCs w:val="26"/>
          <w:lang w:val="vi-VN"/>
        </w:rPr>
        <w:t>Diagram of relational database design</w:t>
      </w:r>
      <w:bookmarkEnd w:id="70"/>
    </w:p>
    <w:p w14:paraId="37432018" w14:textId="77777777" w:rsidR="00AC12A5" w:rsidRPr="00462F50" w:rsidRDefault="00AC12A5" w:rsidP="00AC12A5">
      <w:pPr>
        <w:rPr>
          <w:color w:val="000000" w:themeColor="text1"/>
          <w:szCs w:val="26"/>
          <w:lang w:val="vi-VN"/>
        </w:rPr>
        <w:sectPr w:rsidR="00AC12A5" w:rsidRPr="00462F50" w:rsidSect="000F5340">
          <w:pgSz w:w="16840" w:h="11907" w:orient="landscape" w:code="9"/>
          <w:pgMar w:top="1440" w:right="1440" w:bottom="1440" w:left="1440" w:header="720" w:footer="720" w:gutter="0"/>
          <w:cols w:space="720"/>
          <w:docGrid w:linePitch="360"/>
        </w:sectPr>
      </w:pPr>
    </w:p>
    <w:p w14:paraId="2532F783" w14:textId="7C8847FA" w:rsidR="00AC12A5" w:rsidRPr="00462F50" w:rsidRDefault="00AC12A5" w:rsidP="00AC12A5">
      <w:pPr>
        <w:rPr>
          <w:rStyle w:val="Vietnamese"/>
          <w:color w:val="000000" w:themeColor="text1"/>
          <w:lang w:val="vi-VN"/>
        </w:rPr>
      </w:pPr>
      <w:r w:rsidRPr="00462F50">
        <w:rPr>
          <w:color w:val="000000" w:themeColor="text1"/>
          <w:szCs w:val="26"/>
          <w:lang w:val="vi-VN"/>
        </w:rPr>
        <w:lastRenderedPageBreak/>
        <w:t xml:space="preserve">The </w:t>
      </w:r>
      <w:r w:rsidRPr="00462F50">
        <w:rPr>
          <w:b/>
          <w:color w:val="000000" w:themeColor="text1"/>
          <w:szCs w:val="26"/>
          <w:lang w:val="vi-VN"/>
        </w:rPr>
        <w:t>user_group</w:t>
      </w:r>
      <w:r w:rsidRPr="00462F50">
        <w:rPr>
          <w:color w:val="000000" w:themeColor="text1"/>
          <w:szCs w:val="26"/>
          <w:lang w:val="vi-VN"/>
        </w:rPr>
        <w:t xml:space="preserve"> relationship to store information about user groups is specified in</w:t>
      </w:r>
      <w:r w:rsidR="00B96A2A" w:rsidRPr="00462F50">
        <w:rPr>
          <w:color w:val="000000" w:themeColor="text1"/>
          <w:szCs w:val="26"/>
        </w:rPr>
        <w:t xml:space="preserve"> the following table</w:t>
      </w:r>
      <w:r w:rsidRPr="00462F50">
        <w:rPr>
          <w:color w:val="000000" w:themeColor="text1"/>
          <w:szCs w:val="26"/>
          <w:lang w:val="vi-VN"/>
        </w:rPr>
        <w:t>. Currently, the system is designed with 3 user groups including: Customers, Technical Moderators, Administrators. However, the relationship is designed to be open, so that users can be added or modified easily in the future.</w:t>
      </w:r>
      <w:r w:rsidR="00B96A2A" w:rsidRPr="00462F50">
        <w:rPr>
          <w:color w:val="000000" w:themeColor="text1"/>
          <w:szCs w:val="26"/>
          <w:lang w:val="vi-VN"/>
        </w:rPr>
        <w:t xml:space="preserve"> </w:t>
      </w:r>
      <w:r w:rsidR="00B96A2A" w:rsidRPr="00462F50">
        <w:rPr>
          <w:rStyle w:val="Vietnamese"/>
          <w:color w:val="000000" w:themeColor="text1"/>
          <w:lang w:val="vi-VN"/>
        </w:rPr>
        <w:t xml:space="preserve">Quan hệ </w:t>
      </w:r>
      <w:r w:rsidR="00B96A2A" w:rsidRPr="00462F50">
        <w:rPr>
          <w:rStyle w:val="Vietnamese"/>
          <w:b/>
          <w:color w:val="000000" w:themeColor="text1"/>
          <w:lang w:val="vi-VN"/>
        </w:rPr>
        <w:t>user_group</w:t>
      </w:r>
      <w:r w:rsidR="00B96A2A" w:rsidRPr="00462F50">
        <w:rPr>
          <w:rStyle w:val="Vietnamese"/>
          <w:color w:val="000000" w:themeColor="text1"/>
          <w:lang w:val="vi-VN"/>
        </w:rPr>
        <w:t xml:space="preserve"> để lưu trữ thông tin về các nhóm người dùng được đặc tả trong bảng dưới. Hiện tại, hệ thống được thiết kế với 3 nhóm người dùng gồm: Khách hàng, Điều hành viên kỹ thuật, Quản trị viên. Tuy nhiên, quan hệ được thiết kế mở, các người dùng có thể được bổ sung hay điều chỉnh về sau một cách dễ dàng.</w:t>
      </w:r>
    </w:p>
    <w:p w14:paraId="6DC93306" w14:textId="0E045727" w:rsidR="00B96A2A" w:rsidRPr="00462F50" w:rsidRDefault="00B96A2A" w:rsidP="00B96A2A">
      <w:pPr>
        <w:pStyle w:val="Caption"/>
        <w:keepNext/>
        <w:rPr>
          <w:color w:val="000000" w:themeColor="text1"/>
        </w:rPr>
      </w:pPr>
      <w:bookmarkStart w:id="71" w:name="_Toc536316440"/>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w:t>
      </w:r>
      <w:r w:rsidR="00FF5844" w:rsidRPr="00462F50">
        <w:rPr>
          <w:noProof/>
          <w:color w:val="000000" w:themeColor="text1"/>
        </w:rPr>
        <w:fldChar w:fldCharType="end"/>
      </w:r>
      <w:r w:rsidRPr="00462F50">
        <w:rPr>
          <w:color w:val="000000" w:themeColor="text1"/>
          <w:lang w:val="vi-VN"/>
        </w:rPr>
        <w:t xml:space="preserve">. Specification of </w:t>
      </w:r>
      <w:r w:rsidRPr="00462F50">
        <w:rPr>
          <w:b/>
          <w:color w:val="000000" w:themeColor="text1"/>
          <w:lang w:val="vi-VN"/>
        </w:rPr>
        <w:t>user_group</w:t>
      </w:r>
      <w:r w:rsidRPr="00462F50">
        <w:rPr>
          <w:color w:val="000000" w:themeColor="text1"/>
          <w:lang w:val="vi-VN"/>
        </w:rPr>
        <w:t xml:space="preserve"> relationship</w:t>
      </w:r>
      <w:bookmarkEnd w:id="71"/>
    </w:p>
    <w:tbl>
      <w:tblPr>
        <w:tblStyle w:val="TableGrid"/>
        <w:tblW w:w="0" w:type="auto"/>
        <w:tblLook w:val="04A0" w:firstRow="1" w:lastRow="0" w:firstColumn="1" w:lastColumn="0" w:noHBand="0" w:noVBand="1"/>
      </w:tblPr>
      <w:tblGrid>
        <w:gridCol w:w="1845"/>
        <w:gridCol w:w="1957"/>
        <w:gridCol w:w="1877"/>
        <w:gridCol w:w="3338"/>
      </w:tblGrid>
      <w:tr w:rsidR="00462F50" w:rsidRPr="00462F50" w14:paraId="54EC1073" w14:textId="77777777" w:rsidTr="00B96A2A">
        <w:tc>
          <w:tcPr>
            <w:tcW w:w="1845" w:type="dxa"/>
          </w:tcPr>
          <w:p w14:paraId="62075F9F"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Attribute</w:t>
            </w:r>
          </w:p>
        </w:tc>
        <w:tc>
          <w:tcPr>
            <w:tcW w:w="1957" w:type="dxa"/>
          </w:tcPr>
          <w:p w14:paraId="4FEC373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Type</w:t>
            </w:r>
          </w:p>
        </w:tc>
        <w:tc>
          <w:tcPr>
            <w:tcW w:w="1877" w:type="dxa"/>
          </w:tcPr>
          <w:p w14:paraId="340E4A3D"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Constraints</w:t>
            </w:r>
          </w:p>
        </w:tc>
        <w:tc>
          <w:tcPr>
            <w:tcW w:w="3338" w:type="dxa"/>
          </w:tcPr>
          <w:p w14:paraId="2342CE2B"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Description</w:t>
            </w:r>
          </w:p>
        </w:tc>
      </w:tr>
      <w:tr w:rsidR="00462F50" w:rsidRPr="00462F50" w14:paraId="429D1744" w14:textId="77777777" w:rsidTr="00B96A2A">
        <w:tc>
          <w:tcPr>
            <w:tcW w:w="1845" w:type="dxa"/>
          </w:tcPr>
          <w:p w14:paraId="7F3FFAE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957" w:type="dxa"/>
          </w:tcPr>
          <w:p w14:paraId="54890B5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77" w:type="dxa"/>
          </w:tcPr>
          <w:p w14:paraId="2884F50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338" w:type="dxa"/>
          </w:tcPr>
          <w:p w14:paraId="23D62AD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user group</w:t>
            </w:r>
          </w:p>
          <w:p w14:paraId="0FB8E104" w14:textId="6A374270" w:rsidR="002E28C9" w:rsidRPr="00462F50" w:rsidRDefault="002E28C9" w:rsidP="00B96A2A">
            <w:pPr>
              <w:spacing w:after="160"/>
              <w:ind w:firstLine="0"/>
              <w:rPr>
                <w:rStyle w:val="Vietnamese"/>
                <w:color w:val="000000" w:themeColor="text1"/>
              </w:rPr>
            </w:pPr>
            <w:r w:rsidRPr="00462F50">
              <w:rPr>
                <w:rStyle w:val="Vietnamese"/>
                <w:color w:val="000000" w:themeColor="text1"/>
              </w:rPr>
              <w:t>ID của nhóm người dùng</w:t>
            </w:r>
          </w:p>
        </w:tc>
      </w:tr>
      <w:tr w:rsidR="00462F50" w:rsidRPr="00462F50" w14:paraId="60E773C3" w14:textId="77777777" w:rsidTr="00B96A2A">
        <w:tc>
          <w:tcPr>
            <w:tcW w:w="1845" w:type="dxa"/>
          </w:tcPr>
          <w:p w14:paraId="1F926A1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957" w:type="dxa"/>
          </w:tcPr>
          <w:p w14:paraId="4EFDAF4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77" w:type="dxa"/>
          </w:tcPr>
          <w:p w14:paraId="753A215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338" w:type="dxa"/>
          </w:tcPr>
          <w:p w14:paraId="438B04C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hort name of user group</w:t>
            </w:r>
          </w:p>
          <w:p w14:paraId="521DEBAF" w14:textId="4743473F" w:rsidR="002E28C9" w:rsidRPr="00462F50" w:rsidRDefault="002E28C9" w:rsidP="00B96A2A">
            <w:pPr>
              <w:spacing w:after="160"/>
              <w:ind w:firstLine="0"/>
              <w:rPr>
                <w:rStyle w:val="Vietnamese"/>
                <w:color w:val="000000" w:themeColor="text1"/>
              </w:rPr>
            </w:pPr>
            <w:r w:rsidRPr="00462F50">
              <w:rPr>
                <w:rStyle w:val="Vietnamese"/>
                <w:color w:val="000000" w:themeColor="text1"/>
              </w:rPr>
              <w:t>Tên ngắn của nhóm người dùng</w:t>
            </w:r>
          </w:p>
        </w:tc>
      </w:tr>
      <w:tr w:rsidR="00462F50" w:rsidRPr="00462F50" w14:paraId="50E92D32" w14:textId="77777777" w:rsidTr="00B96A2A">
        <w:tc>
          <w:tcPr>
            <w:tcW w:w="1845" w:type="dxa"/>
          </w:tcPr>
          <w:p w14:paraId="2A50DBD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ull_name</w:t>
            </w:r>
          </w:p>
        </w:tc>
        <w:tc>
          <w:tcPr>
            <w:tcW w:w="1957" w:type="dxa"/>
          </w:tcPr>
          <w:p w14:paraId="7B0F162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77" w:type="dxa"/>
          </w:tcPr>
          <w:p w14:paraId="0CD0EB5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338" w:type="dxa"/>
          </w:tcPr>
          <w:p w14:paraId="70C8AC2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ull name of user group</w:t>
            </w:r>
          </w:p>
          <w:p w14:paraId="45E08207" w14:textId="5D809334" w:rsidR="002E28C9" w:rsidRPr="00462F50" w:rsidRDefault="002E28C9" w:rsidP="00B96A2A">
            <w:pPr>
              <w:spacing w:after="160"/>
              <w:ind w:firstLine="0"/>
              <w:rPr>
                <w:rStyle w:val="Vietnamese"/>
                <w:color w:val="000000" w:themeColor="text1"/>
              </w:rPr>
            </w:pPr>
            <w:r w:rsidRPr="00462F50">
              <w:rPr>
                <w:rStyle w:val="Vietnamese"/>
                <w:color w:val="000000" w:themeColor="text1"/>
              </w:rPr>
              <w:t>Tên đầy đủ của nhóm người dùng</w:t>
            </w:r>
          </w:p>
        </w:tc>
      </w:tr>
      <w:tr w:rsidR="00AC12A5" w:rsidRPr="00462F50" w14:paraId="6A1A517C" w14:textId="77777777" w:rsidTr="00B96A2A">
        <w:tc>
          <w:tcPr>
            <w:tcW w:w="1845" w:type="dxa"/>
          </w:tcPr>
          <w:p w14:paraId="1C77AB2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level</w:t>
            </w:r>
          </w:p>
        </w:tc>
        <w:tc>
          <w:tcPr>
            <w:tcW w:w="1957" w:type="dxa"/>
          </w:tcPr>
          <w:p w14:paraId="35EE0F2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77" w:type="dxa"/>
          </w:tcPr>
          <w:p w14:paraId="08C7003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338" w:type="dxa"/>
          </w:tcPr>
          <w:p w14:paraId="4B11DD32" w14:textId="77777777" w:rsidR="00AC12A5" w:rsidRPr="00462F50" w:rsidRDefault="00AC12A5" w:rsidP="002E28C9">
            <w:pPr>
              <w:spacing w:after="160"/>
              <w:ind w:firstLine="0"/>
              <w:rPr>
                <w:color w:val="000000" w:themeColor="text1"/>
                <w:szCs w:val="26"/>
                <w:lang w:val="vi-VN"/>
              </w:rPr>
            </w:pPr>
            <w:r w:rsidRPr="00462F50">
              <w:rPr>
                <w:color w:val="000000" w:themeColor="text1"/>
                <w:szCs w:val="26"/>
                <w:lang w:val="vi-VN"/>
              </w:rPr>
              <w:t>User permission level, with values including:</w:t>
            </w:r>
            <w:r w:rsidR="002E28C9" w:rsidRPr="00462F50">
              <w:rPr>
                <w:color w:val="000000" w:themeColor="text1"/>
                <w:szCs w:val="26"/>
              </w:rPr>
              <w:t xml:space="preserve"> </w:t>
            </w:r>
            <w:r w:rsidRPr="00462F50">
              <w:rPr>
                <w:color w:val="000000" w:themeColor="text1"/>
                <w:szCs w:val="26"/>
                <w:lang w:val="vi-VN"/>
              </w:rPr>
              <w:t>1</w:t>
            </w:r>
            <w:r w:rsidR="002E28C9" w:rsidRPr="00462F50">
              <w:rPr>
                <w:color w:val="000000" w:themeColor="text1"/>
                <w:szCs w:val="26"/>
              </w:rPr>
              <w:t xml:space="preserve"> =</w:t>
            </w:r>
            <w:r w:rsidRPr="00462F50">
              <w:rPr>
                <w:color w:val="000000" w:themeColor="text1"/>
                <w:szCs w:val="26"/>
                <w:lang w:val="vi-VN"/>
              </w:rPr>
              <w:t xml:space="preserve"> Customer</w:t>
            </w:r>
            <w:r w:rsidR="002E28C9" w:rsidRPr="00462F50">
              <w:rPr>
                <w:color w:val="000000" w:themeColor="text1"/>
                <w:szCs w:val="26"/>
              </w:rPr>
              <w:t xml:space="preserve">, </w:t>
            </w:r>
            <w:r w:rsidRPr="00462F50">
              <w:rPr>
                <w:color w:val="000000" w:themeColor="text1"/>
                <w:szCs w:val="26"/>
                <w:lang w:val="vi-VN"/>
              </w:rPr>
              <w:t>5</w:t>
            </w:r>
            <w:r w:rsidR="002E28C9" w:rsidRPr="00462F50">
              <w:rPr>
                <w:color w:val="000000" w:themeColor="text1"/>
                <w:szCs w:val="26"/>
              </w:rPr>
              <w:t xml:space="preserve"> =</w:t>
            </w:r>
            <w:r w:rsidRPr="00462F50">
              <w:rPr>
                <w:color w:val="000000" w:themeColor="text1"/>
                <w:szCs w:val="26"/>
                <w:lang w:val="vi-VN"/>
              </w:rPr>
              <w:t xml:space="preserve"> </w:t>
            </w:r>
            <w:r w:rsidR="002E28C9" w:rsidRPr="00462F50">
              <w:rPr>
                <w:color w:val="000000" w:themeColor="text1"/>
                <w:szCs w:val="26"/>
              </w:rPr>
              <w:t xml:space="preserve">Operator, </w:t>
            </w:r>
            <w:r w:rsidRPr="00462F50">
              <w:rPr>
                <w:color w:val="000000" w:themeColor="text1"/>
                <w:szCs w:val="26"/>
                <w:lang w:val="vi-VN"/>
              </w:rPr>
              <w:t>10</w:t>
            </w:r>
            <w:r w:rsidR="002E28C9" w:rsidRPr="00462F50">
              <w:rPr>
                <w:color w:val="000000" w:themeColor="text1"/>
                <w:szCs w:val="26"/>
              </w:rPr>
              <w:t xml:space="preserve"> =</w:t>
            </w:r>
            <w:r w:rsidRPr="00462F50">
              <w:rPr>
                <w:color w:val="000000" w:themeColor="text1"/>
                <w:szCs w:val="26"/>
                <w:lang w:val="vi-VN"/>
              </w:rPr>
              <w:t xml:space="preserve"> Administrator</w:t>
            </w:r>
          </w:p>
          <w:p w14:paraId="7486954B" w14:textId="3D1CFF13" w:rsidR="002E28C9" w:rsidRPr="00462F50" w:rsidRDefault="002E28C9" w:rsidP="002E28C9">
            <w:pPr>
              <w:spacing w:after="160"/>
              <w:ind w:firstLine="0"/>
              <w:rPr>
                <w:rStyle w:val="Vietnamese"/>
                <w:color w:val="000000" w:themeColor="text1"/>
                <w:lang w:val="vi-VN"/>
              </w:rPr>
            </w:pPr>
            <w:r w:rsidRPr="00462F50">
              <w:rPr>
                <w:rStyle w:val="Vietnamese"/>
                <w:color w:val="000000" w:themeColor="text1"/>
                <w:lang w:val="vi-VN"/>
              </w:rPr>
              <w:t>Mức phân quyền của người dùng, với các giá trị gồm: 1 = Khách hàng, 5 = Điều hành viên kỹ thuật, 10 = Quản trị viên</w:t>
            </w:r>
          </w:p>
        </w:tc>
      </w:tr>
    </w:tbl>
    <w:p w14:paraId="30ADF222" w14:textId="77777777" w:rsidR="001E59E6" w:rsidRPr="00462F50" w:rsidRDefault="001E59E6" w:rsidP="001E59E6">
      <w:pPr>
        <w:rPr>
          <w:color w:val="000000" w:themeColor="text1"/>
          <w:szCs w:val="26"/>
          <w:lang w:val="vi-VN"/>
        </w:rPr>
      </w:pPr>
    </w:p>
    <w:p w14:paraId="5330EF89" w14:textId="0D464E83" w:rsidR="001E59E6" w:rsidRPr="00462F50" w:rsidRDefault="001E59E6" w:rsidP="001E59E6">
      <w:pPr>
        <w:rPr>
          <w:rStyle w:val="Vietnamese"/>
          <w:color w:val="000000" w:themeColor="text1"/>
          <w:lang w:val="vi-VN"/>
        </w:rPr>
      </w:pPr>
      <w:r w:rsidRPr="00462F50">
        <w:rPr>
          <w:color w:val="000000" w:themeColor="text1"/>
          <w:szCs w:val="26"/>
          <w:lang w:val="vi-VN"/>
        </w:rPr>
        <w:t xml:space="preserve">The </w:t>
      </w:r>
      <w:r w:rsidRPr="00462F50">
        <w:rPr>
          <w:b/>
          <w:color w:val="000000" w:themeColor="text1"/>
          <w:szCs w:val="26"/>
          <w:lang w:val="vi-VN"/>
        </w:rPr>
        <w:t>user</w:t>
      </w:r>
      <w:r w:rsidRPr="00462F50">
        <w:rPr>
          <w:color w:val="000000" w:themeColor="text1"/>
          <w:szCs w:val="26"/>
          <w:lang w:val="vi-VN"/>
        </w:rPr>
        <w:t xml:space="preserve"> relationship to store user profile information is specified in</w:t>
      </w:r>
      <w:r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user</w:t>
      </w:r>
      <w:r w:rsidR="000D13ED" w:rsidRPr="00462F50">
        <w:rPr>
          <w:rStyle w:val="Vietnamese"/>
          <w:color w:val="000000" w:themeColor="text1"/>
          <w:lang w:val="vi-VN"/>
        </w:rPr>
        <w:t xml:space="preserve"> để lưu trữ thông tin về hồ sơ người dùng được đặc tả trong bảng dưới.</w:t>
      </w:r>
    </w:p>
    <w:p w14:paraId="0D69D92E" w14:textId="275E7D27" w:rsidR="00985655" w:rsidRPr="00462F50" w:rsidRDefault="00985655" w:rsidP="00985655">
      <w:pPr>
        <w:pStyle w:val="Caption"/>
        <w:keepNext/>
        <w:rPr>
          <w:color w:val="000000" w:themeColor="text1"/>
        </w:rPr>
      </w:pPr>
      <w:bookmarkStart w:id="72" w:name="_Toc536316441"/>
      <w:r w:rsidRPr="00462F50">
        <w:rPr>
          <w:color w:val="000000" w:themeColor="text1"/>
        </w:rPr>
        <w:lastRenderedPageBreak/>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2</w:t>
      </w:r>
      <w:r w:rsidR="00FF5844" w:rsidRPr="00462F50">
        <w:rPr>
          <w:noProof/>
          <w:color w:val="000000" w:themeColor="text1"/>
        </w:rPr>
        <w:fldChar w:fldCharType="end"/>
      </w:r>
      <w:r w:rsidRPr="00462F50">
        <w:rPr>
          <w:color w:val="000000" w:themeColor="text1"/>
          <w:lang w:val="vi-VN"/>
        </w:rPr>
        <w:t xml:space="preserve">. Specification of </w:t>
      </w:r>
      <w:r w:rsidRPr="00462F50">
        <w:rPr>
          <w:b/>
          <w:color w:val="000000" w:themeColor="text1"/>
          <w:lang w:val="vi-VN"/>
        </w:rPr>
        <w:t>user</w:t>
      </w:r>
      <w:r w:rsidRPr="00462F50">
        <w:rPr>
          <w:color w:val="000000" w:themeColor="text1"/>
          <w:lang w:val="vi-VN"/>
        </w:rPr>
        <w:t xml:space="preserve"> relationship</w:t>
      </w:r>
      <w:bookmarkEnd w:id="72"/>
    </w:p>
    <w:tbl>
      <w:tblPr>
        <w:tblStyle w:val="TableGrid"/>
        <w:tblW w:w="0" w:type="auto"/>
        <w:tblLook w:val="04A0" w:firstRow="1" w:lastRow="0" w:firstColumn="1" w:lastColumn="0" w:noHBand="0" w:noVBand="1"/>
      </w:tblPr>
      <w:tblGrid>
        <w:gridCol w:w="1862"/>
        <w:gridCol w:w="1672"/>
        <w:gridCol w:w="1983"/>
        <w:gridCol w:w="3500"/>
      </w:tblGrid>
      <w:tr w:rsidR="00462F50" w:rsidRPr="00462F50" w14:paraId="4AAA0150" w14:textId="77777777" w:rsidTr="00985655">
        <w:tc>
          <w:tcPr>
            <w:tcW w:w="1855" w:type="dxa"/>
          </w:tcPr>
          <w:p w14:paraId="37A2C52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Attribute</w:t>
            </w:r>
          </w:p>
        </w:tc>
        <w:tc>
          <w:tcPr>
            <w:tcW w:w="1673" w:type="dxa"/>
          </w:tcPr>
          <w:p w14:paraId="7A725164"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Type</w:t>
            </w:r>
          </w:p>
        </w:tc>
        <w:tc>
          <w:tcPr>
            <w:tcW w:w="1984" w:type="dxa"/>
          </w:tcPr>
          <w:p w14:paraId="0EA95C9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Constraints</w:t>
            </w:r>
          </w:p>
        </w:tc>
        <w:tc>
          <w:tcPr>
            <w:tcW w:w="3505" w:type="dxa"/>
          </w:tcPr>
          <w:p w14:paraId="12510E9B"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rPr>
              <w:t>Description</w:t>
            </w:r>
          </w:p>
        </w:tc>
      </w:tr>
      <w:tr w:rsidR="00462F50" w:rsidRPr="00462F50" w14:paraId="1DF8892E" w14:textId="77777777" w:rsidTr="00985655">
        <w:tc>
          <w:tcPr>
            <w:tcW w:w="1855" w:type="dxa"/>
          </w:tcPr>
          <w:p w14:paraId="77012BF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73" w:type="dxa"/>
          </w:tcPr>
          <w:p w14:paraId="0300444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984" w:type="dxa"/>
          </w:tcPr>
          <w:p w14:paraId="3C48FFD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505" w:type="dxa"/>
          </w:tcPr>
          <w:p w14:paraId="469DD0F5" w14:textId="77777777" w:rsidR="00AC12A5" w:rsidRPr="00462F50" w:rsidRDefault="00AC12A5" w:rsidP="00B96A2A">
            <w:pPr>
              <w:spacing w:after="160"/>
              <w:ind w:firstLine="0"/>
              <w:rPr>
                <w:color w:val="000000" w:themeColor="text1"/>
              </w:rPr>
            </w:pPr>
            <w:r w:rsidRPr="00462F50">
              <w:rPr>
                <w:color w:val="000000" w:themeColor="text1"/>
              </w:rPr>
              <w:t>ID of user</w:t>
            </w:r>
          </w:p>
          <w:p w14:paraId="578B819F" w14:textId="2F661515" w:rsidR="002E28C9" w:rsidRPr="00462F50" w:rsidRDefault="002E28C9" w:rsidP="00B96A2A">
            <w:pPr>
              <w:spacing w:after="160"/>
              <w:ind w:firstLine="0"/>
              <w:rPr>
                <w:rStyle w:val="Vietnamese"/>
                <w:color w:val="000000" w:themeColor="text1"/>
              </w:rPr>
            </w:pPr>
            <w:r w:rsidRPr="00462F50">
              <w:rPr>
                <w:rStyle w:val="Vietnamese"/>
                <w:color w:val="000000" w:themeColor="text1"/>
              </w:rPr>
              <w:t>ID của người dùng</w:t>
            </w:r>
          </w:p>
        </w:tc>
      </w:tr>
      <w:tr w:rsidR="00462F50" w:rsidRPr="00462F50" w14:paraId="1152665B" w14:textId="77777777" w:rsidTr="00985655">
        <w:tc>
          <w:tcPr>
            <w:tcW w:w="1855" w:type="dxa"/>
          </w:tcPr>
          <w:p w14:paraId="62B36A1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login</w:t>
            </w:r>
          </w:p>
        </w:tc>
        <w:tc>
          <w:tcPr>
            <w:tcW w:w="1673" w:type="dxa"/>
          </w:tcPr>
          <w:p w14:paraId="17F935D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984" w:type="dxa"/>
          </w:tcPr>
          <w:p w14:paraId="4E944CC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505" w:type="dxa"/>
          </w:tcPr>
          <w:p w14:paraId="7BF9E51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User login</w:t>
            </w:r>
          </w:p>
          <w:p w14:paraId="2A51706A" w14:textId="3CD67A33" w:rsidR="002E28C9" w:rsidRPr="00462F50" w:rsidRDefault="002E28C9" w:rsidP="00B96A2A">
            <w:pPr>
              <w:spacing w:after="160"/>
              <w:ind w:firstLine="0"/>
              <w:rPr>
                <w:rStyle w:val="Vietnamese"/>
                <w:color w:val="000000" w:themeColor="text1"/>
                <w:lang w:val="vi-VN"/>
              </w:rPr>
            </w:pPr>
            <w:r w:rsidRPr="00462F50">
              <w:rPr>
                <w:rStyle w:val="Vietnamese"/>
                <w:color w:val="000000" w:themeColor="text1"/>
                <w:lang w:val="vi-VN"/>
              </w:rPr>
              <w:t>Tên đăng nhập của người dùng</w:t>
            </w:r>
          </w:p>
        </w:tc>
      </w:tr>
      <w:tr w:rsidR="00462F50" w:rsidRPr="00462F50" w14:paraId="0BC4B6E4" w14:textId="77777777" w:rsidTr="00985655">
        <w:tc>
          <w:tcPr>
            <w:tcW w:w="1855" w:type="dxa"/>
          </w:tcPr>
          <w:p w14:paraId="212D6E5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ull_name</w:t>
            </w:r>
          </w:p>
        </w:tc>
        <w:tc>
          <w:tcPr>
            <w:tcW w:w="1673" w:type="dxa"/>
          </w:tcPr>
          <w:p w14:paraId="66EF3C7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984" w:type="dxa"/>
          </w:tcPr>
          <w:p w14:paraId="02F0D11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505" w:type="dxa"/>
          </w:tcPr>
          <w:p w14:paraId="5CDC184D" w14:textId="77777777" w:rsidR="00AC12A5" w:rsidRPr="00462F50" w:rsidRDefault="00AC12A5" w:rsidP="00B96A2A">
            <w:pPr>
              <w:spacing w:after="160"/>
              <w:ind w:firstLine="0"/>
              <w:rPr>
                <w:color w:val="000000" w:themeColor="text1"/>
                <w:szCs w:val="26"/>
              </w:rPr>
            </w:pPr>
            <w:r w:rsidRPr="00462F50">
              <w:rPr>
                <w:color w:val="000000" w:themeColor="text1"/>
                <w:szCs w:val="26"/>
              </w:rPr>
              <w:t>User full name</w:t>
            </w:r>
          </w:p>
          <w:p w14:paraId="6B9344D6" w14:textId="029D2AE0" w:rsidR="002E28C9" w:rsidRPr="00462F50" w:rsidRDefault="002E28C9" w:rsidP="00B96A2A">
            <w:pPr>
              <w:spacing w:after="160"/>
              <w:ind w:firstLine="0"/>
              <w:rPr>
                <w:rStyle w:val="Vietnamese"/>
                <w:color w:val="000000" w:themeColor="text1"/>
              </w:rPr>
            </w:pPr>
            <w:r w:rsidRPr="00462F50">
              <w:rPr>
                <w:rStyle w:val="Vietnamese"/>
                <w:color w:val="000000" w:themeColor="text1"/>
              </w:rPr>
              <w:t>Họ tên người dùng</w:t>
            </w:r>
          </w:p>
        </w:tc>
      </w:tr>
      <w:tr w:rsidR="00462F50" w:rsidRPr="00462F50" w14:paraId="61998380" w14:textId="77777777" w:rsidTr="00985655">
        <w:tc>
          <w:tcPr>
            <w:tcW w:w="1855" w:type="dxa"/>
          </w:tcPr>
          <w:p w14:paraId="14A8F7A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assword</w:t>
            </w:r>
          </w:p>
        </w:tc>
        <w:tc>
          <w:tcPr>
            <w:tcW w:w="1673" w:type="dxa"/>
          </w:tcPr>
          <w:p w14:paraId="3131D60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984" w:type="dxa"/>
          </w:tcPr>
          <w:p w14:paraId="5FEC96E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505" w:type="dxa"/>
          </w:tcPr>
          <w:p w14:paraId="5EA2CCDA" w14:textId="1B54BEBD" w:rsidR="00AC12A5" w:rsidRPr="00462F50" w:rsidRDefault="002E28C9" w:rsidP="00B96A2A">
            <w:pPr>
              <w:spacing w:after="160"/>
              <w:ind w:firstLine="0"/>
              <w:rPr>
                <w:color w:val="000000" w:themeColor="text1"/>
                <w:szCs w:val="26"/>
              </w:rPr>
            </w:pPr>
            <w:r w:rsidRPr="00462F50">
              <w:rPr>
                <w:color w:val="000000" w:themeColor="text1"/>
                <w:szCs w:val="26"/>
              </w:rPr>
              <w:t>E</w:t>
            </w:r>
            <w:r w:rsidR="00AC12A5" w:rsidRPr="00462F50">
              <w:rPr>
                <w:color w:val="000000" w:themeColor="text1"/>
                <w:szCs w:val="26"/>
              </w:rPr>
              <w:t xml:space="preserve">ncrypted </w:t>
            </w:r>
            <w:r w:rsidRPr="00462F50">
              <w:rPr>
                <w:color w:val="000000" w:themeColor="text1"/>
                <w:szCs w:val="26"/>
              </w:rPr>
              <w:t xml:space="preserve">user </w:t>
            </w:r>
            <w:r w:rsidR="00AC12A5" w:rsidRPr="00462F50">
              <w:rPr>
                <w:color w:val="000000" w:themeColor="text1"/>
                <w:szCs w:val="26"/>
              </w:rPr>
              <w:t>password</w:t>
            </w:r>
          </w:p>
          <w:p w14:paraId="1265AC8E" w14:textId="2699B15F" w:rsidR="002E28C9" w:rsidRPr="00462F50" w:rsidRDefault="002E28C9" w:rsidP="00B96A2A">
            <w:pPr>
              <w:spacing w:after="160"/>
              <w:ind w:firstLine="0"/>
              <w:rPr>
                <w:rStyle w:val="Vietnamese"/>
                <w:color w:val="000000" w:themeColor="text1"/>
              </w:rPr>
            </w:pPr>
            <w:r w:rsidRPr="00462F50">
              <w:rPr>
                <w:rStyle w:val="Vietnamese"/>
                <w:color w:val="000000" w:themeColor="text1"/>
              </w:rPr>
              <w:t>Mật khẩu đã được mã hoá</w:t>
            </w:r>
          </w:p>
        </w:tc>
      </w:tr>
      <w:tr w:rsidR="00462F50" w:rsidRPr="00462F50" w14:paraId="5B141107" w14:textId="77777777" w:rsidTr="00985655">
        <w:tc>
          <w:tcPr>
            <w:tcW w:w="1855" w:type="dxa"/>
          </w:tcPr>
          <w:p w14:paraId="59569D0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user_group</w:t>
            </w:r>
          </w:p>
        </w:tc>
        <w:tc>
          <w:tcPr>
            <w:tcW w:w="1673" w:type="dxa"/>
          </w:tcPr>
          <w:p w14:paraId="6AD2824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984" w:type="dxa"/>
          </w:tcPr>
          <w:p w14:paraId="28DD109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505" w:type="dxa"/>
          </w:tcPr>
          <w:p w14:paraId="6C5003FF" w14:textId="77777777" w:rsidR="00AC12A5" w:rsidRPr="00462F50" w:rsidRDefault="00AC12A5" w:rsidP="00B96A2A">
            <w:pPr>
              <w:spacing w:after="160"/>
              <w:ind w:firstLine="0"/>
              <w:rPr>
                <w:color w:val="000000" w:themeColor="text1"/>
                <w:szCs w:val="26"/>
              </w:rPr>
            </w:pPr>
            <w:r w:rsidRPr="00462F50">
              <w:rPr>
                <w:color w:val="000000" w:themeColor="text1"/>
                <w:szCs w:val="26"/>
              </w:rPr>
              <w:t>ID of user group</w:t>
            </w:r>
          </w:p>
          <w:p w14:paraId="43D19A2A" w14:textId="54B642C0" w:rsidR="002E28C9" w:rsidRPr="00462F50" w:rsidRDefault="002E28C9" w:rsidP="00B96A2A">
            <w:pPr>
              <w:spacing w:after="160"/>
              <w:ind w:firstLine="0"/>
              <w:rPr>
                <w:rStyle w:val="Vietnamese"/>
                <w:color w:val="000000" w:themeColor="text1"/>
              </w:rPr>
            </w:pPr>
            <w:r w:rsidRPr="00462F50">
              <w:rPr>
                <w:rStyle w:val="Vietnamese"/>
                <w:color w:val="000000" w:themeColor="text1"/>
              </w:rPr>
              <w:t>ID nhóm người dùng</w:t>
            </w:r>
          </w:p>
        </w:tc>
      </w:tr>
      <w:tr w:rsidR="00462F50" w:rsidRPr="00462F50" w14:paraId="138E9ECF" w14:textId="77777777" w:rsidTr="00985655">
        <w:tc>
          <w:tcPr>
            <w:tcW w:w="1855" w:type="dxa"/>
          </w:tcPr>
          <w:p w14:paraId="2BDE163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create_time</w:t>
            </w:r>
          </w:p>
        </w:tc>
        <w:tc>
          <w:tcPr>
            <w:tcW w:w="1673" w:type="dxa"/>
          </w:tcPr>
          <w:p w14:paraId="0207A35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984" w:type="dxa"/>
          </w:tcPr>
          <w:p w14:paraId="7A12D6A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505" w:type="dxa"/>
          </w:tcPr>
          <w:p w14:paraId="1B7DF01A" w14:textId="77777777" w:rsidR="00AC12A5" w:rsidRPr="00462F50" w:rsidRDefault="00AC12A5" w:rsidP="00B96A2A">
            <w:pPr>
              <w:spacing w:after="160"/>
              <w:ind w:firstLine="0"/>
              <w:rPr>
                <w:color w:val="000000" w:themeColor="text1"/>
                <w:szCs w:val="26"/>
              </w:rPr>
            </w:pPr>
            <w:r w:rsidRPr="00462F50">
              <w:rPr>
                <w:color w:val="000000" w:themeColor="text1"/>
                <w:szCs w:val="26"/>
              </w:rPr>
              <w:t>Time of account creation</w:t>
            </w:r>
          </w:p>
          <w:p w14:paraId="3FC21439" w14:textId="4EC89237" w:rsidR="002E28C9" w:rsidRPr="00462F50" w:rsidRDefault="002E28C9" w:rsidP="00B96A2A">
            <w:pPr>
              <w:spacing w:after="160"/>
              <w:ind w:firstLine="0"/>
              <w:rPr>
                <w:rStyle w:val="Vietnamese"/>
                <w:color w:val="000000" w:themeColor="text1"/>
              </w:rPr>
            </w:pPr>
            <w:r w:rsidRPr="00462F50">
              <w:rPr>
                <w:rStyle w:val="Vietnamese"/>
                <w:color w:val="000000" w:themeColor="text1"/>
              </w:rPr>
              <w:t>Thời gian tạo tài khoản</w:t>
            </w:r>
          </w:p>
        </w:tc>
      </w:tr>
      <w:tr w:rsidR="00462F50" w:rsidRPr="00462F50" w14:paraId="13749499" w14:textId="77777777" w:rsidTr="00985655">
        <w:tc>
          <w:tcPr>
            <w:tcW w:w="1855" w:type="dxa"/>
          </w:tcPr>
          <w:p w14:paraId="616F255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last_login</w:t>
            </w:r>
          </w:p>
        </w:tc>
        <w:tc>
          <w:tcPr>
            <w:tcW w:w="1673" w:type="dxa"/>
          </w:tcPr>
          <w:p w14:paraId="7FF8790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984" w:type="dxa"/>
          </w:tcPr>
          <w:p w14:paraId="7A472BF9" w14:textId="77777777" w:rsidR="00AC12A5" w:rsidRPr="00462F50" w:rsidRDefault="00AC12A5" w:rsidP="00B96A2A">
            <w:pPr>
              <w:spacing w:after="160"/>
              <w:ind w:firstLine="0"/>
              <w:rPr>
                <w:color w:val="000000" w:themeColor="text1"/>
                <w:szCs w:val="26"/>
                <w:lang w:val="vi-VN"/>
              </w:rPr>
            </w:pPr>
          </w:p>
        </w:tc>
        <w:tc>
          <w:tcPr>
            <w:tcW w:w="3505" w:type="dxa"/>
          </w:tcPr>
          <w:p w14:paraId="6615D449" w14:textId="77777777" w:rsidR="00AC12A5" w:rsidRPr="00462F50" w:rsidRDefault="00AC12A5" w:rsidP="00B96A2A">
            <w:pPr>
              <w:spacing w:after="160"/>
              <w:ind w:firstLine="0"/>
              <w:rPr>
                <w:color w:val="000000" w:themeColor="text1"/>
                <w:szCs w:val="26"/>
              </w:rPr>
            </w:pPr>
            <w:r w:rsidRPr="00462F50">
              <w:rPr>
                <w:color w:val="000000" w:themeColor="text1"/>
                <w:szCs w:val="26"/>
              </w:rPr>
              <w:t>Time of last login if available, or NULL if never logged in</w:t>
            </w:r>
          </w:p>
          <w:p w14:paraId="176EDF2E" w14:textId="6E7DE702" w:rsidR="002E28C9" w:rsidRPr="00462F50" w:rsidRDefault="002E28C9" w:rsidP="00B96A2A">
            <w:pPr>
              <w:spacing w:after="160"/>
              <w:ind w:firstLine="0"/>
              <w:rPr>
                <w:rStyle w:val="Vietnamese"/>
                <w:color w:val="000000" w:themeColor="text1"/>
              </w:rPr>
            </w:pPr>
            <w:r w:rsidRPr="00462F50">
              <w:rPr>
                <w:rStyle w:val="Vietnamese"/>
                <w:color w:val="000000" w:themeColor="text1"/>
              </w:rPr>
              <w:t>Thời gian lần đăng nhập mới nhất nếu có, hoặc NULL nếu chưa đăng nhập</w:t>
            </w:r>
          </w:p>
        </w:tc>
      </w:tr>
      <w:tr w:rsidR="00AC12A5" w:rsidRPr="00462F50" w14:paraId="38064A91" w14:textId="77777777" w:rsidTr="00985655">
        <w:tc>
          <w:tcPr>
            <w:tcW w:w="1855" w:type="dxa"/>
          </w:tcPr>
          <w:p w14:paraId="7A755D7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eactivate_time</w:t>
            </w:r>
          </w:p>
        </w:tc>
        <w:tc>
          <w:tcPr>
            <w:tcW w:w="1673" w:type="dxa"/>
          </w:tcPr>
          <w:p w14:paraId="03906F3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984" w:type="dxa"/>
          </w:tcPr>
          <w:p w14:paraId="570631C5" w14:textId="77777777" w:rsidR="00AC12A5" w:rsidRPr="00462F50" w:rsidRDefault="00AC12A5" w:rsidP="00B96A2A">
            <w:pPr>
              <w:spacing w:after="160"/>
              <w:ind w:firstLine="0"/>
              <w:rPr>
                <w:color w:val="000000" w:themeColor="text1"/>
                <w:szCs w:val="26"/>
                <w:lang w:val="vi-VN"/>
              </w:rPr>
            </w:pPr>
          </w:p>
        </w:tc>
        <w:tc>
          <w:tcPr>
            <w:tcW w:w="3505" w:type="dxa"/>
          </w:tcPr>
          <w:p w14:paraId="597173A8" w14:textId="77777777" w:rsidR="00AC12A5" w:rsidRPr="00462F50" w:rsidRDefault="00AC12A5" w:rsidP="00B96A2A">
            <w:pPr>
              <w:spacing w:after="160"/>
              <w:ind w:firstLine="0"/>
              <w:rPr>
                <w:color w:val="000000" w:themeColor="text1"/>
                <w:szCs w:val="26"/>
              </w:rPr>
            </w:pPr>
            <w:r w:rsidRPr="00462F50">
              <w:rPr>
                <w:color w:val="000000" w:themeColor="text1"/>
                <w:szCs w:val="26"/>
              </w:rPr>
              <w:t>Account closure time if available, or NULL if the account is still active</w:t>
            </w:r>
          </w:p>
          <w:p w14:paraId="23B02849" w14:textId="706EE4DF" w:rsidR="002E28C9" w:rsidRPr="00462F50" w:rsidRDefault="002E28C9" w:rsidP="00B96A2A">
            <w:pPr>
              <w:spacing w:after="160"/>
              <w:ind w:firstLine="0"/>
              <w:rPr>
                <w:rStyle w:val="Vietnamese"/>
                <w:color w:val="000000" w:themeColor="text1"/>
              </w:rPr>
            </w:pPr>
            <w:r w:rsidRPr="00462F50">
              <w:rPr>
                <w:rStyle w:val="Vietnamese"/>
                <w:color w:val="000000" w:themeColor="text1"/>
              </w:rPr>
              <w:t>Thời gian đóng tài khoản nếu có, hoặc NULL nếu tài khoản còn đang hoạt động</w:t>
            </w:r>
          </w:p>
        </w:tc>
      </w:tr>
    </w:tbl>
    <w:p w14:paraId="1C0EF625" w14:textId="77777777" w:rsidR="001E59E6" w:rsidRPr="00462F50" w:rsidRDefault="001E59E6" w:rsidP="001E59E6">
      <w:pPr>
        <w:rPr>
          <w:color w:val="000000" w:themeColor="text1"/>
          <w:szCs w:val="26"/>
          <w:lang w:val="vi-VN"/>
        </w:rPr>
      </w:pPr>
    </w:p>
    <w:p w14:paraId="7F23C193" w14:textId="342585D3" w:rsidR="001E59E6" w:rsidRPr="00462F50" w:rsidRDefault="001E59E6" w:rsidP="001E59E6">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frame</w:t>
      </w:r>
      <w:r w:rsidRPr="00462F50">
        <w:rPr>
          <w:color w:val="000000" w:themeColor="text1"/>
          <w:szCs w:val="26"/>
          <w:lang w:val="vi-VN"/>
        </w:rPr>
        <w:t xml:space="preserve"> relationship to store information about each client’s platforms is specified in</w:t>
      </w:r>
      <w:r w:rsidRPr="00462F50">
        <w:rPr>
          <w:color w:val="000000" w:themeColor="text1"/>
          <w:szCs w:val="26"/>
        </w:rPr>
        <w:t xml:space="preserve"> the following table</w:t>
      </w:r>
      <w:r w:rsidRPr="00462F50">
        <w:rPr>
          <w:color w:val="000000" w:themeColor="text1"/>
          <w:szCs w:val="26"/>
          <w:lang w:val="vi-VN"/>
        </w:rPr>
        <w:t>.</w:t>
      </w:r>
      <w:r w:rsidR="000D13ED" w:rsidRPr="00462F50">
        <w:rPr>
          <w:rStyle w:val="Vietnamese"/>
          <w:color w:val="000000" w:themeColor="text1"/>
        </w:rPr>
        <w:t xml:space="preserve"> Quan hệ </w:t>
      </w:r>
      <w:r w:rsidR="000D13ED" w:rsidRPr="00462F50">
        <w:rPr>
          <w:rStyle w:val="Vietnamese"/>
          <w:b/>
          <w:color w:val="000000" w:themeColor="text1"/>
        </w:rPr>
        <w:t>frame</w:t>
      </w:r>
      <w:r w:rsidR="000D13ED" w:rsidRPr="00462F50">
        <w:rPr>
          <w:rStyle w:val="Vietnamese"/>
          <w:color w:val="000000" w:themeColor="text1"/>
        </w:rPr>
        <w:t xml:space="preserve"> để lưu trữ thông tin về các giàn trồng của từng khách hàng được đặc tả trong</w:t>
      </w:r>
      <w:r w:rsidR="000D13ED" w:rsidRPr="00462F50">
        <w:rPr>
          <w:rStyle w:val="Vietnamese"/>
          <w:color w:val="000000" w:themeColor="text1"/>
          <w:lang w:val="vi-VN"/>
        </w:rPr>
        <w:t xml:space="preserve"> bảng dưới.</w:t>
      </w:r>
    </w:p>
    <w:p w14:paraId="38E358FF" w14:textId="760C7DA3" w:rsidR="00985655" w:rsidRPr="00462F50" w:rsidRDefault="00985655" w:rsidP="00985655">
      <w:pPr>
        <w:pStyle w:val="Caption"/>
        <w:keepNext/>
        <w:rPr>
          <w:color w:val="000000" w:themeColor="text1"/>
        </w:rPr>
      </w:pPr>
      <w:bookmarkStart w:id="73" w:name="_Toc536316442"/>
      <w:r w:rsidRPr="00462F50">
        <w:rPr>
          <w:color w:val="000000" w:themeColor="text1"/>
        </w:rPr>
        <w:lastRenderedPageBreak/>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frame</w:t>
      </w:r>
      <w:r w:rsidRPr="00462F50">
        <w:rPr>
          <w:iCs/>
          <w:color w:val="000000" w:themeColor="text1"/>
          <w:szCs w:val="26"/>
          <w:lang w:val="vi-VN"/>
        </w:rPr>
        <w:t xml:space="preserve"> relationship</w:t>
      </w:r>
      <w:bookmarkEnd w:id="73"/>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5FC0D54F" w14:textId="77777777" w:rsidTr="000F5340">
        <w:tc>
          <w:tcPr>
            <w:tcW w:w="1862" w:type="dxa"/>
          </w:tcPr>
          <w:p w14:paraId="50C9116E"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4CAE95E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60B9C32A"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518112F3"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76F5E5CB" w14:textId="77777777" w:rsidTr="000F5340">
        <w:tc>
          <w:tcPr>
            <w:tcW w:w="1862" w:type="dxa"/>
          </w:tcPr>
          <w:p w14:paraId="03C41A2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152C3DE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5D50C5A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43FE8DB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frame</w:t>
            </w:r>
          </w:p>
          <w:p w14:paraId="7EBB6A9C" w14:textId="178E8596" w:rsidR="002E28C9" w:rsidRPr="00462F50" w:rsidRDefault="002E28C9" w:rsidP="00B96A2A">
            <w:pPr>
              <w:spacing w:after="160"/>
              <w:ind w:firstLine="0"/>
              <w:rPr>
                <w:rStyle w:val="Vietnamese"/>
                <w:color w:val="000000" w:themeColor="text1"/>
              </w:rPr>
            </w:pPr>
            <w:r w:rsidRPr="00462F50">
              <w:rPr>
                <w:rStyle w:val="Vietnamese"/>
                <w:color w:val="000000" w:themeColor="text1"/>
              </w:rPr>
              <w:t>ID của giàn trồng</w:t>
            </w:r>
          </w:p>
        </w:tc>
      </w:tr>
      <w:tr w:rsidR="00462F50" w:rsidRPr="00462F50" w14:paraId="3DFDAEAC" w14:textId="77777777" w:rsidTr="000F5340">
        <w:tc>
          <w:tcPr>
            <w:tcW w:w="1862" w:type="dxa"/>
          </w:tcPr>
          <w:p w14:paraId="527D982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3742F04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1E09958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7F12AEE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frame</w:t>
            </w:r>
          </w:p>
          <w:p w14:paraId="70BA8142" w14:textId="0ACBB0A7" w:rsidR="00F164AA" w:rsidRPr="00462F50" w:rsidRDefault="00F164AA" w:rsidP="00B96A2A">
            <w:pPr>
              <w:spacing w:after="160"/>
              <w:ind w:firstLine="0"/>
              <w:rPr>
                <w:rStyle w:val="Vietnamese"/>
                <w:color w:val="000000" w:themeColor="text1"/>
              </w:rPr>
            </w:pPr>
            <w:r w:rsidRPr="00462F50">
              <w:rPr>
                <w:rStyle w:val="Vietnamese"/>
                <w:color w:val="000000" w:themeColor="text1"/>
              </w:rPr>
              <w:t>Tên của giàn trồng</w:t>
            </w:r>
          </w:p>
        </w:tc>
      </w:tr>
      <w:tr w:rsidR="00462F50" w:rsidRPr="00462F50" w14:paraId="3BC1E6A5" w14:textId="77777777" w:rsidTr="000F5340">
        <w:tc>
          <w:tcPr>
            <w:tcW w:w="1862" w:type="dxa"/>
          </w:tcPr>
          <w:p w14:paraId="4822D35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user</w:t>
            </w:r>
          </w:p>
        </w:tc>
        <w:tc>
          <w:tcPr>
            <w:tcW w:w="1689" w:type="dxa"/>
          </w:tcPr>
          <w:p w14:paraId="7B1204F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7D568F6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2189ABD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User ID</w:t>
            </w:r>
          </w:p>
          <w:p w14:paraId="7CC8BB2F" w14:textId="5F96463B"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người dùng</w:t>
            </w:r>
          </w:p>
        </w:tc>
      </w:tr>
      <w:tr w:rsidR="00462F50" w:rsidRPr="00462F50" w14:paraId="34F72A9E" w14:textId="77777777" w:rsidTr="000F5340">
        <w:tc>
          <w:tcPr>
            <w:tcW w:w="1862" w:type="dxa"/>
          </w:tcPr>
          <w:p w14:paraId="18BA296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create_time</w:t>
            </w:r>
          </w:p>
        </w:tc>
        <w:tc>
          <w:tcPr>
            <w:tcW w:w="1689" w:type="dxa"/>
          </w:tcPr>
          <w:p w14:paraId="38D3FA2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372FEBC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317F47C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itialization time of frame</w:t>
            </w:r>
          </w:p>
          <w:p w14:paraId="44741930" w14:textId="7AF2469B" w:rsidR="00F164AA" w:rsidRPr="00462F50" w:rsidRDefault="00F164AA" w:rsidP="00B96A2A">
            <w:pPr>
              <w:spacing w:after="160"/>
              <w:ind w:firstLine="0"/>
              <w:rPr>
                <w:rStyle w:val="Vietnamese"/>
                <w:color w:val="000000" w:themeColor="text1"/>
              </w:rPr>
            </w:pPr>
            <w:r w:rsidRPr="00462F50">
              <w:rPr>
                <w:rStyle w:val="Vietnamese"/>
                <w:color w:val="000000" w:themeColor="text1"/>
              </w:rPr>
              <w:t>Thời gian khởi tạo giàn trồng</w:t>
            </w:r>
          </w:p>
        </w:tc>
      </w:tr>
      <w:tr w:rsidR="00AC12A5" w:rsidRPr="00462F50" w14:paraId="603B0BD3" w14:textId="77777777" w:rsidTr="000F5340">
        <w:tc>
          <w:tcPr>
            <w:tcW w:w="1862" w:type="dxa"/>
          </w:tcPr>
          <w:p w14:paraId="092AC39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retire_time</w:t>
            </w:r>
          </w:p>
        </w:tc>
        <w:tc>
          <w:tcPr>
            <w:tcW w:w="1689" w:type="dxa"/>
          </w:tcPr>
          <w:p w14:paraId="489F648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25E090F8" w14:textId="77777777" w:rsidR="00AC12A5" w:rsidRPr="00462F50" w:rsidRDefault="00AC12A5" w:rsidP="00B96A2A">
            <w:pPr>
              <w:spacing w:after="160"/>
              <w:ind w:firstLine="0"/>
              <w:rPr>
                <w:color w:val="000000" w:themeColor="text1"/>
                <w:szCs w:val="26"/>
                <w:lang w:val="vi-VN"/>
              </w:rPr>
            </w:pPr>
          </w:p>
        </w:tc>
        <w:tc>
          <w:tcPr>
            <w:tcW w:w="3610" w:type="dxa"/>
          </w:tcPr>
          <w:p w14:paraId="097D619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Removal time of the frame from the system, or NULL if the frame is still in use</w:t>
            </w:r>
          </w:p>
          <w:p w14:paraId="33265296" w14:textId="2A147C53" w:rsidR="00F164AA" w:rsidRPr="00462F50" w:rsidRDefault="00F164AA" w:rsidP="00B96A2A">
            <w:pPr>
              <w:spacing w:after="160"/>
              <w:ind w:firstLine="0"/>
              <w:rPr>
                <w:rStyle w:val="Vietnamese"/>
                <w:color w:val="000000" w:themeColor="text1"/>
                <w:lang w:val="vi-VN"/>
              </w:rPr>
            </w:pPr>
            <w:r w:rsidRPr="00462F50">
              <w:rPr>
                <w:rStyle w:val="Vietnamese"/>
                <w:color w:val="000000" w:themeColor="text1"/>
                <w:lang w:val="vi-VN"/>
              </w:rPr>
              <w:t>Thời gian gỡ bỏ giàn trồng khỏi hệ thống nếu có, hoặc NULL nếu giàn còn đang sử dụng</w:t>
            </w:r>
          </w:p>
        </w:tc>
      </w:tr>
    </w:tbl>
    <w:p w14:paraId="577DCF86" w14:textId="77777777" w:rsidR="001E59E6" w:rsidRPr="00462F50" w:rsidRDefault="001E59E6" w:rsidP="001E59E6">
      <w:pPr>
        <w:rPr>
          <w:color w:val="000000" w:themeColor="text1"/>
          <w:szCs w:val="26"/>
          <w:lang w:val="vi-VN"/>
        </w:rPr>
      </w:pPr>
    </w:p>
    <w:p w14:paraId="108F2AAA" w14:textId="3FABA9C4" w:rsidR="001E59E6" w:rsidRPr="00462F50" w:rsidRDefault="001E59E6" w:rsidP="001E59E6">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plant_type</w:t>
      </w:r>
      <w:r w:rsidRPr="00462F50">
        <w:rPr>
          <w:color w:val="000000" w:themeColor="text1"/>
          <w:szCs w:val="26"/>
          <w:lang w:val="vi-VN"/>
        </w:rPr>
        <w:t xml:space="preserve"> relationship to store information about crops is specified in</w:t>
      </w:r>
      <w:r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plant_type</w:t>
      </w:r>
      <w:r w:rsidR="000D13ED" w:rsidRPr="00462F50">
        <w:rPr>
          <w:rStyle w:val="Vietnamese"/>
          <w:color w:val="000000" w:themeColor="text1"/>
          <w:lang w:val="vi-VN"/>
        </w:rPr>
        <w:t xml:space="preserve"> để lưu trữ thông tin về các loại cây trồng được đặc tả trong bảng dưới.</w:t>
      </w:r>
    </w:p>
    <w:p w14:paraId="46A39F02" w14:textId="2312ED1E" w:rsidR="00985655" w:rsidRPr="00462F50" w:rsidRDefault="00985655" w:rsidP="00985655">
      <w:pPr>
        <w:pStyle w:val="Caption"/>
        <w:keepNext/>
        <w:rPr>
          <w:color w:val="000000" w:themeColor="text1"/>
        </w:rPr>
      </w:pPr>
      <w:bookmarkStart w:id="74" w:name="_Toc536316443"/>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4</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plant_type</w:t>
      </w:r>
      <w:r w:rsidRPr="00462F50">
        <w:rPr>
          <w:iCs/>
          <w:color w:val="000000" w:themeColor="text1"/>
          <w:szCs w:val="26"/>
          <w:lang w:val="vi-VN"/>
        </w:rPr>
        <w:t xml:space="preserve"> relationship</w:t>
      </w:r>
      <w:bookmarkEnd w:id="74"/>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33CF277C" w14:textId="77777777" w:rsidTr="000F5340">
        <w:tc>
          <w:tcPr>
            <w:tcW w:w="1862" w:type="dxa"/>
          </w:tcPr>
          <w:p w14:paraId="01BC790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367BC7AD"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45A8124A"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5BD27494"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688EC7A5" w14:textId="77777777" w:rsidTr="000F5340">
        <w:tc>
          <w:tcPr>
            <w:tcW w:w="1862" w:type="dxa"/>
          </w:tcPr>
          <w:p w14:paraId="2D2A921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5533789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32A5F27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3DC2ECE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plant type</w:t>
            </w:r>
          </w:p>
          <w:p w14:paraId="2353FFF3" w14:textId="3744AFBD"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loại cây trồng</w:t>
            </w:r>
          </w:p>
        </w:tc>
      </w:tr>
      <w:tr w:rsidR="00AC12A5" w:rsidRPr="00462F50" w14:paraId="08002F14" w14:textId="77777777" w:rsidTr="000F5340">
        <w:tc>
          <w:tcPr>
            <w:tcW w:w="1862" w:type="dxa"/>
          </w:tcPr>
          <w:p w14:paraId="488DF1E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08856F5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020D9A0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5116F32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plant type</w:t>
            </w:r>
          </w:p>
          <w:p w14:paraId="5EDAB936" w14:textId="787A10E0" w:rsidR="00F164AA" w:rsidRPr="00462F50" w:rsidRDefault="00F164AA" w:rsidP="00B96A2A">
            <w:pPr>
              <w:spacing w:after="160"/>
              <w:ind w:firstLine="0"/>
              <w:rPr>
                <w:rStyle w:val="Vietnamese"/>
                <w:color w:val="000000" w:themeColor="text1"/>
              </w:rPr>
            </w:pPr>
            <w:r w:rsidRPr="00462F50">
              <w:rPr>
                <w:rStyle w:val="Vietnamese"/>
                <w:color w:val="000000" w:themeColor="text1"/>
              </w:rPr>
              <w:t>Tên của loại cây trồng</w:t>
            </w:r>
          </w:p>
        </w:tc>
      </w:tr>
    </w:tbl>
    <w:p w14:paraId="5C9D8BB8" w14:textId="77777777" w:rsidR="001E59E6" w:rsidRPr="00462F50" w:rsidRDefault="001E59E6" w:rsidP="001E59E6">
      <w:pPr>
        <w:rPr>
          <w:color w:val="000000" w:themeColor="text1"/>
          <w:szCs w:val="26"/>
          <w:lang w:val="vi-VN"/>
        </w:rPr>
      </w:pPr>
    </w:p>
    <w:p w14:paraId="2305F114" w14:textId="72B6619B" w:rsidR="001E59E6" w:rsidRPr="00462F50" w:rsidRDefault="001E59E6" w:rsidP="001E59E6">
      <w:pPr>
        <w:rPr>
          <w:color w:val="000000" w:themeColor="text1"/>
          <w:szCs w:val="26"/>
          <w:lang w:val="vi-VN"/>
        </w:rPr>
      </w:pPr>
      <w:r w:rsidRPr="00462F50">
        <w:rPr>
          <w:color w:val="000000" w:themeColor="text1"/>
          <w:szCs w:val="26"/>
          <w:lang w:val="vi-VN"/>
        </w:rPr>
        <w:lastRenderedPageBreak/>
        <w:t xml:space="preserve">The </w:t>
      </w:r>
      <w:r w:rsidRPr="00462F50">
        <w:rPr>
          <w:b/>
          <w:color w:val="000000" w:themeColor="text1"/>
          <w:szCs w:val="26"/>
          <w:lang w:val="vi-VN"/>
        </w:rPr>
        <w:t>crop</w:t>
      </w:r>
      <w:r w:rsidRPr="00462F50">
        <w:rPr>
          <w:color w:val="000000" w:themeColor="text1"/>
          <w:szCs w:val="26"/>
          <w:lang w:val="vi-VN"/>
        </w:rPr>
        <w:t xml:space="preserve"> relationship to store information about the crop is described in</w:t>
      </w:r>
      <w:r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crop</w:t>
      </w:r>
      <w:r w:rsidR="000D13ED" w:rsidRPr="00462F50">
        <w:rPr>
          <w:rStyle w:val="Vietnamese"/>
          <w:color w:val="000000" w:themeColor="text1"/>
          <w:lang w:val="vi-VN"/>
        </w:rPr>
        <w:t xml:space="preserve"> để lưu trữ thông tin về các vụ trồng được đặc tả trong bảng dưới.</w:t>
      </w:r>
    </w:p>
    <w:p w14:paraId="7C1FA809" w14:textId="306F2141" w:rsidR="00985655" w:rsidRPr="00462F50" w:rsidRDefault="00985655" w:rsidP="00985655">
      <w:pPr>
        <w:pStyle w:val="Caption"/>
        <w:keepNext/>
        <w:rPr>
          <w:color w:val="000000" w:themeColor="text1"/>
        </w:rPr>
      </w:pPr>
      <w:bookmarkStart w:id="75" w:name="_Toc536316444"/>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5</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crop</w:t>
      </w:r>
      <w:r w:rsidRPr="00462F50">
        <w:rPr>
          <w:iCs/>
          <w:color w:val="000000" w:themeColor="text1"/>
          <w:szCs w:val="26"/>
          <w:lang w:val="vi-VN"/>
        </w:rPr>
        <w:t xml:space="preserve"> relationship</w:t>
      </w:r>
      <w:bookmarkEnd w:id="75"/>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15CA4627" w14:textId="77777777" w:rsidTr="000F5340">
        <w:tc>
          <w:tcPr>
            <w:tcW w:w="1862" w:type="dxa"/>
          </w:tcPr>
          <w:p w14:paraId="27D1B4E7"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3315CFD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66D367B6"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573E8D94"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42F4EF94" w14:textId="77777777" w:rsidTr="000F5340">
        <w:tc>
          <w:tcPr>
            <w:tcW w:w="1862" w:type="dxa"/>
          </w:tcPr>
          <w:p w14:paraId="0BF2026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5E53517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3D69C5A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5A5FEB2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crop</w:t>
            </w:r>
          </w:p>
          <w:p w14:paraId="1DCFAB8D" w14:textId="2CCC6C2B"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vụ trồng</w:t>
            </w:r>
          </w:p>
        </w:tc>
      </w:tr>
      <w:tr w:rsidR="00462F50" w:rsidRPr="00462F50" w14:paraId="45CAA5DD" w14:textId="77777777" w:rsidTr="000F5340">
        <w:tc>
          <w:tcPr>
            <w:tcW w:w="1862" w:type="dxa"/>
          </w:tcPr>
          <w:p w14:paraId="4997D2D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607F4B6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0E7D9AF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5D61FDA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crop</w:t>
            </w:r>
          </w:p>
          <w:p w14:paraId="03AE038B" w14:textId="134C21BF" w:rsidR="00F164AA" w:rsidRPr="00462F50" w:rsidRDefault="00F164AA" w:rsidP="00B96A2A">
            <w:pPr>
              <w:spacing w:after="160"/>
              <w:ind w:firstLine="0"/>
              <w:rPr>
                <w:rStyle w:val="Vietnamese"/>
                <w:color w:val="000000" w:themeColor="text1"/>
              </w:rPr>
            </w:pPr>
            <w:r w:rsidRPr="00462F50">
              <w:rPr>
                <w:rStyle w:val="Vietnamese"/>
                <w:color w:val="000000" w:themeColor="text1"/>
              </w:rPr>
              <w:t>Tên của vụ trồng</w:t>
            </w:r>
          </w:p>
        </w:tc>
      </w:tr>
      <w:tr w:rsidR="00462F50" w:rsidRPr="00462F50" w14:paraId="11AE08EB" w14:textId="77777777" w:rsidTr="000F5340">
        <w:tc>
          <w:tcPr>
            <w:tcW w:w="1862" w:type="dxa"/>
          </w:tcPr>
          <w:p w14:paraId="0A49FC3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rame</w:t>
            </w:r>
          </w:p>
        </w:tc>
        <w:tc>
          <w:tcPr>
            <w:tcW w:w="1689" w:type="dxa"/>
          </w:tcPr>
          <w:p w14:paraId="535E415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61FCB11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4019BC3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rame ID</w:t>
            </w:r>
          </w:p>
          <w:p w14:paraId="3623ACEE" w14:textId="36554C1D"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giàn trồng</w:t>
            </w:r>
          </w:p>
        </w:tc>
      </w:tr>
      <w:tr w:rsidR="00462F50" w:rsidRPr="00462F50" w14:paraId="4AF3B67A" w14:textId="77777777" w:rsidTr="000F5340">
        <w:tc>
          <w:tcPr>
            <w:tcW w:w="1862" w:type="dxa"/>
          </w:tcPr>
          <w:p w14:paraId="5C98ECC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lant_type</w:t>
            </w:r>
          </w:p>
        </w:tc>
        <w:tc>
          <w:tcPr>
            <w:tcW w:w="1689" w:type="dxa"/>
          </w:tcPr>
          <w:p w14:paraId="71C033C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58E6C6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01F6B07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lant type ID</w:t>
            </w:r>
          </w:p>
          <w:p w14:paraId="73E24811" w14:textId="6FDB88B5"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loại cây trồng</w:t>
            </w:r>
          </w:p>
        </w:tc>
      </w:tr>
      <w:tr w:rsidR="00462F50" w:rsidRPr="00462F50" w14:paraId="69A1CFD9" w14:textId="77777777" w:rsidTr="000F5340">
        <w:tc>
          <w:tcPr>
            <w:tcW w:w="1862" w:type="dxa"/>
          </w:tcPr>
          <w:p w14:paraId="02AC3B5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tart_time</w:t>
            </w:r>
          </w:p>
        </w:tc>
        <w:tc>
          <w:tcPr>
            <w:tcW w:w="1689" w:type="dxa"/>
          </w:tcPr>
          <w:p w14:paraId="246E3ED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346DB91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2ABBD95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tart time of crop</w:t>
            </w:r>
          </w:p>
          <w:p w14:paraId="70618E6D" w14:textId="038E04E0" w:rsidR="00F164AA" w:rsidRPr="00462F50" w:rsidRDefault="00F164AA" w:rsidP="00B96A2A">
            <w:pPr>
              <w:spacing w:after="160"/>
              <w:ind w:firstLine="0"/>
              <w:rPr>
                <w:rStyle w:val="Vietnamese"/>
                <w:color w:val="000000" w:themeColor="text1"/>
              </w:rPr>
            </w:pPr>
            <w:r w:rsidRPr="00462F50">
              <w:rPr>
                <w:rStyle w:val="Vietnamese"/>
                <w:color w:val="000000" w:themeColor="text1"/>
              </w:rPr>
              <w:t>Thời gian bắt đầu vụ trồng</w:t>
            </w:r>
          </w:p>
        </w:tc>
      </w:tr>
      <w:tr w:rsidR="00AC12A5" w:rsidRPr="00462F50" w14:paraId="5092D45B" w14:textId="77777777" w:rsidTr="000F5340">
        <w:tc>
          <w:tcPr>
            <w:tcW w:w="1862" w:type="dxa"/>
          </w:tcPr>
          <w:p w14:paraId="7FAFB98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end_time</w:t>
            </w:r>
          </w:p>
        </w:tc>
        <w:tc>
          <w:tcPr>
            <w:tcW w:w="1689" w:type="dxa"/>
          </w:tcPr>
          <w:p w14:paraId="136D805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6AE1F6E7" w14:textId="77777777" w:rsidR="00AC12A5" w:rsidRPr="00462F50" w:rsidRDefault="00AC12A5" w:rsidP="00B96A2A">
            <w:pPr>
              <w:spacing w:after="160"/>
              <w:ind w:firstLine="0"/>
              <w:rPr>
                <w:color w:val="000000" w:themeColor="text1"/>
                <w:szCs w:val="26"/>
                <w:lang w:val="vi-VN"/>
              </w:rPr>
            </w:pPr>
          </w:p>
        </w:tc>
        <w:tc>
          <w:tcPr>
            <w:tcW w:w="3610" w:type="dxa"/>
          </w:tcPr>
          <w:p w14:paraId="2E01030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End time of crop if it is finished, or NULL if not</w:t>
            </w:r>
          </w:p>
          <w:p w14:paraId="79C9DF92" w14:textId="77DDA1F7" w:rsidR="00F164AA" w:rsidRPr="00462F50" w:rsidRDefault="00F164AA" w:rsidP="00B96A2A">
            <w:pPr>
              <w:spacing w:after="160"/>
              <w:ind w:firstLine="0"/>
              <w:rPr>
                <w:rStyle w:val="Vietnamese"/>
                <w:color w:val="000000" w:themeColor="text1"/>
                <w:lang w:val="vi-VN"/>
              </w:rPr>
            </w:pPr>
            <w:r w:rsidRPr="00462F50">
              <w:rPr>
                <w:rStyle w:val="Vietnamese"/>
                <w:color w:val="000000" w:themeColor="text1"/>
                <w:lang w:val="vi-VN"/>
              </w:rPr>
              <w:t>Thời gian kết thúc vụ trồng nếu đã kết thúc, hoặc NULL nếu vụ trồng chưa kết thúc</w:t>
            </w:r>
          </w:p>
        </w:tc>
      </w:tr>
    </w:tbl>
    <w:p w14:paraId="1FA07B48" w14:textId="77777777" w:rsidR="001E59E6" w:rsidRPr="00462F50" w:rsidRDefault="001E59E6" w:rsidP="001E59E6">
      <w:pPr>
        <w:rPr>
          <w:color w:val="000000" w:themeColor="text1"/>
          <w:szCs w:val="26"/>
          <w:lang w:val="vi-VN"/>
        </w:rPr>
      </w:pPr>
    </w:p>
    <w:p w14:paraId="6AA64774" w14:textId="4AD818E0" w:rsidR="001E59E6" w:rsidRPr="00462F50" w:rsidRDefault="001E59E6" w:rsidP="001E59E6">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device_type</w:t>
      </w:r>
      <w:r w:rsidRPr="00462F50">
        <w:rPr>
          <w:color w:val="000000" w:themeColor="text1"/>
          <w:szCs w:val="26"/>
          <w:lang w:val="vi-VN"/>
        </w:rPr>
        <w:t xml:space="preserve"> relationship to store information about device types is specified in</w:t>
      </w:r>
      <w:r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device_type</w:t>
      </w:r>
      <w:r w:rsidR="000D13ED" w:rsidRPr="00462F50">
        <w:rPr>
          <w:rStyle w:val="Vietnamese"/>
          <w:color w:val="000000" w:themeColor="text1"/>
          <w:lang w:val="vi-VN"/>
        </w:rPr>
        <w:t xml:space="preserve"> để lưu trữ thông tin về các loại thiết bị được đặc tả trong bảng dưới.</w:t>
      </w:r>
    </w:p>
    <w:p w14:paraId="526F0AA7" w14:textId="2B0DA285" w:rsidR="00985655" w:rsidRPr="00462F50" w:rsidRDefault="00985655" w:rsidP="00985655">
      <w:pPr>
        <w:pStyle w:val="Caption"/>
        <w:keepNext/>
        <w:rPr>
          <w:color w:val="000000" w:themeColor="text1"/>
        </w:rPr>
      </w:pPr>
      <w:bookmarkStart w:id="76" w:name="_Toc536316445"/>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6</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device_type</w:t>
      </w:r>
      <w:r w:rsidRPr="00462F50">
        <w:rPr>
          <w:iCs/>
          <w:color w:val="000000" w:themeColor="text1"/>
          <w:szCs w:val="26"/>
          <w:lang w:val="vi-VN"/>
        </w:rPr>
        <w:t xml:space="preserve"> relationship</w:t>
      </w:r>
      <w:bookmarkEnd w:id="76"/>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72F66916" w14:textId="77777777" w:rsidTr="000F5340">
        <w:tc>
          <w:tcPr>
            <w:tcW w:w="1862" w:type="dxa"/>
          </w:tcPr>
          <w:p w14:paraId="7EEF8D4A"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470C399B"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3B0AD48A"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298874D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2E7A7DBA" w14:textId="77777777" w:rsidTr="000F5340">
        <w:tc>
          <w:tcPr>
            <w:tcW w:w="1862" w:type="dxa"/>
          </w:tcPr>
          <w:p w14:paraId="722A782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6250B0C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4C9BCF0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78A8591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device type</w:t>
            </w:r>
          </w:p>
          <w:p w14:paraId="1062844F" w14:textId="6D6FA425"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loại thiết bị</w:t>
            </w:r>
          </w:p>
        </w:tc>
      </w:tr>
      <w:tr w:rsidR="00AC12A5" w:rsidRPr="00462F50" w14:paraId="569C3F4D" w14:textId="77777777" w:rsidTr="000F5340">
        <w:tc>
          <w:tcPr>
            <w:tcW w:w="1862" w:type="dxa"/>
          </w:tcPr>
          <w:p w14:paraId="2C3616C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lastRenderedPageBreak/>
              <w:t>name</w:t>
            </w:r>
          </w:p>
        </w:tc>
        <w:tc>
          <w:tcPr>
            <w:tcW w:w="1689" w:type="dxa"/>
          </w:tcPr>
          <w:p w14:paraId="32155BD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7871F94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4008E66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device type</w:t>
            </w:r>
          </w:p>
          <w:p w14:paraId="47746039" w14:textId="307C252F" w:rsidR="00F164AA" w:rsidRPr="00462F50" w:rsidRDefault="00F164AA" w:rsidP="00B96A2A">
            <w:pPr>
              <w:spacing w:after="160"/>
              <w:ind w:firstLine="0"/>
              <w:rPr>
                <w:rStyle w:val="Vietnamese"/>
                <w:color w:val="000000" w:themeColor="text1"/>
              </w:rPr>
            </w:pPr>
            <w:r w:rsidRPr="00462F50">
              <w:rPr>
                <w:rStyle w:val="Vietnamese"/>
                <w:color w:val="000000" w:themeColor="text1"/>
              </w:rPr>
              <w:t>Tên của loại thiết bị</w:t>
            </w:r>
          </w:p>
        </w:tc>
      </w:tr>
    </w:tbl>
    <w:p w14:paraId="591D8F3A" w14:textId="77777777" w:rsidR="001E59E6" w:rsidRPr="00462F50" w:rsidRDefault="001E59E6" w:rsidP="001E59E6">
      <w:pPr>
        <w:rPr>
          <w:color w:val="000000" w:themeColor="text1"/>
          <w:szCs w:val="26"/>
          <w:lang w:val="vi-VN"/>
        </w:rPr>
      </w:pPr>
    </w:p>
    <w:p w14:paraId="5E0C8F24" w14:textId="6C7271A1" w:rsidR="001E59E6" w:rsidRPr="00462F50" w:rsidRDefault="001E59E6" w:rsidP="001E59E6">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device</w:t>
      </w:r>
      <w:r w:rsidRPr="00462F50">
        <w:rPr>
          <w:color w:val="000000" w:themeColor="text1"/>
          <w:szCs w:val="26"/>
          <w:lang w:val="vi-VN"/>
        </w:rPr>
        <w:t xml:space="preserve"> relationship to store information about devices is specified in</w:t>
      </w:r>
      <w:r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device</w:t>
      </w:r>
      <w:r w:rsidR="000D13ED" w:rsidRPr="00462F50">
        <w:rPr>
          <w:rStyle w:val="Vietnamese"/>
          <w:color w:val="000000" w:themeColor="text1"/>
          <w:lang w:val="vi-VN"/>
        </w:rPr>
        <w:t xml:space="preserve"> để lưu trữ thông tin về các thiết bị được đặc tả trong bảng dưới.</w:t>
      </w:r>
    </w:p>
    <w:p w14:paraId="69E4DA52" w14:textId="313C4C6D" w:rsidR="00985655" w:rsidRPr="00462F50" w:rsidRDefault="00985655" w:rsidP="00985655">
      <w:pPr>
        <w:pStyle w:val="Caption"/>
        <w:keepNext/>
        <w:rPr>
          <w:color w:val="000000" w:themeColor="text1"/>
        </w:rPr>
      </w:pPr>
      <w:bookmarkStart w:id="77" w:name="_Toc536316446"/>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7</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device</w:t>
      </w:r>
      <w:r w:rsidRPr="00462F50">
        <w:rPr>
          <w:iCs/>
          <w:color w:val="000000" w:themeColor="text1"/>
          <w:szCs w:val="26"/>
          <w:lang w:val="vi-VN"/>
        </w:rPr>
        <w:t xml:space="preserve"> relationship</w:t>
      </w:r>
      <w:bookmarkEnd w:id="77"/>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6CAED95C" w14:textId="77777777" w:rsidTr="000F5340">
        <w:tc>
          <w:tcPr>
            <w:tcW w:w="1862" w:type="dxa"/>
          </w:tcPr>
          <w:p w14:paraId="5D01B550"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2595AEE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7A63C2E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603858AD"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4F99691D" w14:textId="77777777" w:rsidTr="000F5340">
        <w:tc>
          <w:tcPr>
            <w:tcW w:w="1862" w:type="dxa"/>
          </w:tcPr>
          <w:p w14:paraId="0AD5899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3D0B764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BC5BCF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786A2E3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device</w:t>
            </w:r>
          </w:p>
          <w:p w14:paraId="6BEF1F87" w14:textId="1C7B1DBE"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thiết bị</w:t>
            </w:r>
          </w:p>
        </w:tc>
      </w:tr>
      <w:tr w:rsidR="00462F50" w:rsidRPr="00462F50" w14:paraId="5AF93D15" w14:textId="77777777" w:rsidTr="000F5340">
        <w:tc>
          <w:tcPr>
            <w:tcW w:w="1862" w:type="dxa"/>
          </w:tcPr>
          <w:p w14:paraId="4B626D1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rame</w:t>
            </w:r>
          </w:p>
        </w:tc>
        <w:tc>
          <w:tcPr>
            <w:tcW w:w="1689" w:type="dxa"/>
          </w:tcPr>
          <w:p w14:paraId="1A006A0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1CF0FB8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2F6F839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frame</w:t>
            </w:r>
          </w:p>
          <w:p w14:paraId="63EECB47" w14:textId="64178CB2"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giàn trồng</w:t>
            </w:r>
          </w:p>
        </w:tc>
      </w:tr>
      <w:tr w:rsidR="00462F50" w:rsidRPr="00462F50" w14:paraId="2921A07F" w14:textId="77777777" w:rsidTr="000F5340">
        <w:tc>
          <w:tcPr>
            <w:tcW w:w="1862" w:type="dxa"/>
          </w:tcPr>
          <w:p w14:paraId="26A923C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evice_type</w:t>
            </w:r>
          </w:p>
        </w:tc>
        <w:tc>
          <w:tcPr>
            <w:tcW w:w="1689" w:type="dxa"/>
          </w:tcPr>
          <w:p w14:paraId="41CD3D6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9B9DBF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2BBFB0E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device type</w:t>
            </w:r>
          </w:p>
          <w:p w14:paraId="6A39092B" w14:textId="73F1433C"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loại thiết bị</w:t>
            </w:r>
          </w:p>
        </w:tc>
      </w:tr>
      <w:tr w:rsidR="00462F50" w:rsidRPr="00462F50" w14:paraId="4335483A" w14:textId="77777777" w:rsidTr="000F5340">
        <w:tc>
          <w:tcPr>
            <w:tcW w:w="1862" w:type="dxa"/>
          </w:tcPr>
          <w:p w14:paraId="0A16F4D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assword</w:t>
            </w:r>
          </w:p>
        </w:tc>
        <w:tc>
          <w:tcPr>
            <w:tcW w:w="1689" w:type="dxa"/>
          </w:tcPr>
          <w:p w14:paraId="2DBC9C2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37BE494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03661DE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Encrypted password for device login</w:t>
            </w:r>
          </w:p>
          <w:p w14:paraId="1A0EC200" w14:textId="7F970069" w:rsidR="00F164AA" w:rsidRPr="00462F50" w:rsidRDefault="00F164AA" w:rsidP="00B96A2A">
            <w:pPr>
              <w:spacing w:after="160"/>
              <w:ind w:firstLine="0"/>
              <w:rPr>
                <w:rStyle w:val="Vietnamese"/>
                <w:color w:val="000000" w:themeColor="text1"/>
                <w:lang w:val="vi-VN"/>
              </w:rPr>
            </w:pPr>
            <w:r w:rsidRPr="00462F50">
              <w:rPr>
                <w:rStyle w:val="Vietnamese"/>
                <w:color w:val="000000" w:themeColor="text1"/>
                <w:lang w:val="vi-VN"/>
              </w:rPr>
              <w:t>Mật khẩu đăng nhập của thiết bị đã được mã hoá</w:t>
            </w:r>
          </w:p>
        </w:tc>
      </w:tr>
      <w:tr w:rsidR="00462F50" w:rsidRPr="00462F50" w14:paraId="5913A846" w14:textId="77777777" w:rsidTr="000F5340">
        <w:tc>
          <w:tcPr>
            <w:tcW w:w="1862" w:type="dxa"/>
          </w:tcPr>
          <w:p w14:paraId="6E20A4D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ecurity_code</w:t>
            </w:r>
          </w:p>
        </w:tc>
        <w:tc>
          <w:tcPr>
            <w:tcW w:w="1689" w:type="dxa"/>
          </w:tcPr>
          <w:p w14:paraId="755FFEA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7EB84784" w14:textId="77777777" w:rsidR="00AC12A5" w:rsidRPr="00462F50" w:rsidRDefault="00AC12A5" w:rsidP="00B96A2A">
            <w:pPr>
              <w:spacing w:after="160"/>
              <w:ind w:firstLine="0"/>
              <w:rPr>
                <w:color w:val="000000" w:themeColor="text1"/>
                <w:szCs w:val="26"/>
                <w:lang w:val="vi-VN"/>
              </w:rPr>
            </w:pPr>
          </w:p>
        </w:tc>
        <w:tc>
          <w:tcPr>
            <w:tcW w:w="3610" w:type="dxa"/>
          </w:tcPr>
          <w:p w14:paraId="7CB378E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ecurity code for device</w:t>
            </w:r>
          </w:p>
          <w:p w14:paraId="7E9C9BD8" w14:textId="0C336A3B" w:rsidR="00F164AA" w:rsidRPr="00462F50" w:rsidRDefault="00F164AA" w:rsidP="00B96A2A">
            <w:pPr>
              <w:spacing w:after="160"/>
              <w:ind w:firstLine="0"/>
              <w:rPr>
                <w:rStyle w:val="Vietnamese"/>
                <w:color w:val="000000" w:themeColor="text1"/>
              </w:rPr>
            </w:pPr>
            <w:r w:rsidRPr="00462F50">
              <w:rPr>
                <w:rStyle w:val="Vietnamese"/>
                <w:color w:val="000000" w:themeColor="text1"/>
              </w:rPr>
              <w:t>Mã bảo vệ của thiết bị</w:t>
            </w:r>
          </w:p>
        </w:tc>
      </w:tr>
      <w:tr w:rsidR="00AC12A5" w:rsidRPr="00462F50" w14:paraId="28E41359" w14:textId="77777777" w:rsidTr="000F5340">
        <w:tc>
          <w:tcPr>
            <w:tcW w:w="1862" w:type="dxa"/>
          </w:tcPr>
          <w:p w14:paraId="622B7A8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excluded</w:t>
            </w:r>
          </w:p>
        </w:tc>
        <w:tc>
          <w:tcPr>
            <w:tcW w:w="1689" w:type="dxa"/>
          </w:tcPr>
          <w:p w14:paraId="3908FCA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BOOLEAN</w:t>
            </w:r>
          </w:p>
        </w:tc>
        <w:tc>
          <w:tcPr>
            <w:tcW w:w="1856" w:type="dxa"/>
          </w:tcPr>
          <w:p w14:paraId="28D1DB4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40833F6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Whether the device is excluded from the system</w:t>
            </w:r>
          </w:p>
          <w:p w14:paraId="15D509C2" w14:textId="062362C7" w:rsidR="00F164AA" w:rsidRPr="00462F50" w:rsidRDefault="00F164AA" w:rsidP="00B96A2A">
            <w:pPr>
              <w:spacing w:after="160"/>
              <w:ind w:firstLine="0"/>
              <w:rPr>
                <w:rStyle w:val="Vietnamese"/>
                <w:color w:val="000000" w:themeColor="text1"/>
                <w:lang w:val="vi-VN"/>
              </w:rPr>
            </w:pPr>
            <w:r w:rsidRPr="00462F50">
              <w:rPr>
                <w:rStyle w:val="Vietnamese"/>
                <w:color w:val="000000" w:themeColor="text1"/>
                <w:lang w:val="vi-VN"/>
              </w:rPr>
              <w:t>Thông tin thiết bị còn được sử dụng hay không</w:t>
            </w:r>
          </w:p>
        </w:tc>
      </w:tr>
    </w:tbl>
    <w:p w14:paraId="50C6F5D4" w14:textId="77777777" w:rsidR="00AC12A5" w:rsidRPr="00462F50" w:rsidRDefault="00AC12A5" w:rsidP="00AC12A5">
      <w:pPr>
        <w:rPr>
          <w:color w:val="000000" w:themeColor="text1"/>
          <w:szCs w:val="26"/>
          <w:lang w:val="vi-VN"/>
        </w:rPr>
      </w:pPr>
    </w:p>
    <w:p w14:paraId="7BD19E34" w14:textId="6C34383A"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sensor_type</w:t>
      </w:r>
      <w:r w:rsidRPr="00462F50">
        <w:rPr>
          <w:color w:val="000000" w:themeColor="text1"/>
          <w:szCs w:val="26"/>
          <w:lang w:val="vi-VN"/>
        </w:rPr>
        <w:t xml:space="preserve"> relationship to store information about the sensor types i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sensor_type</w:t>
      </w:r>
      <w:r w:rsidR="000D13ED" w:rsidRPr="00462F50">
        <w:rPr>
          <w:rStyle w:val="Vietnamese"/>
          <w:color w:val="000000" w:themeColor="text1"/>
          <w:lang w:val="vi-VN"/>
        </w:rPr>
        <w:t xml:space="preserve"> để lưu trữ thông tin về các loại cảm biến được đặc tả trong bảng dưới.</w:t>
      </w:r>
    </w:p>
    <w:p w14:paraId="08952FD0" w14:textId="785D4221" w:rsidR="001E59E6" w:rsidRPr="00462F50" w:rsidRDefault="001E59E6" w:rsidP="001E59E6">
      <w:pPr>
        <w:pStyle w:val="Caption"/>
        <w:keepNext/>
        <w:rPr>
          <w:color w:val="000000" w:themeColor="text1"/>
        </w:rPr>
      </w:pPr>
      <w:bookmarkStart w:id="78" w:name="_Toc536316447"/>
      <w:r w:rsidRPr="00462F50">
        <w:rPr>
          <w:color w:val="000000" w:themeColor="text1"/>
        </w:rPr>
        <w:lastRenderedPageBreak/>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8</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sensor_type</w:t>
      </w:r>
      <w:r w:rsidRPr="00462F50">
        <w:rPr>
          <w:iCs/>
          <w:color w:val="000000" w:themeColor="text1"/>
          <w:szCs w:val="26"/>
          <w:lang w:val="vi-VN"/>
        </w:rPr>
        <w:t xml:space="preserve"> relationship</w:t>
      </w:r>
      <w:bookmarkEnd w:id="78"/>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122C113D" w14:textId="77777777" w:rsidTr="000F5340">
        <w:tc>
          <w:tcPr>
            <w:tcW w:w="1862" w:type="dxa"/>
          </w:tcPr>
          <w:p w14:paraId="61C7A53A"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431A8E6B"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6CD66B5F"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78E206CE"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4D82D964" w14:textId="77777777" w:rsidTr="000F5340">
        <w:tc>
          <w:tcPr>
            <w:tcW w:w="1862" w:type="dxa"/>
          </w:tcPr>
          <w:p w14:paraId="3F9E032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2BEB357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96F420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6AA49B6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sensor type</w:t>
            </w:r>
          </w:p>
          <w:p w14:paraId="3C4566BB" w14:textId="47EBAE8A"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loại cảm biến</w:t>
            </w:r>
          </w:p>
        </w:tc>
      </w:tr>
      <w:tr w:rsidR="00AC12A5" w:rsidRPr="00462F50" w14:paraId="3C1C66C2" w14:textId="77777777" w:rsidTr="000F5340">
        <w:tc>
          <w:tcPr>
            <w:tcW w:w="1862" w:type="dxa"/>
          </w:tcPr>
          <w:p w14:paraId="2FDAB9C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7515E91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649B595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22CA243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sensor type</w:t>
            </w:r>
          </w:p>
          <w:p w14:paraId="36BE42FB" w14:textId="3FDC2F1E" w:rsidR="00F164AA" w:rsidRPr="00462F50" w:rsidRDefault="00F164AA" w:rsidP="00B96A2A">
            <w:pPr>
              <w:spacing w:after="160"/>
              <w:ind w:firstLine="0"/>
              <w:rPr>
                <w:rStyle w:val="Vietnamese"/>
                <w:color w:val="000000" w:themeColor="text1"/>
              </w:rPr>
            </w:pPr>
            <w:r w:rsidRPr="00462F50">
              <w:rPr>
                <w:rStyle w:val="Vietnamese"/>
                <w:color w:val="000000" w:themeColor="text1"/>
              </w:rPr>
              <w:t>Tên của loại cảm biến</w:t>
            </w:r>
          </w:p>
        </w:tc>
      </w:tr>
    </w:tbl>
    <w:p w14:paraId="289EF692" w14:textId="77777777" w:rsidR="00AC12A5" w:rsidRPr="00462F50" w:rsidRDefault="00AC12A5" w:rsidP="00AC12A5">
      <w:pPr>
        <w:rPr>
          <w:color w:val="000000" w:themeColor="text1"/>
          <w:szCs w:val="26"/>
          <w:lang w:val="vi-VN"/>
        </w:rPr>
      </w:pPr>
    </w:p>
    <w:p w14:paraId="75660D90" w14:textId="6FABD093"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sensor</w:t>
      </w:r>
      <w:r w:rsidRPr="00462F50">
        <w:rPr>
          <w:color w:val="000000" w:themeColor="text1"/>
          <w:szCs w:val="26"/>
          <w:lang w:val="vi-VN"/>
        </w:rPr>
        <w:t xml:space="preserve"> relationship to store information about sensor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rStyle w:val="Vietnamese"/>
          <w:color w:val="000000" w:themeColor="text1"/>
        </w:rPr>
        <w:t xml:space="preserve"> Quan hệ </w:t>
      </w:r>
      <w:r w:rsidR="000D13ED" w:rsidRPr="00462F50">
        <w:rPr>
          <w:rStyle w:val="Vietnamese"/>
          <w:b/>
          <w:color w:val="000000" w:themeColor="text1"/>
        </w:rPr>
        <w:t>sensor</w:t>
      </w:r>
      <w:r w:rsidR="000D13ED" w:rsidRPr="00462F50">
        <w:rPr>
          <w:rStyle w:val="Vietnamese"/>
          <w:color w:val="000000" w:themeColor="text1"/>
        </w:rPr>
        <w:t xml:space="preserve"> để lưu trữ thông tin về các cảm biến được đặc tả trong</w:t>
      </w:r>
      <w:r w:rsidR="000D13ED" w:rsidRPr="00462F50">
        <w:rPr>
          <w:rStyle w:val="Vietnamese"/>
          <w:color w:val="000000" w:themeColor="text1"/>
          <w:lang w:val="vi-VN"/>
        </w:rPr>
        <w:t xml:space="preserve"> bảng dưới.</w:t>
      </w:r>
    </w:p>
    <w:p w14:paraId="0E81F285" w14:textId="446D4C03" w:rsidR="001E59E6" w:rsidRPr="00462F50" w:rsidRDefault="001E59E6" w:rsidP="001E59E6">
      <w:pPr>
        <w:pStyle w:val="Caption"/>
        <w:keepNext/>
        <w:rPr>
          <w:color w:val="000000" w:themeColor="text1"/>
        </w:rPr>
      </w:pPr>
      <w:bookmarkStart w:id="79" w:name="_Toc536316448"/>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9</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sensor</w:t>
      </w:r>
      <w:r w:rsidRPr="00462F50">
        <w:rPr>
          <w:iCs/>
          <w:color w:val="000000" w:themeColor="text1"/>
          <w:szCs w:val="26"/>
          <w:lang w:val="vi-VN"/>
        </w:rPr>
        <w:t xml:space="preserve"> relationship</w:t>
      </w:r>
      <w:bookmarkEnd w:id="79"/>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3D4AD3E7" w14:textId="77777777" w:rsidTr="000F5340">
        <w:tc>
          <w:tcPr>
            <w:tcW w:w="1862" w:type="dxa"/>
          </w:tcPr>
          <w:p w14:paraId="4CB2BD1E"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000E1140"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36B88690"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600F12A3"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601E1F73" w14:textId="77777777" w:rsidTr="000F5340">
        <w:tc>
          <w:tcPr>
            <w:tcW w:w="1862" w:type="dxa"/>
          </w:tcPr>
          <w:p w14:paraId="7AB012D7"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d</w:t>
            </w:r>
          </w:p>
        </w:tc>
        <w:tc>
          <w:tcPr>
            <w:tcW w:w="1689" w:type="dxa"/>
          </w:tcPr>
          <w:p w14:paraId="4FCFBEB6"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NT</w:t>
            </w:r>
          </w:p>
        </w:tc>
        <w:tc>
          <w:tcPr>
            <w:tcW w:w="1856" w:type="dxa"/>
          </w:tcPr>
          <w:p w14:paraId="6FD428A7"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PRIMARY KEY</w:t>
            </w:r>
          </w:p>
        </w:tc>
        <w:tc>
          <w:tcPr>
            <w:tcW w:w="3610" w:type="dxa"/>
          </w:tcPr>
          <w:p w14:paraId="12E546C1"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D of sensor</w:t>
            </w:r>
          </w:p>
          <w:p w14:paraId="39287505" w14:textId="00D8239F" w:rsidR="00F164AA" w:rsidRPr="00462F50" w:rsidRDefault="00F164AA" w:rsidP="00B96A2A">
            <w:pPr>
              <w:spacing w:after="160"/>
              <w:ind w:firstLine="0"/>
              <w:jc w:val="left"/>
              <w:rPr>
                <w:rStyle w:val="Vietnamese"/>
                <w:color w:val="000000" w:themeColor="text1"/>
              </w:rPr>
            </w:pPr>
            <w:r w:rsidRPr="00462F50">
              <w:rPr>
                <w:rStyle w:val="Vietnamese"/>
                <w:color w:val="000000" w:themeColor="text1"/>
              </w:rPr>
              <w:t>ID của cảm biến</w:t>
            </w:r>
          </w:p>
        </w:tc>
      </w:tr>
      <w:tr w:rsidR="00462F50" w:rsidRPr="00462F50" w14:paraId="42D52670" w14:textId="77777777" w:rsidTr="000F5340">
        <w:tc>
          <w:tcPr>
            <w:tcW w:w="1862" w:type="dxa"/>
          </w:tcPr>
          <w:p w14:paraId="7EA9686C"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name</w:t>
            </w:r>
          </w:p>
        </w:tc>
        <w:tc>
          <w:tcPr>
            <w:tcW w:w="1689" w:type="dxa"/>
          </w:tcPr>
          <w:p w14:paraId="4417FBC8"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VARCHAR</w:t>
            </w:r>
          </w:p>
        </w:tc>
        <w:tc>
          <w:tcPr>
            <w:tcW w:w="1856" w:type="dxa"/>
          </w:tcPr>
          <w:p w14:paraId="67230DEE"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NOT NULL</w:t>
            </w:r>
          </w:p>
        </w:tc>
        <w:tc>
          <w:tcPr>
            <w:tcW w:w="3610" w:type="dxa"/>
          </w:tcPr>
          <w:p w14:paraId="087348D6"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Name of sensor</w:t>
            </w:r>
          </w:p>
          <w:p w14:paraId="46DA6157" w14:textId="49BDF862" w:rsidR="00F164AA" w:rsidRPr="00462F50" w:rsidRDefault="00F164AA" w:rsidP="00B96A2A">
            <w:pPr>
              <w:spacing w:after="160"/>
              <w:ind w:firstLine="0"/>
              <w:jc w:val="left"/>
              <w:rPr>
                <w:rStyle w:val="Vietnamese"/>
                <w:color w:val="000000" w:themeColor="text1"/>
              </w:rPr>
            </w:pPr>
            <w:r w:rsidRPr="00462F50">
              <w:rPr>
                <w:rStyle w:val="Vietnamese"/>
                <w:color w:val="000000" w:themeColor="text1"/>
              </w:rPr>
              <w:t>Tên của cảm biến</w:t>
            </w:r>
          </w:p>
        </w:tc>
      </w:tr>
      <w:tr w:rsidR="00462F50" w:rsidRPr="00462F50" w14:paraId="5FEF9F0F" w14:textId="77777777" w:rsidTr="000F5340">
        <w:tc>
          <w:tcPr>
            <w:tcW w:w="1862" w:type="dxa"/>
          </w:tcPr>
          <w:p w14:paraId="06307CBE"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device</w:t>
            </w:r>
          </w:p>
        </w:tc>
        <w:tc>
          <w:tcPr>
            <w:tcW w:w="1689" w:type="dxa"/>
          </w:tcPr>
          <w:p w14:paraId="0D2E47A3"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NT</w:t>
            </w:r>
          </w:p>
        </w:tc>
        <w:tc>
          <w:tcPr>
            <w:tcW w:w="1856" w:type="dxa"/>
          </w:tcPr>
          <w:p w14:paraId="437EFE0C"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FOREIGN KEY</w:t>
            </w:r>
          </w:p>
        </w:tc>
        <w:tc>
          <w:tcPr>
            <w:tcW w:w="3610" w:type="dxa"/>
          </w:tcPr>
          <w:p w14:paraId="314889BB"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D of device</w:t>
            </w:r>
          </w:p>
          <w:p w14:paraId="79E4F749" w14:textId="46D8908B" w:rsidR="00F164AA" w:rsidRPr="00462F50" w:rsidRDefault="00F164AA" w:rsidP="00B96A2A">
            <w:pPr>
              <w:spacing w:after="160"/>
              <w:ind w:firstLine="0"/>
              <w:jc w:val="left"/>
              <w:rPr>
                <w:rStyle w:val="Vietnamese"/>
                <w:color w:val="000000" w:themeColor="text1"/>
              </w:rPr>
            </w:pPr>
            <w:r w:rsidRPr="00462F50">
              <w:rPr>
                <w:rStyle w:val="Vietnamese"/>
                <w:color w:val="000000" w:themeColor="text1"/>
              </w:rPr>
              <w:t>ID của thiết bị</w:t>
            </w:r>
          </w:p>
        </w:tc>
      </w:tr>
      <w:tr w:rsidR="00AC12A5" w:rsidRPr="00462F50" w14:paraId="22D74ED3" w14:textId="77777777" w:rsidTr="000F5340">
        <w:tc>
          <w:tcPr>
            <w:tcW w:w="1862" w:type="dxa"/>
          </w:tcPr>
          <w:p w14:paraId="06B5DFE3"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sensor_type</w:t>
            </w:r>
          </w:p>
        </w:tc>
        <w:tc>
          <w:tcPr>
            <w:tcW w:w="1689" w:type="dxa"/>
          </w:tcPr>
          <w:p w14:paraId="0A5ACE5A"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NT</w:t>
            </w:r>
          </w:p>
        </w:tc>
        <w:tc>
          <w:tcPr>
            <w:tcW w:w="1856" w:type="dxa"/>
          </w:tcPr>
          <w:p w14:paraId="58AAFFBA"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FOREIGN KEY</w:t>
            </w:r>
          </w:p>
        </w:tc>
        <w:tc>
          <w:tcPr>
            <w:tcW w:w="3610" w:type="dxa"/>
          </w:tcPr>
          <w:p w14:paraId="3323A615" w14:textId="77777777" w:rsidR="00AC12A5" w:rsidRPr="00462F50" w:rsidRDefault="00AC12A5" w:rsidP="00B96A2A">
            <w:pPr>
              <w:spacing w:after="160"/>
              <w:ind w:firstLine="0"/>
              <w:jc w:val="left"/>
              <w:rPr>
                <w:color w:val="000000" w:themeColor="text1"/>
                <w:szCs w:val="26"/>
                <w:lang w:val="vi-VN"/>
              </w:rPr>
            </w:pPr>
            <w:r w:rsidRPr="00462F50">
              <w:rPr>
                <w:color w:val="000000" w:themeColor="text1"/>
                <w:szCs w:val="26"/>
                <w:lang w:val="vi-VN"/>
              </w:rPr>
              <w:t>ID of sensor type</w:t>
            </w:r>
          </w:p>
          <w:p w14:paraId="332162C8" w14:textId="79A741C7" w:rsidR="00F164AA" w:rsidRPr="00462F50" w:rsidRDefault="00F164AA" w:rsidP="00B96A2A">
            <w:pPr>
              <w:spacing w:after="160"/>
              <w:ind w:firstLine="0"/>
              <w:jc w:val="left"/>
              <w:rPr>
                <w:rStyle w:val="Vietnamese"/>
                <w:color w:val="000000" w:themeColor="text1"/>
              </w:rPr>
            </w:pPr>
            <w:r w:rsidRPr="00462F50">
              <w:rPr>
                <w:rStyle w:val="Vietnamese"/>
                <w:color w:val="000000" w:themeColor="text1"/>
              </w:rPr>
              <w:t>ID của loại cảm biến</w:t>
            </w:r>
          </w:p>
        </w:tc>
      </w:tr>
    </w:tbl>
    <w:p w14:paraId="38F7C906" w14:textId="77777777" w:rsidR="00AC12A5" w:rsidRPr="00462F50" w:rsidRDefault="00AC12A5" w:rsidP="00AC12A5">
      <w:pPr>
        <w:rPr>
          <w:color w:val="000000" w:themeColor="text1"/>
          <w:szCs w:val="26"/>
          <w:lang w:val="vi-VN"/>
        </w:rPr>
      </w:pPr>
    </w:p>
    <w:p w14:paraId="14E7B2E4" w14:textId="164ECF8A"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sensor_data</w:t>
      </w:r>
      <w:r w:rsidRPr="00462F50">
        <w:rPr>
          <w:color w:val="000000" w:themeColor="text1"/>
          <w:szCs w:val="26"/>
          <w:lang w:val="vi-VN"/>
        </w:rPr>
        <w:t xml:space="preserve"> relationship to store information about sensor information collected i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sensor_data</w:t>
      </w:r>
      <w:r w:rsidR="000D13ED" w:rsidRPr="00462F50">
        <w:rPr>
          <w:rStyle w:val="Vietnamese"/>
          <w:color w:val="000000" w:themeColor="text1"/>
          <w:lang w:val="vi-VN"/>
        </w:rPr>
        <w:t xml:space="preserve"> để lưu trữ thông tin về các thông tin thu thập từ cảm biến được đặc tả trong bảng dưới.</w:t>
      </w:r>
    </w:p>
    <w:p w14:paraId="4168BE61" w14:textId="1527FC50" w:rsidR="001E59E6" w:rsidRPr="00462F50" w:rsidRDefault="001E59E6" w:rsidP="001E59E6">
      <w:pPr>
        <w:pStyle w:val="Caption"/>
        <w:keepNext/>
        <w:rPr>
          <w:color w:val="000000" w:themeColor="text1"/>
        </w:rPr>
      </w:pPr>
      <w:bookmarkStart w:id="80" w:name="_Toc536316449"/>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0</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sensor_data</w:t>
      </w:r>
      <w:r w:rsidRPr="00462F50">
        <w:rPr>
          <w:iCs/>
          <w:color w:val="000000" w:themeColor="text1"/>
          <w:szCs w:val="26"/>
          <w:lang w:val="vi-VN"/>
        </w:rPr>
        <w:t xml:space="preserve"> relationship</w:t>
      </w:r>
      <w:bookmarkEnd w:id="80"/>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0484B05C" w14:textId="77777777" w:rsidTr="000F5340">
        <w:tc>
          <w:tcPr>
            <w:tcW w:w="1862" w:type="dxa"/>
          </w:tcPr>
          <w:p w14:paraId="356DD543"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519B2BA1"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48E5937C"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2A57C747"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5C96672F" w14:textId="77777777" w:rsidTr="000F5340">
        <w:tc>
          <w:tcPr>
            <w:tcW w:w="1862" w:type="dxa"/>
          </w:tcPr>
          <w:p w14:paraId="716E6A6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lastRenderedPageBreak/>
              <w:t>id</w:t>
            </w:r>
          </w:p>
        </w:tc>
        <w:tc>
          <w:tcPr>
            <w:tcW w:w="1689" w:type="dxa"/>
          </w:tcPr>
          <w:p w14:paraId="33F5A97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274352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680FAF9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measurement</w:t>
            </w:r>
          </w:p>
          <w:p w14:paraId="6F279545" w14:textId="3CD0B60F"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giá trị đo</w:t>
            </w:r>
          </w:p>
        </w:tc>
      </w:tr>
      <w:tr w:rsidR="00462F50" w:rsidRPr="00462F50" w14:paraId="64721974" w14:textId="77777777" w:rsidTr="000F5340">
        <w:tc>
          <w:tcPr>
            <w:tcW w:w="1862" w:type="dxa"/>
          </w:tcPr>
          <w:p w14:paraId="11015E4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sensor</w:t>
            </w:r>
          </w:p>
        </w:tc>
        <w:tc>
          <w:tcPr>
            <w:tcW w:w="1689" w:type="dxa"/>
          </w:tcPr>
          <w:p w14:paraId="7C8B7CD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0E41789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6FE199B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sensor</w:t>
            </w:r>
          </w:p>
          <w:p w14:paraId="00BCC22E" w14:textId="3CD20939" w:rsidR="00F164AA" w:rsidRPr="00462F50" w:rsidRDefault="00F164AA" w:rsidP="00B96A2A">
            <w:pPr>
              <w:spacing w:after="160"/>
              <w:ind w:firstLine="0"/>
              <w:rPr>
                <w:rStyle w:val="Vietnamese"/>
                <w:color w:val="000000" w:themeColor="text1"/>
              </w:rPr>
            </w:pPr>
            <w:r w:rsidRPr="00462F50">
              <w:rPr>
                <w:rStyle w:val="Vietnamese"/>
                <w:color w:val="000000" w:themeColor="text1"/>
              </w:rPr>
              <w:t>ID của cảm biến</w:t>
            </w:r>
          </w:p>
        </w:tc>
      </w:tr>
      <w:tr w:rsidR="00462F50" w:rsidRPr="00462F50" w14:paraId="144D5465" w14:textId="77777777" w:rsidTr="000F5340">
        <w:tc>
          <w:tcPr>
            <w:tcW w:w="1862" w:type="dxa"/>
          </w:tcPr>
          <w:p w14:paraId="0847609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lue</w:t>
            </w:r>
          </w:p>
        </w:tc>
        <w:tc>
          <w:tcPr>
            <w:tcW w:w="1689" w:type="dxa"/>
          </w:tcPr>
          <w:p w14:paraId="35506F6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LOAT</w:t>
            </w:r>
          </w:p>
        </w:tc>
        <w:tc>
          <w:tcPr>
            <w:tcW w:w="1856" w:type="dxa"/>
          </w:tcPr>
          <w:p w14:paraId="69CF466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6154A50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Measurement value</w:t>
            </w:r>
          </w:p>
          <w:p w14:paraId="4FCD5BF3" w14:textId="074D2D0F" w:rsidR="00F164AA" w:rsidRPr="00462F50" w:rsidRDefault="00F164AA" w:rsidP="00B96A2A">
            <w:pPr>
              <w:spacing w:after="160"/>
              <w:ind w:firstLine="0"/>
              <w:rPr>
                <w:rStyle w:val="Vietnamese"/>
                <w:color w:val="000000" w:themeColor="text1"/>
              </w:rPr>
            </w:pPr>
            <w:r w:rsidRPr="00462F50">
              <w:rPr>
                <w:rStyle w:val="Vietnamese"/>
                <w:color w:val="000000" w:themeColor="text1"/>
              </w:rPr>
              <w:t>Giá trị đo</w:t>
            </w:r>
          </w:p>
        </w:tc>
      </w:tr>
      <w:tr w:rsidR="00AC12A5" w:rsidRPr="00462F50" w14:paraId="39B734F8" w14:textId="77777777" w:rsidTr="000F5340">
        <w:tc>
          <w:tcPr>
            <w:tcW w:w="1862" w:type="dxa"/>
          </w:tcPr>
          <w:p w14:paraId="75AB555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time</w:t>
            </w:r>
          </w:p>
        </w:tc>
        <w:tc>
          <w:tcPr>
            <w:tcW w:w="1689" w:type="dxa"/>
          </w:tcPr>
          <w:p w14:paraId="48F6FD9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466A9EC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60C3714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Time of measurement</w:t>
            </w:r>
          </w:p>
          <w:p w14:paraId="035A4935" w14:textId="44DE078A" w:rsidR="00F164AA" w:rsidRPr="00462F50" w:rsidRDefault="00F164AA" w:rsidP="00B96A2A">
            <w:pPr>
              <w:spacing w:after="160"/>
              <w:ind w:firstLine="0"/>
              <w:rPr>
                <w:rStyle w:val="Vietnamese"/>
                <w:color w:val="000000" w:themeColor="text1"/>
              </w:rPr>
            </w:pPr>
            <w:r w:rsidRPr="00462F50">
              <w:rPr>
                <w:rStyle w:val="Vietnamese"/>
                <w:color w:val="000000" w:themeColor="text1"/>
              </w:rPr>
              <w:t>Thời gian đo</w:t>
            </w:r>
          </w:p>
        </w:tc>
      </w:tr>
    </w:tbl>
    <w:p w14:paraId="4477E935" w14:textId="77777777" w:rsidR="00AC12A5" w:rsidRPr="00462F50" w:rsidRDefault="00AC12A5" w:rsidP="00AC12A5">
      <w:pPr>
        <w:rPr>
          <w:color w:val="000000" w:themeColor="text1"/>
          <w:szCs w:val="26"/>
          <w:lang w:val="vi-VN"/>
        </w:rPr>
      </w:pPr>
    </w:p>
    <w:p w14:paraId="473A6B4C" w14:textId="2886BE76"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actuator_type</w:t>
      </w:r>
      <w:r w:rsidRPr="00462F50">
        <w:rPr>
          <w:color w:val="000000" w:themeColor="text1"/>
          <w:szCs w:val="26"/>
          <w:lang w:val="vi-VN"/>
        </w:rPr>
        <w:t xml:space="preserve"> relationship to store information about the types of actuators i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actuator_type</w:t>
      </w:r>
      <w:r w:rsidR="000D13ED" w:rsidRPr="00462F50">
        <w:rPr>
          <w:rStyle w:val="Vietnamese"/>
          <w:color w:val="000000" w:themeColor="text1"/>
          <w:lang w:val="vi-VN"/>
        </w:rPr>
        <w:t xml:space="preserve"> để lưu trữ thông tin về các loại thiết bị chấp hành được đặc tả trong bảng dưới.</w:t>
      </w:r>
    </w:p>
    <w:p w14:paraId="14B85FEB" w14:textId="1CE5173B" w:rsidR="001E59E6" w:rsidRPr="00462F50" w:rsidRDefault="001E59E6" w:rsidP="001E59E6">
      <w:pPr>
        <w:pStyle w:val="Caption"/>
        <w:keepNext/>
        <w:rPr>
          <w:color w:val="000000" w:themeColor="text1"/>
        </w:rPr>
      </w:pPr>
      <w:bookmarkStart w:id="81" w:name="_Toc536316450"/>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1</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actuator_type</w:t>
      </w:r>
      <w:r w:rsidRPr="00462F50">
        <w:rPr>
          <w:iCs/>
          <w:color w:val="000000" w:themeColor="text1"/>
          <w:szCs w:val="26"/>
          <w:lang w:val="vi-VN"/>
        </w:rPr>
        <w:t xml:space="preserve"> relationship</w:t>
      </w:r>
      <w:bookmarkEnd w:id="81"/>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32E370DB" w14:textId="77777777" w:rsidTr="000F5340">
        <w:tc>
          <w:tcPr>
            <w:tcW w:w="1862" w:type="dxa"/>
          </w:tcPr>
          <w:p w14:paraId="6FC5CEB6"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12981F18"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70EDA2AC"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6786A136"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54558067" w14:textId="77777777" w:rsidTr="000F5340">
        <w:tc>
          <w:tcPr>
            <w:tcW w:w="1862" w:type="dxa"/>
          </w:tcPr>
          <w:p w14:paraId="5A6D4C0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2E0AE43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2E2D25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7A7FE52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actuator type</w:t>
            </w:r>
          </w:p>
          <w:p w14:paraId="02AD7B07" w14:textId="1787BC01" w:rsidR="00081AE6" w:rsidRPr="00462F50" w:rsidRDefault="00081AE6" w:rsidP="00B96A2A">
            <w:pPr>
              <w:spacing w:after="160"/>
              <w:ind w:firstLine="0"/>
              <w:rPr>
                <w:rStyle w:val="Vietnamese"/>
                <w:color w:val="000000" w:themeColor="text1"/>
              </w:rPr>
            </w:pPr>
            <w:r w:rsidRPr="00462F50">
              <w:rPr>
                <w:rStyle w:val="Vietnamese"/>
                <w:color w:val="000000" w:themeColor="text1"/>
              </w:rPr>
              <w:t>ID của loại thiết bị chấp hành</w:t>
            </w:r>
          </w:p>
        </w:tc>
      </w:tr>
      <w:tr w:rsidR="00AC12A5" w:rsidRPr="00462F50" w14:paraId="7995191F" w14:textId="77777777" w:rsidTr="000F5340">
        <w:tc>
          <w:tcPr>
            <w:tcW w:w="1862" w:type="dxa"/>
          </w:tcPr>
          <w:p w14:paraId="6F2BC67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7D6A766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784E760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2ADA1E2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actuator type</w:t>
            </w:r>
          </w:p>
          <w:p w14:paraId="75131EE4" w14:textId="57775C08" w:rsidR="00081AE6" w:rsidRPr="00462F50" w:rsidRDefault="00081AE6" w:rsidP="00B96A2A">
            <w:pPr>
              <w:spacing w:after="160"/>
              <w:ind w:firstLine="0"/>
              <w:rPr>
                <w:rStyle w:val="Vietnamese"/>
                <w:color w:val="000000" w:themeColor="text1"/>
              </w:rPr>
            </w:pPr>
            <w:r w:rsidRPr="00462F50">
              <w:rPr>
                <w:rStyle w:val="Vietnamese"/>
                <w:color w:val="000000" w:themeColor="text1"/>
              </w:rPr>
              <w:t>Tên của loại thiết bị chấp hành</w:t>
            </w:r>
          </w:p>
        </w:tc>
      </w:tr>
    </w:tbl>
    <w:p w14:paraId="67F1A3AF" w14:textId="77777777" w:rsidR="00AC12A5" w:rsidRPr="00462F50" w:rsidRDefault="00AC12A5" w:rsidP="00AC12A5">
      <w:pPr>
        <w:rPr>
          <w:color w:val="000000" w:themeColor="text1"/>
          <w:szCs w:val="26"/>
          <w:lang w:val="vi-VN"/>
        </w:rPr>
      </w:pPr>
    </w:p>
    <w:p w14:paraId="3C21604B" w14:textId="5F7CE795"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actuator</w:t>
      </w:r>
      <w:r w:rsidRPr="00462F50">
        <w:rPr>
          <w:color w:val="000000" w:themeColor="text1"/>
          <w:szCs w:val="26"/>
          <w:lang w:val="vi-VN"/>
        </w:rPr>
        <w:t xml:space="preserve"> relationship to store information about the actuators i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actuator</w:t>
      </w:r>
      <w:r w:rsidR="000D13ED" w:rsidRPr="00462F50">
        <w:rPr>
          <w:rStyle w:val="Vietnamese"/>
          <w:color w:val="000000" w:themeColor="text1"/>
          <w:lang w:val="vi-VN"/>
        </w:rPr>
        <w:t xml:space="preserve"> để lưu trữ thông tin về các thiết bị chấp hành được đặc tả trong bảng dưới.</w:t>
      </w:r>
    </w:p>
    <w:p w14:paraId="046ADBA9" w14:textId="10BD2F13" w:rsidR="001E59E6" w:rsidRPr="00462F50" w:rsidRDefault="001E59E6" w:rsidP="001E59E6">
      <w:pPr>
        <w:pStyle w:val="Caption"/>
        <w:keepNext/>
        <w:rPr>
          <w:color w:val="000000" w:themeColor="text1"/>
        </w:rPr>
      </w:pPr>
      <w:bookmarkStart w:id="82" w:name="_Toc536316451"/>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2</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actuator</w:t>
      </w:r>
      <w:r w:rsidRPr="00462F50">
        <w:rPr>
          <w:iCs/>
          <w:color w:val="000000" w:themeColor="text1"/>
          <w:szCs w:val="26"/>
          <w:lang w:val="vi-VN"/>
        </w:rPr>
        <w:t xml:space="preserve"> relationship</w:t>
      </w:r>
      <w:bookmarkEnd w:id="82"/>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1C4699B3" w14:textId="77777777" w:rsidTr="000F5340">
        <w:tc>
          <w:tcPr>
            <w:tcW w:w="1862" w:type="dxa"/>
          </w:tcPr>
          <w:p w14:paraId="7F4F042C"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155FFAE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1E285CFC"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0D8401D2"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7A97934F" w14:textId="77777777" w:rsidTr="000F5340">
        <w:tc>
          <w:tcPr>
            <w:tcW w:w="1862" w:type="dxa"/>
          </w:tcPr>
          <w:p w14:paraId="5B833BA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54941E0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5151D54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21BF0DEB" w14:textId="10A956FB"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actuator</w:t>
            </w:r>
          </w:p>
          <w:p w14:paraId="4B6EF41B" w14:textId="6E1623A3" w:rsidR="002E28C9" w:rsidRPr="00462F50" w:rsidRDefault="00081AE6" w:rsidP="00081AE6">
            <w:pPr>
              <w:spacing w:after="160"/>
              <w:ind w:firstLine="0"/>
              <w:rPr>
                <w:color w:val="000000" w:themeColor="text1"/>
                <w:szCs w:val="26"/>
                <w:lang w:val="vi-VN"/>
              </w:rPr>
            </w:pPr>
            <w:r w:rsidRPr="00462F50">
              <w:rPr>
                <w:rStyle w:val="Vietnamese"/>
                <w:color w:val="000000" w:themeColor="text1"/>
              </w:rPr>
              <w:t>ID của thiết bị chấp hành</w:t>
            </w:r>
          </w:p>
        </w:tc>
      </w:tr>
      <w:tr w:rsidR="00462F50" w:rsidRPr="00462F50" w14:paraId="586A128F" w14:textId="77777777" w:rsidTr="000F5340">
        <w:tc>
          <w:tcPr>
            <w:tcW w:w="1862" w:type="dxa"/>
          </w:tcPr>
          <w:p w14:paraId="23FB464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w:t>
            </w:r>
          </w:p>
        </w:tc>
        <w:tc>
          <w:tcPr>
            <w:tcW w:w="1689" w:type="dxa"/>
          </w:tcPr>
          <w:p w14:paraId="79C48A2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03F5E5E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3D6AC66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ame of actuator</w:t>
            </w:r>
          </w:p>
          <w:p w14:paraId="0B8069DE" w14:textId="444B2B00" w:rsidR="00081AE6" w:rsidRPr="00462F50" w:rsidRDefault="00081AE6" w:rsidP="00B96A2A">
            <w:pPr>
              <w:spacing w:after="160"/>
              <w:ind w:firstLine="0"/>
              <w:rPr>
                <w:rStyle w:val="Vietnamese"/>
                <w:color w:val="000000" w:themeColor="text1"/>
              </w:rPr>
            </w:pPr>
            <w:r w:rsidRPr="00462F50">
              <w:rPr>
                <w:rStyle w:val="Vietnamese"/>
                <w:color w:val="000000" w:themeColor="text1"/>
              </w:rPr>
              <w:lastRenderedPageBreak/>
              <w:t>Tên của thiết bị chấp hành</w:t>
            </w:r>
          </w:p>
        </w:tc>
      </w:tr>
      <w:tr w:rsidR="00462F50" w:rsidRPr="00462F50" w14:paraId="306991D3" w14:textId="77777777" w:rsidTr="000F5340">
        <w:tc>
          <w:tcPr>
            <w:tcW w:w="1862" w:type="dxa"/>
          </w:tcPr>
          <w:p w14:paraId="7856D88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lastRenderedPageBreak/>
              <w:t>device</w:t>
            </w:r>
          </w:p>
        </w:tc>
        <w:tc>
          <w:tcPr>
            <w:tcW w:w="1689" w:type="dxa"/>
          </w:tcPr>
          <w:p w14:paraId="36BDB86B"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2758A0A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3037ACE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device</w:t>
            </w:r>
          </w:p>
          <w:p w14:paraId="0E1756CC" w14:textId="5C446AAC" w:rsidR="00081AE6" w:rsidRPr="00462F50" w:rsidRDefault="00081AE6" w:rsidP="00B96A2A">
            <w:pPr>
              <w:spacing w:after="160"/>
              <w:ind w:firstLine="0"/>
              <w:rPr>
                <w:rStyle w:val="Vietnamese"/>
                <w:color w:val="000000" w:themeColor="text1"/>
              </w:rPr>
            </w:pPr>
            <w:r w:rsidRPr="00462F50">
              <w:rPr>
                <w:rStyle w:val="Vietnamese"/>
                <w:color w:val="000000" w:themeColor="text1"/>
              </w:rPr>
              <w:t>ID của thiết bị</w:t>
            </w:r>
          </w:p>
        </w:tc>
      </w:tr>
      <w:tr w:rsidR="00AC12A5" w:rsidRPr="00462F50" w14:paraId="6D869718" w14:textId="77777777" w:rsidTr="000F5340">
        <w:tc>
          <w:tcPr>
            <w:tcW w:w="1862" w:type="dxa"/>
          </w:tcPr>
          <w:p w14:paraId="5D0C0A97"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actuator_type</w:t>
            </w:r>
          </w:p>
        </w:tc>
        <w:tc>
          <w:tcPr>
            <w:tcW w:w="1689" w:type="dxa"/>
          </w:tcPr>
          <w:p w14:paraId="31FF32E0"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264F840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2973E31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actuator type</w:t>
            </w:r>
          </w:p>
          <w:p w14:paraId="5389EE44" w14:textId="5DDC924B" w:rsidR="00081AE6" w:rsidRPr="00462F50" w:rsidRDefault="00081AE6" w:rsidP="00B96A2A">
            <w:pPr>
              <w:spacing w:after="160"/>
              <w:ind w:firstLine="0"/>
              <w:rPr>
                <w:rStyle w:val="Vietnamese"/>
                <w:color w:val="000000" w:themeColor="text1"/>
              </w:rPr>
            </w:pPr>
            <w:r w:rsidRPr="00462F50">
              <w:rPr>
                <w:rStyle w:val="Vietnamese"/>
                <w:color w:val="000000" w:themeColor="text1"/>
              </w:rPr>
              <w:t>ID của loại thiết bị chấp hành</w:t>
            </w:r>
          </w:p>
        </w:tc>
      </w:tr>
    </w:tbl>
    <w:p w14:paraId="5F5F5F3D" w14:textId="77777777" w:rsidR="00AC12A5" w:rsidRPr="00462F50" w:rsidRDefault="00AC12A5" w:rsidP="00AC12A5">
      <w:pPr>
        <w:rPr>
          <w:color w:val="000000" w:themeColor="text1"/>
          <w:szCs w:val="26"/>
          <w:lang w:val="vi-VN"/>
        </w:rPr>
      </w:pPr>
    </w:p>
    <w:p w14:paraId="68D59A2C" w14:textId="0DC5DCFC" w:rsidR="00AC12A5" w:rsidRPr="00462F50" w:rsidRDefault="00AC12A5" w:rsidP="00AC12A5">
      <w:pPr>
        <w:rPr>
          <w:color w:val="000000" w:themeColor="text1"/>
          <w:szCs w:val="26"/>
          <w:lang w:val="vi-VN"/>
        </w:rPr>
      </w:pPr>
      <w:r w:rsidRPr="00462F50">
        <w:rPr>
          <w:color w:val="000000" w:themeColor="text1"/>
          <w:szCs w:val="26"/>
          <w:lang w:val="vi-VN"/>
        </w:rPr>
        <w:t xml:space="preserve">The </w:t>
      </w:r>
      <w:r w:rsidRPr="00462F50">
        <w:rPr>
          <w:b/>
          <w:color w:val="000000" w:themeColor="text1"/>
          <w:szCs w:val="26"/>
          <w:lang w:val="vi-VN"/>
        </w:rPr>
        <w:t>command</w:t>
      </w:r>
      <w:r w:rsidRPr="00462F50">
        <w:rPr>
          <w:color w:val="000000" w:themeColor="text1"/>
          <w:szCs w:val="26"/>
          <w:lang w:val="vi-VN"/>
        </w:rPr>
        <w:t xml:space="preserve"> relation to store information about control statements specified in</w:t>
      </w:r>
      <w:r w:rsidR="001E59E6" w:rsidRPr="00462F50">
        <w:rPr>
          <w:color w:val="000000" w:themeColor="text1"/>
          <w:szCs w:val="26"/>
        </w:rPr>
        <w:t xml:space="preserve"> the following table</w:t>
      </w:r>
      <w:r w:rsidRPr="00462F50">
        <w:rPr>
          <w:color w:val="000000" w:themeColor="text1"/>
          <w:szCs w:val="26"/>
          <w:lang w:val="vi-VN"/>
        </w:rPr>
        <w:t>.</w:t>
      </w:r>
      <w:r w:rsidR="000D13ED" w:rsidRPr="00462F50">
        <w:rPr>
          <w:color w:val="000000" w:themeColor="text1"/>
          <w:szCs w:val="26"/>
          <w:lang w:val="vi-VN"/>
        </w:rPr>
        <w:t xml:space="preserve"> </w:t>
      </w:r>
      <w:r w:rsidR="000D13ED" w:rsidRPr="00462F50">
        <w:rPr>
          <w:rStyle w:val="Vietnamese"/>
          <w:color w:val="000000" w:themeColor="text1"/>
          <w:lang w:val="vi-VN"/>
        </w:rPr>
        <w:t xml:space="preserve">Quan hệ </w:t>
      </w:r>
      <w:r w:rsidR="000D13ED" w:rsidRPr="00462F50">
        <w:rPr>
          <w:rStyle w:val="Vietnamese"/>
          <w:b/>
          <w:color w:val="000000" w:themeColor="text1"/>
          <w:lang w:val="vi-VN"/>
        </w:rPr>
        <w:t>command</w:t>
      </w:r>
      <w:r w:rsidR="000D13ED" w:rsidRPr="00462F50">
        <w:rPr>
          <w:rStyle w:val="Vietnamese"/>
          <w:color w:val="000000" w:themeColor="text1"/>
          <w:lang w:val="vi-VN"/>
        </w:rPr>
        <w:t xml:space="preserve"> để lưu trữ thông tin về các câu lệnh điều khiển được đặc tả trong bảng dưới.</w:t>
      </w:r>
    </w:p>
    <w:p w14:paraId="15FA2006" w14:textId="5A25BC95" w:rsidR="001E59E6" w:rsidRPr="00462F50" w:rsidRDefault="001E59E6" w:rsidP="001E59E6">
      <w:pPr>
        <w:pStyle w:val="Caption"/>
        <w:keepNext/>
        <w:rPr>
          <w:color w:val="000000" w:themeColor="text1"/>
        </w:rPr>
      </w:pPr>
      <w:bookmarkStart w:id="83" w:name="_Toc536316452"/>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0D4558" w:rsidRPr="00462F50">
        <w:rPr>
          <w:noProof/>
          <w:color w:val="000000" w:themeColor="text1"/>
        </w:rPr>
        <w:t>3</w:t>
      </w:r>
      <w:r w:rsidR="00FF5844" w:rsidRPr="00462F50">
        <w:rPr>
          <w:noProof/>
          <w:color w:val="000000" w:themeColor="text1"/>
        </w:rPr>
        <w:fldChar w:fldCharType="end"/>
      </w:r>
      <w:r w:rsidR="000D4558"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000D4558" w:rsidRPr="00462F50">
        <w:rPr>
          <w:noProof/>
          <w:color w:val="000000" w:themeColor="text1"/>
        </w:rPr>
        <w:t>13</w:t>
      </w:r>
      <w:r w:rsidR="00FF5844" w:rsidRPr="00462F50">
        <w:rPr>
          <w:noProof/>
          <w:color w:val="000000" w:themeColor="text1"/>
        </w:rPr>
        <w:fldChar w:fldCharType="end"/>
      </w:r>
      <w:r w:rsidRPr="00462F50">
        <w:rPr>
          <w:iCs/>
          <w:color w:val="000000" w:themeColor="text1"/>
          <w:szCs w:val="26"/>
          <w:lang w:val="vi-VN"/>
        </w:rPr>
        <w:t xml:space="preserve">. Specification of </w:t>
      </w:r>
      <w:r w:rsidRPr="00462F50">
        <w:rPr>
          <w:b/>
          <w:iCs/>
          <w:color w:val="000000" w:themeColor="text1"/>
          <w:szCs w:val="26"/>
          <w:lang w:val="vi-VN"/>
        </w:rPr>
        <w:t>command</w:t>
      </w:r>
      <w:r w:rsidRPr="00462F50">
        <w:rPr>
          <w:iCs/>
          <w:color w:val="000000" w:themeColor="text1"/>
          <w:szCs w:val="26"/>
          <w:lang w:val="vi-VN"/>
        </w:rPr>
        <w:t xml:space="preserve"> relationship</w:t>
      </w:r>
      <w:bookmarkEnd w:id="83"/>
    </w:p>
    <w:tbl>
      <w:tblPr>
        <w:tblStyle w:val="TableGrid"/>
        <w:tblW w:w="0" w:type="auto"/>
        <w:tblLook w:val="04A0" w:firstRow="1" w:lastRow="0" w:firstColumn="1" w:lastColumn="0" w:noHBand="0" w:noVBand="1"/>
      </w:tblPr>
      <w:tblGrid>
        <w:gridCol w:w="1862"/>
        <w:gridCol w:w="1689"/>
        <w:gridCol w:w="1856"/>
        <w:gridCol w:w="3610"/>
      </w:tblGrid>
      <w:tr w:rsidR="00462F50" w:rsidRPr="00462F50" w14:paraId="71B8D54A" w14:textId="77777777" w:rsidTr="000F5340">
        <w:tc>
          <w:tcPr>
            <w:tcW w:w="1862" w:type="dxa"/>
          </w:tcPr>
          <w:p w14:paraId="411ED123"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Attribute</w:t>
            </w:r>
          </w:p>
        </w:tc>
        <w:tc>
          <w:tcPr>
            <w:tcW w:w="1689" w:type="dxa"/>
          </w:tcPr>
          <w:p w14:paraId="564A04BB"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Type</w:t>
            </w:r>
          </w:p>
        </w:tc>
        <w:tc>
          <w:tcPr>
            <w:tcW w:w="1856" w:type="dxa"/>
          </w:tcPr>
          <w:p w14:paraId="70A44BAD"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Constraints</w:t>
            </w:r>
          </w:p>
        </w:tc>
        <w:tc>
          <w:tcPr>
            <w:tcW w:w="3610" w:type="dxa"/>
          </w:tcPr>
          <w:p w14:paraId="69F83291" w14:textId="77777777" w:rsidR="00AC12A5" w:rsidRPr="00462F50" w:rsidRDefault="00AC12A5" w:rsidP="00B96A2A">
            <w:pPr>
              <w:spacing w:after="160"/>
              <w:ind w:firstLine="0"/>
              <w:jc w:val="center"/>
              <w:rPr>
                <w:b/>
                <w:color w:val="000000" w:themeColor="text1"/>
                <w:szCs w:val="26"/>
                <w:lang w:val="vi-VN"/>
              </w:rPr>
            </w:pPr>
            <w:r w:rsidRPr="00462F50">
              <w:rPr>
                <w:b/>
                <w:color w:val="000000" w:themeColor="text1"/>
                <w:szCs w:val="26"/>
                <w:lang w:val="vi-VN"/>
              </w:rPr>
              <w:t>Description</w:t>
            </w:r>
          </w:p>
        </w:tc>
      </w:tr>
      <w:tr w:rsidR="00462F50" w:rsidRPr="00462F50" w14:paraId="530D592C" w14:textId="77777777" w:rsidTr="000F5340">
        <w:tc>
          <w:tcPr>
            <w:tcW w:w="1862" w:type="dxa"/>
          </w:tcPr>
          <w:p w14:paraId="5ADB784F"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w:t>
            </w:r>
          </w:p>
        </w:tc>
        <w:tc>
          <w:tcPr>
            <w:tcW w:w="1689" w:type="dxa"/>
          </w:tcPr>
          <w:p w14:paraId="30A3556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0511119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RIMARY KEY</w:t>
            </w:r>
          </w:p>
        </w:tc>
        <w:tc>
          <w:tcPr>
            <w:tcW w:w="3610" w:type="dxa"/>
          </w:tcPr>
          <w:p w14:paraId="10A52BB3"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command</w:t>
            </w:r>
          </w:p>
          <w:p w14:paraId="7ADB886B" w14:textId="2B8A3983" w:rsidR="00081AE6" w:rsidRPr="00462F50" w:rsidRDefault="00081AE6" w:rsidP="00B96A2A">
            <w:pPr>
              <w:spacing w:after="160"/>
              <w:ind w:firstLine="0"/>
              <w:rPr>
                <w:rStyle w:val="Vietnamese"/>
                <w:color w:val="000000" w:themeColor="text1"/>
              </w:rPr>
            </w:pPr>
            <w:r w:rsidRPr="00462F50">
              <w:rPr>
                <w:rStyle w:val="Vietnamese"/>
                <w:color w:val="000000" w:themeColor="text1"/>
              </w:rPr>
              <w:t>ID của câu lệnh điều khiển</w:t>
            </w:r>
          </w:p>
        </w:tc>
      </w:tr>
      <w:tr w:rsidR="00462F50" w:rsidRPr="00462F50" w14:paraId="16543871" w14:textId="77777777" w:rsidTr="000F5340">
        <w:tc>
          <w:tcPr>
            <w:tcW w:w="1862" w:type="dxa"/>
          </w:tcPr>
          <w:p w14:paraId="4222C0D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evice</w:t>
            </w:r>
          </w:p>
        </w:tc>
        <w:tc>
          <w:tcPr>
            <w:tcW w:w="1689" w:type="dxa"/>
          </w:tcPr>
          <w:p w14:paraId="4A4C68AC"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NT</w:t>
            </w:r>
          </w:p>
        </w:tc>
        <w:tc>
          <w:tcPr>
            <w:tcW w:w="1856" w:type="dxa"/>
          </w:tcPr>
          <w:p w14:paraId="7058584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FOREIGN KEY</w:t>
            </w:r>
          </w:p>
        </w:tc>
        <w:tc>
          <w:tcPr>
            <w:tcW w:w="3610" w:type="dxa"/>
          </w:tcPr>
          <w:p w14:paraId="51730216"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D of device</w:t>
            </w:r>
          </w:p>
          <w:p w14:paraId="083FE581" w14:textId="4423E2C1" w:rsidR="00081AE6" w:rsidRPr="00462F50" w:rsidRDefault="00081AE6" w:rsidP="00B96A2A">
            <w:pPr>
              <w:spacing w:after="160"/>
              <w:ind w:firstLine="0"/>
              <w:rPr>
                <w:rStyle w:val="Vietnamese"/>
                <w:color w:val="000000" w:themeColor="text1"/>
              </w:rPr>
            </w:pPr>
            <w:r w:rsidRPr="00462F50">
              <w:rPr>
                <w:rStyle w:val="Vietnamese"/>
                <w:color w:val="000000" w:themeColor="text1"/>
              </w:rPr>
              <w:t>ID của thiết bị</w:t>
            </w:r>
          </w:p>
        </w:tc>
      </w:tr>
      <w:tr w:rsidR="00462F50" w:rsidRPr="00462F50" w14:paraId="0EC7CBAC" w14:textId="77777777" w:rsidTr="000F5340">
        <w:tc>
          <w:tcPr>
            <w:tcW w:w="1862" w:type="dxa"/>
          </w:tcPr>
          <w:p w14:paraId="380611D4"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params</w:t>
            </w:r>
          </w:p>
        </w:tc>
        <w:tc>
          <w:tcPr>
            <w:tcW w:w="1689" w:type="dxa"/>
          </w:tcPr>
          <w:p w14:paraId="5BE6D67E"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VARCHAR</w:t>
            </w:r>
          </w:p>
        </w:tc>
        <w:tc>
          <w:tcPr>
            <w:tcW w:w="1856" w:type="dxa"/>
          </w:tcPr>
          <w:p w14:paraId="41BF8FDE" w14:textId="77777777" w:rsidR="00AC12A5" w:rsidRPr="00462F50" w:rsidRDefault="00AC12A5" w:rsidP="00B96A2A">
            <w:pPr>
              <w:spacing w:after="160"/>
              <w:ind w:firstLine="0"/>
              <w:rPr>
                <w:color w:val="000000" w:themeColor="text1"/>
                <w:szCs w:val="26"/>
                <w:lang w:val="vi-VN"/>
              </w:rPr>
            </w:pPr>
          </w:p>
        </w:tc>
        <w:tc>
          <w:tcPr>
            <w:tcW w:w="3610" w:type="dxa"/>
          </w:tcPr>
          <w:p w14:paraId="3F033A12"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Control parameters</w:t>
            </w:r>
          </w:p>
          <w:p w14:paraId="6CFF074B" w14:textId="79D79CE0" w:rsidR="00081AE6" w:rsidRPr="00462F50" w:rsidRDefault="00081AE6" w:rsidP="00B96A2A">
            <w:pPr>
              <w:spacing w:after="160"/>
              <w:ind w:firstLine="0"/>
              <w:rPr>
                <w:rStyle w:val="Vietnamese"/>
                <w:color w:val="000000" w:themeColor="text1"/>
              </w:rPr>
            </w:pPr>
            <w:r w:rsidRPr="00462F50">
              <w:rPr>
                <w:rStyle w:val="Vietnamese"/>
                <w:color w:val="000000" w:themeColor="text1"/>
              </w:rPr>
              <w:t>Các tham số điều khiển</w:t>
            </w:r>
          </w:p>
        </w:tc>
      </w:tr>
      <w:tr w:rsidR="00462F50" w:rsidRPr="00462F50" w14:paraId="6B1DE72F" w14:textId="77777777" w:rsidTr="000F5340">
        <w:tc>
          <w:tcPr>
            <w:tcW w:w="1862" w:type="dxa"/>
          </w:tcPr>
          <w:p w14:paraId="21DD500A"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time</w:t>
            </w:r>
          </w:p>
        </w:tc>
        <w:tc>
          <w:tcPr>
            <w:tcW w:w="1689" w:type="dxa"/>
          </w:tcPr>
          <w:p w14:paraId="42545F35"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DATETIME</w:t>
            </w:r>
          </w:p>
        </w:tc>
        <w:tc>
          <w:tcPr>
            <w:tcW w:w="1856" w:type="dxa"/>
          </w:tcPr>
          <w:p w14:paraId="39D54A59"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469ADB3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Time of command</w:t>
            </w:r>
          </w:p>
          <w:p w14:paraId="469206DB" w14:textId="3DD9879B" w:rsidR="00081AE6" w:rsidRPr="00462F50" w:rsidRDefault="00081AE6" w:rsidP="00B96A2A">
            <w:pPr>
              <w:spacing w:after="160"/>
              <w:ind w:firstLine="0"/>
              <w:rPr>
                <w:rStyle w:val="Vietnamese"/>
                <w:color w:val="000000" w:themeColor="text1"/>
              </w:rPr>
            </w:pPr>
            <w:r w:rsidRPr="00462F50">
              <w:rPr>
                <w:rStyle w:val="Vietnamese"/>
                <w:color w:val="000000" w:themeColor="text1"/>
              </w:rPr>
              <w:t>Thời gian gửi lệnh điều khiển</w:t>
            </w:r>
          </w:p>
        </w:tc>
      </w:tr>
      <w:tr w:rsidR="00AC12A5" w:rsidRPr="00462F50" w14:paraId="1B5B2164" w14:textId="77777777" w:rsidTr="000F5340">
        <w:tc>
          <w:tcPr>
            <w:tcW w:w="1862" w:type="dxa"/>
          </w:tcPr>
          <w:p w14:paraId="753AD7E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is_done</w:t>
            </w:r>
          </w:p>
        </w:tc>
        <w:tc>
          <w:tcPr>
            <w:tcW w:w="1689" w:type="dxa"/>
          </w:tcPr>
          <w:p w14:paraId="6D7AA7FD"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BOOLEAN</w:t>
            </w:r>
          </w:p>
        </w:tc>
        <w:tc>
          <w:tcPr>
            <w:tcW w:w="1856" w:type="dxa"/>
          </w:tcPr>
          <w:p w14:paraId="158B8FB8"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NOT NULL</w:t>
            </w:r>
          </w:p>
        </w:tc>
        <w:tc>
          <w:tcPr>
            <w:tcW w:w="3610" w:type="dxa"/>
          </w:tcPr>
          <w:p w14:paraId="1BCBC221" w14:textId="77777777" w:rsidR="00AC12A5" w:rsidRPr="00462F50" w:rsidRDefault="00AC12A5" w:rsidP="00B96A2A">
            <w:pPr>
              <w:spacing w:after="160"/>
              <w:ind w:firstLine="0"/>
              <w:rPr>
                <w:color w:val="000000" w:themeColor="text1"/>
                <w:szCs w:val="26"/>
                <w:lang w:val="vi-VN"/>
              </w:rPr>
            </w:pPr>
            <w:r w:rsidRPr="00462F50">
              <w:rPr>
                <w:color w:val="000000" w:themeColor="text1"/>
                <w:szCs w:val="26"/>
                <w:lang w:val="vi-VN"/>
              </w:rPr>
              <w:t>Whether the command has been processed</w:t>
            </w:r>
          </w:p>
          <w:p w14:paraId="26155498" w14:textId="72E31BF1" w:rsidR="00081AE6" w:rsidRPr="00462F50" w:rsidRDefault="00081AE6" w:rsidP="00B96A2A">
            <w:pPr>
              <w:spacing w:after="160"/>
              <w:ind w:firstLine="0"/>
              <w:rPr>
                <w:rStyle w:val="Vietnamese"/>
                <w:color w:val="000000" w:themeColor="text1"/>
                <w:lang w:val="vi-VN"/>
              </w:rPr>
            </w:pPr>
            <w:r w:rsidRPr="00462F50">
              <w:rPr>
                <w:rStyle w:val="Vietnamese"/>
                <w:color w:val="000000" w:themeColor="text1"/>
                <w:lang w:val="vi-VN"/>
              </w:rPr>
              <w:t>Thông tin xác định câu lệnh điều khiển đã được xử lý hay chưa</w:t>
            </w:r>
          </w:p>
        </w:tc>
      </w:tr>
    </w:tbl>
    <w:p w14:paraId="121CA876" w14:textId="77777777" w:rsidR="00AC12A5" w:rsidRPr="00462F50" w:rsidRDefault="00AC12A5" w:rsidP="00AC12A5">
      <w:pPr>
        <w:rPr>
          <w:color w:val="000000" w:themeColor="text1"/>
          <w:szCs w:val="26"/>
          <w:lang w:val="vi-VN"/>
        </w:rPr>
      </w:pPr>
    </w:p>
    <w:p w14:paraId="70777402" w14:textId="2F47EA89" w:rsidR="00AC12A5" w:rsidRPr="00462F50" w:rsidRDefault="00AC12A5" w:rsidP="00AC12A5">
      <w:pPr>
        <w:pStyle w:val="Heading3"/>
        <w:rPr>
          <w:color w:val="000000" w:themeColor="text1"/>
          <w:lang w:val="vi-VN"/>
        </w:rPr>
      </w:pPr>
      <w:bookmarkStart w:id="84" w:name="_Toc536089931"/>
      <w:bookmarkStart w:id="85" w:name="_Toc536316410"/>
      <w:r w:rsidRPr="00462F50">
        <w:rPr>
          <w:color w:val="000000" w:themeColor="text1"/>
        </w:rPr>
        <w:t>Data connection and query from server application</w:t>
      </w:r>
      <w:bookmarkEnd w:id="84"/>
      <w:bookmarkEnd w:id="85"/>
    </w:p>
    <w:p w14:paraId="31AA52F5" w14:textId="3C334429" w:rsidR="00AC12A5" w:rsidRPr="00462F50" w:rsidRDefault="00AC12A5" w:rsidP="00AC12A5">
      <w:pPr>
        <w:rPr>
          <w:color w:val="000000" w:themeColor="text1"/>
          <w:szCs w:val="26"/>
          <w:lang w:val="vi-VN"/>
        </w:rPr>
      </w:pPr>
      <w:r w:rsidRPr="00462F50">
        <w:rPr>
          <w:color w:val="000000" w:themeColor="text1"/>
          <w:szCs w:val="26"/>
          <w:lang w:val="vi-VN"/>
        </w:rPr>
        <w:t xml:space="preserve">In order for the application to run on the server built with Java using Spring Framework  that can retrieve data, classes </w:t>
      </w:r>
      <w:r w:rsidR="001A56B6" w:rsidRPr="00462F50">
        <w:rPr>
          <w:color w:val="000000" w:themeColor="text1"/>
          <w:szCs w:val="26"/>
        </w:rPr>
        <w:t xml:space="preserve">as shown in the following tables </w:t>
      </w:r>
      <w:r w:rsidRPr="00462F50">
        <w:rPr>
          <w:color w:val="000000" w:themeColor="text1"/>
          <w:szCs w:val="26"/>
          <w:lang w:val="vi-VN"/>
        </w:rPr>
        <w:t>are built</w:t>
      </w:r>
      <w:r w:rsidR="001A56B6" w:rsidRPr="00462F50">
        <w:rPr>
          <w:color w:val="000000" w:themeColor="text1"/>
          <w:szCs w:val="26"/>
        </w:rPr>
        <w:t>.</w:t>
      </w:r>
      <w:r w:rsidRPr="00462F50">
        <w:rPr>
          <w:color w:val="000000" w:themeColor="text1"/>
          <w:szCs w:val="26"/>
          <w:lang w:val="vi-VN"/>
        </w:rPr>
        <w:t xml:space="preserve"> The data, basically corresponds to the main relationships in the database, is packaged in the </w:t>
      </w:r>
      <w:r w:rsidRPr="00462F50">
        <w:rPr>
          <w:b/>
          <w:color w:val="000000" w:themeColor="text1"/>
          <w:szCs w:val="26"/>
          <w:lang w:val="vi-VN"/>
        </w:rPr>
        <w:t>database.data</w:t>
      </w:r>
      <w:r w:rsidRPr="00462F50">
        <w:rPr>
          <w:color w:val="000000" w:themeColor="text1"/>
          <w:szCs w:val="26"/>
          <w:lang w:val="vi-VN"/>
        </w:rPr>
        <w:t xml:space="preserve"> package. </w:t>
      </w:r>
      <w:r w:rsidR="001A56B6" w:rsidRPr="00462F50">
        <w:rPr>
          <w:color w:val="000000" w:themeColor="text1"/>
          <w:szCs w:val="26"/>
        </w:rPr>
        <w:t>C</w:t>
      </w:r>
      <w:r w:rsidRPr="00462F50">
        <w:rPr>
          <w:color w:val="000000" w:themeColor="text1"/>
          <w:szCs w:val="26"/>
          <w:lang w:val="vi-VN"/>
        </w:rPr>
        <w:t>onnection</w:t>
      </w:r>
      <w:r w:rsidR="001A56B6" w:rsidRPr="00462F50">
        <w:rPr>
          <w:color w:val="000000" w:themeColor="text1"/>
          <w:szCs w:val="26"/>
        </w:rPr>
        <w:t>,</w:t>
      </w:r>
      <w:r w:rsidRPr="00462F50">
        <w:rPr>
          <w:color w:val="000000" w:themeColor="text1"/>
          <w:szCs w:val="26"/>
          <w:lang w:val="vi-VN"/>
        </w:rPr>
        <w:t xml:space="preserve"> query and data conversion</w:t>
      </w:r>
      <w:r w:rsidR="001A56B6" w:rsidRPr="00462F50">
        <w:rPr>
          <w:color w:val="000000" w:themeColor="text1"/>
          <w:szCs w:val="26"/>
          <w:lang w:val="vi-VN"/>
        </w:rPr>
        <w:t xml:space="preserve"> classes</w:t>
      </w:r>
      <w:r w:rsidR="001A56B6" w:rsidRPr="00462F50">
        <w:rPr>
          <w:color w:val="000000" w:themeColor="text1"/>
          <w:szCs w:val="26"/>
        </w:rPr>
        <w:t xml:space="preserve"> are</w:t>
      </w:r>
      <w:r w:rsidRPr="00462F50">
        <w:rPr>
          <w:color w:val="000000" w:themeColor="text1"/>
          <w:szCs w:val="26"/>
          <w:lang w:val="vi-VN"/>
        </w:rPr>
        <w:t xml:space="preserve"> </w:t>
      </w:r>
      <w:r w:rsidRPr="00462F50">
        <w:rPr>
          <w:color w:val="000000" w:themeColor="text1"/>
          <w:szCs w:val="26"/>
          <w:lang w:val="vi-VN"/>
        </w:rPr>
        <w:lastRenderedPageBreak/>
        <w:t xml:space="preserve">packaged in the </w:t>
      </w:r>
      <w:r w:rsidRPr="00462F50">
        <w:rPr>
          <w:b/>
          <w:color w:val="000000" w:themeColor="text1"/>
          <w:szCs w:val="26"/>
          <w:lang w:val="vi-VN"/>
        </w:rPr>
        <w:t>database.connection</w:t>
      </w:r>
      <w:r w:rsidRPr="00462F50">
        <w:rPr>
          <w:color w:val="000000" w:themeColor="text1"/>
          <w:szCs w:val="26"/>
          <w:lang w:val="vi-VN"/>
        </w:rPr>
        <w:t xml:space="preserve"> package. The connection and queries to the database are done via a JDBC object.</w:t>
      </w:r>
      <w:r w:rsidR="001A56B6" w:rsidRPr="00462F50">
        <w:rPr>
          <w:color w:val="000000" w:themeColor="text1"/>
          <w:szCs w:val="26"/>
          <w:lang w:val="vi-VN"/>
        </w:rPr>
        <w:t xml:space="preserve"> </w:t>
      </w:r>
      <w:r w:rsidR="001A56B6" w:rsidRPr="00462F50">
        <w:rPr>
          <w:rStyle w:val="Vietnamese"/>
          <w:color w:val="000000" w:themeColor="text1"/>
          <w:lang w:val="vi-VN"/>
        </w:rPr>
        <w:t>Để ứng dụng chạy trên máy chủ được xây dựng bằng Java sử dụng Spring Framework</w:t>
      </w:r>
      <w:r w:rsidR="001A56B6" w:rsidRPr="00462F50">
        <w:rPr>
          <w:rStyle w:val="Vietnamese"/>
          <w:color w:val="000000" w:themeColor="text1"/>
        </w:rPr>
        <w:footnoteReference w:id="3"/>
      </w:r>
      <w:r w:rsidR="001A56B6" w:rsidRPr="00462F50">
        <w:rPr>
          <w:rStyle w:val="Vietnamese"/>
          <w:color w:val="000000" w:themeColor="text1"/>
          <w:lang w:val="vi-VN"/>
        </w:rPr>
        <w:t xml:space="preserve"> có thể truy xuất được dữ liệu, các lớp như các hình sau được xây dựng. Các lớp chứa thuộc tính từ các thành phần dữ liệu về cơ bản tương ứng với các quan hệ chính trong CSDL, được đóng gói trong gói </w:t>
      </w:r>
      <w:r w:rsidR="001A56B6" w:rsidRPr="00462F50">
        <w:rPr>
          <w:rStyle w:val="Vietnamese"/>
          <w:b/>
          <w:color w:val="000000" w:themeColor="text1"/>
          <w:lang w:val="vi-VN"/>
        </w:rPr>
        <w:t>database.data</w:t>
      </w:r>
      <w:r w:rsidR="001A56B6" w:rsidRPr="00462F50">
        <w:rPr>
          <w:rStyle w:val="Vietnamese"/>
          <w:color w:val="000000" w:themeColor="text1"/>
          <w:lang w:val="vi-VN"/>
        </w:rPr>
        <w:t xml:space="preserve">. Các lớp kết nối và truy vấn và chuyển đổi dữ liệu, được đóng gói trong gói </w:t>
      </w:r>
      <w:r w:rsidR="001A56B6" w:rsidRPr="00462F50">
        <w:rPr>
          <w:rStyle w:val="Vietnamese"/>
          <w:b/>
          <w:color w:val="000000" w:themeColor="text1"/>
          <w:lang w:val="vi-VN"/>
        </w:rPr>
        <w:t>database.connection</w:t>
      </w:r>
      <w:r w:rsidR="001A56B6" w:rsidRPr="00462F50">
        <w:rPr>
          <w:rStyle w:val="Vietnamese"/>
          <w:color w:val="000000" w:themeColor="text1"/>
          <w:lang w:val="vi-VN"/>
        </w:rPr>
        <w:t>. Kết nối và các truy vấn tới CSDL được thực hiện thông qua một đối tượng JDBC.</w:t>
      </w:r>
    </w:p>
    <w:p w14:paraId="4039BF8C" w14:textId="77777777" w:rsidR="001A56B6" w:rsidRPr="00462F50" w:rsidRDefault="00AC12A5" w:rsidP="001A56B6">
      <w:pPr>
        <w:keepNext/>
        <w:ind w:firstLine="0"/>
        <w:jc w:val="center"/>
        <w:rPr>
          <w:color w:val="000000" w:themeColor="text1"/>
        </w:rPr>
      </w:pPr>
      <w:r w:rsidRPr="00462F50">
        <w:rPr>
          <w:noProof/>
          <w:color w:val="000000" w:themeColor="text1"/>
          <w:szCs w:val="26"/>
        </w:rPr>
        <w:drawing>
          <wp:inline distT="0" distB="0" distL="0" distR="0" wp14:anchorId="3B0650E4" wp14:editId="1849E119">
            <wp:extent cx="5643978" cy="3349255"/>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69512" cy="3364407"/>
                    </a:xfrm>
                    <a:prstGeom prst="rect">
                      <a:avLst/>
                    </a:prstGeom>
                    <a:noFill/>
                    <a:ln>
                      <a:noFill/>
                    </a:ln>
                  </pic:spPr>
                </pic:pic>
              </a:graphicData>
            </a:graphic>
          </wp:inline>
        </w:drawing>
      </w:r>
    </w:p>
    <w:p w14:paraId="6E3D5FF0" w14:textId="77BA15EC" w:rsidR="00AC12A5" w:rsidRPr="00462F50" w:rsidRDefault="001A56B6" w:rsidP="001A56B6">
      <w:pPr>
        <w:pStyle w:val="Caption"/>
        <w:rPr>
          <w:color w:val="000000" w:themeColor="text1"/>
          <w:szCs w:val="26"/>
          <w:lang w:val="vi-VN"/>
        </w:rPr>
      </w:pPr>
      <w:bookmarkStart w:id="86" w:name="_Toc53631633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8</w:t>
      </w:r>
      <w:r w:rsidR="00FF5844" w:rsidRPr="00462F50">
        <w:rPr>
          <w:noProof/>
          <w:color w:val="000000" w:themeColor="text1"/>
        </w:rPr>
        <w:fldChar w:fldCharType="end"/>
      </w:r>
      <w:r w:rsidRPr="00462F50">
        <w:rPr>
          <w:color w:val="000000" w:themeColor="text1"/>
          <w:lang w:val="vi-VN"/>
        </w:rPr>
        <w:t xml:space="preserve">. </w:t>
      </w:r>
      <w:r w:rsidRPr="00462F50">
        <w:rPr>
          <w:iCs/>
          <w:color w:val="000000" w:themeColor="text1"/>
          <w:szCs w:val="26"/>
          <w:lang w:val="vi-VN"/>
        </w:rPr>
        <w:t>Class diagram for data access</w:t>
      </w:r>
      <w:bookmarkEnd w:id="86"/>
    </w:p>
    <w:p w14:paraId="0CB4688E" w14:textId="77777777" w:rsidR="001A56B6" w:rsidRPr="00462F50" w:rsidRDefault="00AC12A5" w:rsidP="001A56B6">
      <w:pPr>
        <w:pStyle w:val="Caption"/>
        <w:keepNext/>
        <w:rPr>
          <w:color w:val="000000" w:themeColor="text1"/>
        </w:rPr>
      </w:pPr>
      <w:r w:rsidRPr="00462F50">
        <w:rPr>
          <w:noProof/>
          <w:color w:val="000000" w:themeColor="text1"/>
          <w:szCs w:val="26"/>
        </w:rPr>
        <w:lastRenderedPageBreak/>
        <w:drawing>
          <wp:inline distT="0" distB="0" distL="0" distR="0" wp14:anchorId="2314C11F" wp14:editId="6E4174D6">
            <wp:extent cx="5310086" cy="466725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2204" cy="4677901"/>
                    </a:xfrm>
                    <a:prstGeom prst="rect">
                      <a:avLst/>
                    </a:prstGeom>
                    <a:noFill/>
                    <a:ln>
                      <a:noFill/>
                    </a:ln>
                  </pic:spPr>
                </pic:pic>
              </a:graphicData>
            </a:graphic>
          </wp:inline>
        </w:drawing>
      </w:r>
    </w:p>
    <w:p w14:paraId="79EE792E" w14:textId="2238B351" w:rsidR="00AC12A5" w:rsidRPr="00462F50" w:rsidRDefault="001A56B6" w:rsidP="001A56B6">
      <w:pPr>
        <w:pStyle w:val="Caption"/>
        <w:rPr>
          <w:color w:val="000000" w:themeColor="text1"/>
          <w:szCs w:val="26"/>
          <w:lang w:val="vi-VN"/>
        </w:rPr>
      </w:pPr>
      <w:bookmarkStart w:id="87" w:name="_Toc53631633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9</w:t>
      </w:r>
      <w:r w:rsidR="00FF5844" w:rsidRPr="00462F50">
        <w:rPr>
          <w:noProof/>
          <w:color w:val="000000" w:themeColor="text1"/>
        </w:rPr>
        <w:fldChar w:fldCharType="end"/>
      </w:r>
      <w:r w:rsidRPr="00462F50">
        <w:rPr>
          <w:color w:val="000000" w:themeColor="text1"/>
          <w:lang w:val="vi-VN"/>
        </w:rPr>
        <w:t xml:space="preserve">. </w:t>
      </w:r>
      <w:r w:rsidRPr="00462F50">
        <w:rPr>
          <w:iCs/>
          <w:color w:val="000000" w:themeColor="text1"/>
          <w:szCs w:val="26"/>
          <w:lang w:val="vi-VN"/>
        </w:rPr>
        <w:t>Class diagram for data connection and query</w:t>
      </w:r>
      <w:bookmarkEnd w:id="87"/>
    </w:p>
    <w:p w14:paraId="763E6A10" w14:textId="19C54F3C" w:rsidR="00AC12A5" w:rsidRPr="00462F50" w:rsidRDefault="00AC12A5" w:rsidP="00AC12A5">
      <w:pPr>
        <w:pStyle w:val="Heading2"/>
        <w:rPr>
          <w:color w:val="000000" w:themeColor="text1"/>
          <w:lang w:val="vi-VN"/>
        </w:rPr>
      </w:pPr>
      <w:bookmarkStart w:id="88" w:name="_Toc536089932"/>
      <w:bookmarkStart w:id="89" w:name="_Toc536316411"/>
      <w:r w:rsidRPr="00462F50">
        <w:rPr>
          <w:color w:val="000000" w:themeColor="text1"/>
          <w:lang w:val="vi-VN"/>
        </w:rPr>
        <w:t>Web service for management, monitoring and control</w:t>
      </w:r>
      <w:bookmarkEnd w:id="88"/>
      <w:bookmarkEnd w:id="89"/>
    </w:p>
    <w:p w14:paraId="5377D4C2" w14:textId="5FE94ABA" w:rsidR="00AC12A5" w:rsidRPr="00462F50" w:rsidRDefault="00AC12A5" w:rsidP="00AC12A5">
      <w:pPr>
        <w:rPr>
          <w:color w:val="000000" w:themeColor="text1"/>
          <w:szCs w:val="26"/>
          <w:lang w:val="vi-VN"/>
        </w:rPr>
      </w:pPr>
      <w:r w:rsidRPr="00462F50">
        <w:rPr>
          <w:color w:val="000000" w:themeColor="text1"/>
          <w:szCs w:val="26"/>
          <w:lang w:val="vi-VN"/>
        </w:rPr>
        <w:t>In the framework of this project, the web service is built to serve as interactions between customers and systems, and also allows technical moderator and administrators to conveniently perform tracking, monitoring, maintenance and administration tasks of the system.</w:t>
      </w:r>
      <w:r w:rsidR="001A56B6" w:rsidRPr="00462F50">
        <w:rPr>
          <w:color w:val="000000" w:themeColor="text1"/>
          <w:szCs w:val="26"/>
          <w:lang w:val="vi-VN"/>
        </w:rPr>
        <w:t xml:space="preserve"> </w:t>
      </w:r>
      <w:r w:rsidR="001A56B6" w:rsidRPr="00462F50">
        <w:rPr>
          <w:rStyle w:val="Vietnamese"/>
          <w:color w:val="000000" w:themeColor="text1"/>
          <w:lang w:val="vi-VN"/>
        </w:rPr>
        <w:t>Trong khuôn khổ của đề tài này, dịch vụ web được xây dựng nhằm phục vụ tương tác giữa là các khách hàng và hệ thống, đồng thời cũng cho phép kỹ thuật viên và quản trị viên có thể thực hiện các tác vụ theo dõi, giám sát, bảo trì và quản trị hệ thống một cách thuận tiện.</w:t>
      </w:r>
    </w:p>
    <w:p w14:paraId="3729F483" w14:textId="7DE31616" w:rsidR="00AC12A5" w:rsidRPr="00462F50" w:rsidRDefault="00AC12A5" w:rsidP="00AC12A5">
      <w:pPr>
        <w:pStyle w:val="Heading3"/>
        <w:rPr>
          <w:color w:val="000000" w:themeColor="text1"/>
          <w:lang w:val="vi-VN"/>
        </w:rPr>
      </w:pPr>
      <w:bookmarkStart w:id="90" w:name="_Toc536089933"/>
      <w:bookmarkStart w:id="91" w:name="_Toc536316412"/>
      <w:r w:rsidRPr="00462F50">
        <w:rPr>
          <w:color w:val="000000" w:themeColor="text1"/>
          <w:lang w:val="vi-VN"/>
        </w:rPr>
        <w:t>Functional analysis and design</w:t>
      </w:r>
      <w:bookmarkEnd w:id="90"/>
      <w:bookmarkEnd w:id="91"/>
    </w:p>
    <w:p w14:paraId="5F961DDB" w14:textId="6A6DD5D9" w:rsidR="00AC12A5" w:rsidRPr="00462F50" w:rsidRDefault="00AC12A5" w:rsidP="00AC12A5">
      <w:pPr>
        <w:rPr>
          <w:color w:val="000000" w:themeColor="text1"/>
          <w:szCs w:val="26"/>
        </w:rPr>
      </w:pPr>
      <w:r w:rsidRPr="00462F50">
        <w:rPr>
          <w:color w:val="000000" w:themeColor="text1"/>
        </w:rPr>
        <w:t xml:space="preserve">The </w:t>
      </w:r>
      <w:r w:rsidRPr="00462F50">
        <w:rPr>
          <w:color w:val="000000" w:themeColor="text1"/>
          <w:szCs w:val="26"/>
        </w:rPr>
        <w:t>main functions of the web service include:</w:t>
      </w:r>
      <w:r w:rsidR="001A56B6" w:rsidRPr="00462F50">
        <w:rPr>
          <w:color w:val="000000" w:themeColor="text1"/>
          <w:szCs w:val="26"/>
          <w:lang w:val="vi-VN"/>
        </w:rPr>
        <w:t xml:space="preserve"> </w:t>
      </w:r>
      <w:r w:rsidR="001A56B6" w:rsidRPr="00462F50">
        <w:rPr>
          <w:rStyle w:val="Vietnamese"/>
          <w:color w:val="000000" w:themeColor="text1"/>
        </w:rPr>
        <w:t>Các chức năng chính của dịch vụ web bao gồm:</w:t>
      </w:r>
    </w:p>
    <w:p w14:paraId="1D04335A" w14:textId="3704DC6A" w:rsidR="00AC12A5" w:rsidRPr="00462F50" w:rsidRDefault="00AC12A5" w:rsidP="001B61D6">
      <w:pPr>
        <w:pStyle w:val="ListParagraph"/>
        <w:numPr>
          <w:ilvl w:val="0"/>
          <w:numId w:val="21"/>
        </w:numPr>
        <w:suppressAutoHyphens w:val="0"/>
        <w:autoSpaceDN/>
        <w:spacing w:line="312" w:lineRule="auto"/>
        <w:textAlignment w:val="auto"/>
        <w:rPr>
          <w:color w:val="000000" w:themeColor="text1"/>
          <w:lang w:val="vi-VN"/>
        </w:rPr>
      </w:pPr>
      <w:r w:rsidRPr="00462F50">
        <w:rPr>
          <w:color w:val="000000" w:themeColor="text1"/>
        </w:rPr>
        <w:lastRenderedPageBreak/>
        <w:t>Functions to support customers to register and control their resources including crops, frames, equipment,...</w:t>
      </w:r>
      <w:r w:rsidR="001A56B6" w:rsidRPr="00462F50">
        <w:rPr>
          <w:color w:val="000000" w:themeColor="text1"/>
          <w:lang w:val="vi-VN"/>
        </w:rPr>
        <w:t xml:space="preserve"> </w:t>
      </w:r>
      <w:r w:rsidR="001A56B6" w:rsidRPr="00462F50">
        <w:rPr>
          <w:rStyle w:val="Vietnamese"/>
          <w:color w:val="000000" w:themeColor="text1"/>
          <w:lang w:val="vi-VN"/>
        </w:rPr>
        <w:t>Các chức năng hỗ trợ khách hàng đăng ký, kiểm soát các giàn trồng, vụ trồng, thiết bị,… của mình.</w:t>
      </w:r>
    </w:p>
    <w:p w14:paraId="4532C089" w14:textId="02F4C563" w:rsidR="00AC12A5" w:rsidRPr="00462F50" w:rsidRDefault="00AC12A5" w:rsidP="001B61D6">
      <w:pPr>
        <w:pStyle w:val="ListParagraph"/>
        <w:numPr>
          <w:ilvl w:val="0"/>
          <w:numId w:val="21"/>
        </w:numPr>
        <w:suppressAutoHyphens w:val="0"/>
        <w:autoSpaceDN/>
        <w:spacing w:line="312" w:lineRule="auto"/>
        <w:textAlignment w:val="auto"/>
        <w:rPr>
          <w:color w:val="000000" w:themeColor="text1"/>
          <w:lang w:val="vi-VN"/>
        </w:rPr>
      </w:pPr>
      <w:r w:rsidRPr="00462F50">
        <w:rPr>
          <w:color w:val="000000" w:themeColor="text1"/>
        </w:rPr>
        <w:t>Allows administrators and technical moderators to operate, monitor and maintain the system.</w:t>
      </w:r>
      <w:r w:rsidR="001A56B6" w:rsidRPr="00462F50">
        <w:rPr>
          <w:color w:val="000000" w:themeColor="text1"/>
          <w:lang w:val="vi-VN"/>
        </w:rPr>
        <w:t xml:space="preserve"> </w:t>
      </w:r>
      <w:r w:rsidR="001A56B6" w:rsidRPr="00462F50">
        <w:rPr>
          <w:rStyle w:val="Vietnamese"/>
          <w:color w:val="000000" w:themeColor="text1"/>
          <w:lang w:val="vi-VN"/>
        </w:rPr>
        <w:t>Cho phép các quản trị viên và quản lý kỹ thuật vận hành, giám sát và bảo trì hệ thống.</w:t>
      </w:r>
    </w:p>
    <w:p w14:paraId="4711347E" w14:textId="0932DDE6" w:rsidR="00AC12A5" w:rsidRPr="00462F50" w:rsidRDefault="00AC12A5" w:rsidP="00AC12A5">
      <w:pPr>
        <w:rPr>
          <w:color w:val="000000" w:themeColor="text1"/>
          <w:szCs w:val="26"/>
        </w:rPr>
      </w:pPr>
      <w:r w:rsidRPr="00462F50">
        <w:rPr>
          <w:color w:val="000000" w:themeColor="text1"/>
          <w:szCs w:val="26"/>
        </w:rPr>
        <w:t>Four actors of the system include:</w:t>
      </w:r>
      <w:r w:rsidR="001A56B6" w:rsidRPr="00462F50">
        <w:rPr>
          <w:color w:val="000000" w:themeColor="text1"/>
          <w:szCs w:val="26"/>
          <w:lang w:val="vi-VN"/>
        </w:rPr>
        <w:t xml:space="preserve"> </w:t>
      </w:r>
      <w:r w:rsidR="001A56B6" w:rsidRPr="00462F50">
        <w:rPr>
          <w:rStyle w:val="Vietnamese"/>
          <w:color w:val="000000" w:themeColor="text1"/>
        </w:rPr>
        <w:t>Bốn tác nhân của hệ thống bao gồm:</w:t>
      </w:r>
    </w:p>
    <w:p w14:paraId="7A178EC0" w14:textId="0AFFEE9E" w:rsidR="00AC12A5" w:rsidRPr="00462F50" w:rsidRDefault="00AC12A5" w:rsidP="001B61D6">
      <w:pPr>
        <w:pStyle w:val="ListParagraph"/>
        <w:numPr>
          <w:ilvl w:val="0"/>
          <w:numId w:val="20"/>
        </w:numPr>
        <w:suppressAutoHyphens w:val="0"/>
        <w:autoSpaceDN/>
        <w:spacing w:line="312" w:lineRule="auto"/>
        <w:textAlignment w:val="auto"/>
        <w:rPr>
          <w:color w:val="000000" w:themeColor="text1"/>
          <w:lang w:val="vi-VN"/>
        </w:rPr>
      </w:pPr>
      <w:r w:rsidRPr="00462F50">
        <w:rPr>
          <w:color w:val="000000" w:themeColor="text1"/>
        </w:rPr>
        <w:t xml:space="preserve">Guest: </w:t>
      </w:r>
      <w:r w:rsidR="001A56B6" w:rsidRPr="00462F50">
        <w:rPr>
          <w:color w:val="000000" w:themeColor="text1"/>
        </w:rPr>
        <w:t>V</w:t>
      </w:r>
      <w:r w:rsidRPr="00462F50">
        <w:rPr>
          <w:color w:val="000000" w:themeColor="text1"/>
        </w:rPr>
        <w:t>isitors having not logged in or registered an account.</w:t>
      </w:r>
      <w:r w:rsidR="001A56B6" w:rsidRPr="00462F50">
        <w:rPr>
          <w:rStyle w:val="Vietnamese"/>
          <w:color w:val="000000" w:themeColor="text1"/>
        </w:rPr>
        <w:t xml:space="preserve"> Khách vãng lai chưa đăng nhập hay đăng ký tài khoản.</w:t>
      </w:r>
    </w:p>
    <w:p w14:paraId="74CC58CD" w14:textId="06B750C1" w:rsidR="00AC12A5" w:rsidRPr="00462F50" w:rsidRDefault="00AC12A5" w:rsidP="001B61D6">
      <w:pPr>
        <w:pStyle w:val="ListParagraph"/>
        <w:numPr>
          <w:ilvl w:val="0"/>
          <w:numId w:val="20"/>
        </w:numPr>
        <w:suppressAutoHyphens w:val="0"/>
        <w:autoSpaceDN/>
        <w:spacing w:line="312" w:lineRule="auto"/>
        <w:textAlignment w:val="auto"/>
        <w:rPr>
          <w:color w:val="000000" w:themeColor="text1"/>
          <w:lang w:val="vi-VN"/>
        </w:rPr>
      </w:pPr>
      <w:r w:rsidRPr="00462F50">
        <w:rPr>
          <w:color w:val="000000" w:themeColor="text1"/>
        </w:rPr>
        <w:t xml:space="preserve">Customer: </w:t>
      </w:r>
      <w:r w:rsidR="001A56B6" w:rsidRPr="00462F50">
        <w:rPr>
          <w:color w:val="000000" w:themeColor="text1"/>
        </w:rPr>
        <w:t>C</w:t>
      </w:r>
      <w:r w:rsidRPr="00462F50">
        <w:rPr>
          <w:color w:val="000000" w:themeColor="text1"/>
        </w:rPr>
        <w:t>ustomer having registered an account.</w:t>
      </w:r>
      <w:r w:rsidR="001A56B6" w:rsidRPr="00462F50">
        <w:rPr>
          <w:color w:val="000000" w:themeColor="text1"/>
          <w:lang w:val="vi-VN"/>
        </w:rPr>
        <w:t xml:space="preserve"> </w:t>
      </w:r>
      <w:r w:rsidR="001A56B6" w:rsidRPr="00462F50">
        <w:rPr>
          <w:rStyle w:val="Vietnamese"/>
          <w:color w:val="000000" w:themeColor="text1"/>
          <w:lang w:val="vi-VN"/>
        </w:rPr>
        <w:t>Khách hàng đã đăng ký tài khoản.</w:t>
      </w:r>
    </w:p>
    <w:p w14:paraId="5E77B6D1" w14:textId="5C1741F0" w:rsidR="00AC12A5" w:rsidRPr="00462F50" w:rsidRDefault="001A56B6" w:rsidP="001B61D6">
      <w:pPr>
        <w:pStyle w:val="ListParagraph"/>
        <w:numPr>
          <w:ilvl w:val="0"/>
          <w:numId w:val="20"/>
        </w:numPr>
        <w:suppressAutoHyphens w:val="0"/>
        <w:autoSpaceDN/>
        <w:spacing w:line="312" w:lineRule="auto"/>
        <w:textAlignment w:val="auto"/>
        <w:rPr>
          <w:color w:val="000000" w:themeColor="text1"/>
        </w:rPr>
      </w:pPr>
      <w:r w:rsidRPr="00462F50">
        <w:rPr>
          <w:color w:val="000000" w:themeColor="text1"/>
        </w:rPr>
        <w:t>Operator</w:t>
      </w:r>
      <w:r w:rsidR="00AC12A5" w:rsidRPr="00462F50">
        <w:rPr>
          <w:color w:val="000000" w:themeColor="text1"/>
        </w:rPr>
        <w:t>.</w:t>
      </w:r>
      <w:r w:rsidRPr="00462F50">
        <w:rPr>
          <w:color w:val="000000" w:themeColor="text1"/>
        </w:rPr>
        <w:t xml:space="preserve"> </w:t>
      </w:r>
      <w:r w:rsidRPr="00462F50">
        <w:rPr>
          <w:rStyle w:val="Vietnamese"/>
          <w:color w:val="000000" w:themeColor="text1"/>
        </w:rPr>
        <w:t>Điều hành viên kỹ thuật.</w:t>
      </w:r>
    </w:p>
    <w:p w14:paraId="31AD63FE" w14:textId="4B9C7296" w:rsidR="00AC12A5" w:rsidRPr="00462F50" w:rsidRDefault="00AC12A5" w:rsidP="001B61D6">
      <w:pPr>
        <w:pStyle w:val="ListParagraph"/>
        <w:numPr>
          <w:ilvl w:val="0"/>
          <w:numId w:val="20"/>
        </w:numPr>
        <w:suppressAutoHyphens w:val="0"/>
        <w:autoSpaceDN/>
        <w:spacing w:line="312" w:lineRule="auto"/>
        <w:textAlignment w:val="auto"/>
        <w:rPr>
          <w:color w:val="000000" w:themeColor="text1"/>
        </w:rPr>
      </w:pPr>
      <w:r w:rsidRPr="00462F50">
        <w:rPr>
          <w:color w:val="000000" w:themeColor="text1"/>
        </w:rPr>
        <w:t>Administrator.</w:t>
      </w:r>
      <w:r w:rsidR="001A56B6" w:rsidRPr="00462F50">
        <w:rPr>
          <w:color w:val="000000" w:themeColor="text1"/>
        </w:rPr>
        <w:t xml:space="preserve"> </w:t>
      </w:r>
      <w:r w:rsidR="001A56B6" w:rsidRPr="00462F50">
        <w:rPr>
          <w:rStyle w:val="Vietnamese"/>
          <w:color w:val="000000" w:themeColor="text1"/>
        </w:rPr>
        <w:t>Quản trị viên.</w:t>
      </w:r>
    </w:p>
    <w:p w14:paraId="63E1C89C" w14:textId="11506059" w:rsidR="00AC12A5" w:rsidRPr="00462F50" w:rsidRDefault="00AC12A5" w:rsidP="00931752">
      <w:pPr>
        <w:rPr>
          <w:color w:val="000000" w:themeColor="text1"/>
        </w:rPr>
        <w:sectPr w:rsidR="00AC12A5" w:rsidRPr="00462F50" w:rsidSect="000F5340">
          <w:pgSz w:w="11907" w:h="16840" w:code="9"/>
          <w:pgMar w:top="1440" w:right="1440" w:bottom="1440" w:left="1440" w:header="720" w:footer="720" w:gutter="0"/>
          <w:cols w:space="720"/>
          <w:docGrid w:linePitch="360"/>
        </w:sectPr>
      </w:pPr>
      <w:r w:rsidRPr="00462F50">
        <w:rPr>
          <w:color w:val="000000" w:themeColor="text1"/>
          <w:szCs w:val="26"/>
        </w:rPr>
        <w:t>With this consideration, functions are designed</w:t>
      </w:r>
      <w:r w:rsidRPr="00462F50">
        <w:rPr>
          <w:color w:val="000000" w:themeColor="text1"/>
        </w:rPr>
        <w:t xml:space="preserve"> as shown in </w:t>
      </w:r>
      <w:r w:rsidR="00931752" w:rsidRPr="00462F50">
        <w:rPr>
          <w:color w:val="000000" w:themeColor="text1"/>
        </w:rPr>
        <w:t>the following figure</w:t>
      </w:r>
      <w:r w:rsidRPr="00462F50">
        <w:rPr>
          <w:color w:val="000000" w:themeColor="text1"/>
        </w:rPr>
        <w:t xml:space="preserve"> and specified in the following tables.</w:t>
      </w:r>
      <w:r w:rsidR="00931752" w:rsidRPr="00462F50">
        <w:rPr>
          <w:color w:val="000000" w:themeColor="text1"/>
          <w:szCs w:val="26"/>
        </w:rPr>
        <w:t xml:space="preserve"> </w:t>
      </w:r>
      <w:r w:rsidR="00931752" w:rsidRPr="00462F50">
        <w:rPr>
          <w:rStyle w:val="Vietnamese"/>
          <w:color w:val="000000" w:themeColor="text1"/>
        </w:rPr>
        <w:t>Với nhận định này, các chức năng được thiết kế như hình sau và được đặc tả trong các bảng tiếp theo.</w:t>
      </w:r>
    </w:p>
    <w:p w14:paraId="25238275" w14:textId="77777777" w:rsidR="00931752" w:rsidRPr="00462F50" w:rsidRDefault="00AC12A5" w:rsidP="00931752">
      <w:pPr>
        <w:keepNext/>
        <w:ind w:firstLine="0"/>
        <w:jc w:val="center"/>
        <w:rPr>
          <w:color w:val="000000" w:themeColor="text1"/>
        </w:rPr>
      </w:pPr>
      <w:r w:rsidRPr="00462F50">
        <w:rPr>
          <w:noProof/>
          <w:color w:val="000000" w:themeColor="text1"/>
          <w:szCs w:val="26"/>
        </w:rPr>
        <w:lastRenderedPageBreak/>
        <w:drawing>
          <wp:inline distT="0" distB="0" distL="0" distR="0" wp14:anchorId="602C26E2" wp14:editId="40B4DB95">
            <wp:extent cx="8446814" cy="519804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464407" cy="5208866"/>
                    </a:xfrm>
                    <a:prstGeom prst="rect">
                      <a:avLst/>
                    </a:prstGeom>
                    <a:noFill/>
                    <a:ln>
                      <a:noFill/>
                    </a:ln>
                  </pic:spPr>
                </pic:pic>
              </a:graphicData>
            </a:graphic>
          </wp:inline>
        </w:drawing>
      </w:r>
    </w:p>
    <w:p w14:paraId="2F127366" w14:textId="2A4A8620" w:rsidR="00AC12A5" w:rsidRPr="00462F50" w:rsidRDefault="00931752" w:rsidP="00AC12A5">
      <w:pPr>
        <w:pStyle w:val="Caption"/>
        <w:rPr>
          <w:color w:val="000000" w:themeColor="text1"/>
          <w:szCs w:val="26"/>
        </w:rPr>
      </w:pPr>
      <w:bookmarkStart w:id="92" w:name="_Toc53631633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0</w:t>
      </w:r>
      <w:r w:rsidR="00FF5844" w:rsidRPr="00462F50">
        <w:rPr>
          <w:noProof/>
          <w:color w:val="000000" w:themeColor="text1"/>
        </w:rPr>
        <w:fldChar w:fldCharType="end"/>
      </w:r>
      <w:r w:rsidRPr="00462F50">
        <w:rPr>
          <w:color w:val="000000" w:themeColor="text1"/>
        </w:rPr>
        <w:t xml:space="preserve">. </w:t>
      </w:r>
      <w:r w:rsidRPr="00462F50">
        <w:rPr>
          <w:color w:val="000000" w:themeColor="text1"/>
          <w:szCs w:val="26"/>
        </w:rPr>
        <w:t>Use case diagram of the web service application</w:t>
      </w:r>
      <w:bookmarkEnd w:id="92"/>
    </w:p>
    <w:p w14:paraId="71E1D6DC" w14:textId="77777777" w:rsidR="00AC12A5" w:rsidRPr="00462F50" w:rsidRDefault="00AC12A5" w:rsidP="00AC12A5">
      <w:pPr>
        <w:rPr>
          <w:color w:val="000000" w:themeColor="text1"/>
          <w:szCs w:val="26"/>
        </w:rPr>
        <w:sectPr w:rsidR="00AC12A5" w:rsidRPr="00462F50" w:rsidSect="000F5340">
          <w:pgSz w:w="16840" w:h="11907" w:orient="landscape" w:code="9"/>
          <w:pgMar w:top="1440" w:right="1440" w:bottom="1440" w:left="1440" w:header="720" w:footer="720" w:gutter="0"/>
          <w:cols w:space="720"/>
          <w:docGrid w:linePitch="360"/>
        </w:sectPr>
      </w:pPr>
    </w:p>
    <w:p w14:paraId="00AFE254" w14:textId="1D2C8E72" w:rsidR="000D4558" w:rsidRPr="00462F50" w:rsidRDefault="000D4558" w:rsidP="000D4558">
      <w:pPr>
        <w:pStyle w:val="Caption"/>
        <w:keepNext/>
        <w:rPr>
          <w:color w:val="000000" w:themeColor="text1"/>
        </w:rPr>
      </w:pPr>
      <w:bookmarkStart w:id="93" w:name="_Toc536316453"/>
      <w:r w:rsidRPr="00462F50">
        <w:rPr>
          <w:color w:val="000000" w:themeColor="text1"/>
        </w:rPr>
        <w:lastRenderedPageBreak/>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4</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Register</w:t>
      </w:r>
      <w:r w:rsidRPr="00462F50">
        <w:rPr>
          <w:color w:val="000000" w:themeColor="text1"/>
          <w:szCs w:val="26"/>
        </w:rPr>
        <w:t xml:space="preserve"> use case</w:t>
      </w:r>
      <w:bookmarkEnd w:id="93"/>
    </w:p>
    <w:tbl>
      <w:tblPr>
        <w:tblStyle w:val="TableGrid"/>
        <w:tblW w:w="0" w:type="auto"/>
        <w:tblLook w:val="04A0" w:firstRow="1" w:lastRow="0" w:firstColumn="1" w:lastColumn="0" w:noHBand="0" w:noVBand="1"/>
      </w:tblPr>
      <w:tblGrid>
        <w:gridCol w:w="2263"/>
        <w:gridCol w:w="6754"/>
      </w:tblGrid>
      <w:tr w:rsidR="00462F50" w:rsidRPr="00462F50" w14:paraId="126C95CE" w14:textId="77777777" w:rsidTr="000F5340">
        <w:tc>
          <w:tcPr>
            <w:tcW w:w="2263" w:type="dxa"/>
          </w:tcPr>
          <w:p w14:paraId="7868ACF3" w14:textId="77777777" w:rsidR="00AC12A5" w:rsidRPr="00462F50" w:rsidRDefault="00AC12A5" w:rsidP="00931752">
            <w:pPr>
              <w:spacing w:before="60" w:after="60"/>
              <w:ind w:firstLine="0"/>
              <w:rPr>
                <w:b/>
                <w:color w:val="000000" w:themeColor="text1"/>
              </w:rPr>
            </w:pPr>
            <w:r w:rsidRPr="00462F50">
              <w:rPr>
                <w:b/>
                <w:color w:val="000000" w:themeColor="text1"/>
              </w:rPr>
              <w:t>Name of use case</w:t>
            </w:r>
          </w:p>
          <w:p w14:paraId="1AE13273" w14:textId="62BFCD60" w:rsidR="00081AE6" w:rsidRPr="00462F50" w:rsidRDefault="00081AE6" w:rsidP="00931752">
            <w:pPr>
              <w:spacing w:before="60" w:after="60"/>
              <w:ind w:firstLine="0"/>
              <w:rPr>
                <w:rStyle w:val="Vietnamese"/>
                <w:b/>
                <w:color w:val="000000" w:themeColor="text1"/>
              </w:rPr>
            </w:pPr>
            <w:r w:rsidRPr="00462F50">
              <w:rPr>
                <w:rStyle w:val="Vietnamese"/>
                <w:b/>
                <w:color w:val="000000" w:themeColor="text1"/>
              </w:rPr>
              <w:t>Tên ca sử dụng</w:t>
            </w:r>
          </w:p>
        </w:tc>
        <w:tc>
          <w:tcPr>
            <w:tcW w:w="6754" w:type="dxa"/>
          </w:tcPr>
          <w:p w14:paraId="4C5921A5" w14:textId="77777777" w:rsidR="00AC12A5" w:rsidRPr="00462F50" w:rsidRDefault="00AC12A5" w:rsidP="00931752">
            <w:pPr>
              <w:spacing w:before="60" w:after="60"/>
              <w:ind w:firstLine="0"/>
              <w:rPr>
                <w:b/>
                <w:color w:val="000000" w:themeColor="text1"/>
                <w:szCs w:val="26"/>
              </w:rPr>
            </w:pPr>
            <w:r w:rsidRPr="00462F50">
              <w:rPr>
                <w:b/>
                <w:color w:val="000000" w:themeColor="text1"/>
              </w:rPr>
              <w:t>Register</w:t>
            </w:r>
          </w:p>
        </w:tc>
      </w:tr>
      <w:tr w:rsidR="00462F50" w:rsidRPr="00462F50" w14:paraId="15394D18" w14:textId="77777777" w:rsidTr="000F5340">
        <w:tc>
          <w:tcPr>
            <w:tcW w:w="2263" w:type="dxa"/>
          </w:tcPr>
          <w:p w14:paraId="742CA6EB" w14:textId="77777777" w:rsidR="00AC12A5" w:rsidRPr="00462F50" w:rsidRDefault="00AC12A5" w:rsidP="00931752">
            <w:pPr>
              <w:spacing w:before="60" w:after="60"/>
              <w:ind w:firstLine="0"/>
              <w:rPr>
                <w:color w:val="000000" w:themeColor="text1"/>
              </w:rPr>
            </w:pPr>
            <w:r w:rsidRPr="00462F50">
              <w:rPr>
                <w:color w:val="000000" w:themeColor="text1"/>
              </w:rPr>
              <w:t>Main actor</w:t>
            </w:r>
          </w:p>
          <w:p w14:paraId="6ABBB1A9" w14:textId="700C6FFE" w:rsidR="00081AE6" w:rsidRPr="00462F50" w:rsidRDefault="00081AE6" w:rsidP="00931752">
            <w:pPr>
              <w:spacing w:before="60" w:after="60"/>
              <w:ind w:firstLine="0"/>
              <w:rPr>
                <w:rStyle w:val="Vietnamese"/>
                <w:color w:val="000000" w:themeColor="text1"/>
              </w:rPr>
            </w:pPr>
            <w:r w:rsidRPr="00462F50">
              <w:rPr>
                <w:rStyle w:val="Vietnamese"/>
                <w:color w:val="000000" w:themeColor="text1"/>
              </w:rPr>
              <w:t>Tác nhân chính</w:t>
            </w:r>
          </w:p>
        </w:tc>
        <w:tc>
          <w:tcPr>
            <w:tcW w:w="6754" w:type="dxa"/>
          </w:tcPr>
          <w:p w14:paraId="3D9B9894" w14:textId="77777777" w:rsidR="00AC12A5" w:rsidRPr="00462F50" w:rsidRDefault="00AC12A5" w:rsidP="00931752">
            <w:pPr>
              <w:spacing w:before="60" w:after="60"/>
              <w:ind w:firstLine="0"/>
              <w:rPr>
                <w:color w:val="000000" w:themeColor="text1"/>
                <w:szCs w:val="26"/>
              </w:rPr>
            </w:pPr>
            <w:r w:rsidRPr="00462F50">
              <w:rPr>
                <w:color w:val="000000" w:themeColor="text1"/>
              </w:rPr>
              <w:t>Guest</w:t>
            </w:r>
          </w:p>
        </w:tc>
      </w:tr>
      <w:tr w:rsidR="00462F50" w:rsidRPr="00462F50" w14:paraId="7C65F61F" w14:textId="77777777" w:rsidTr="000F5340">
        <w:tc>
          <w:tcPr>
            <w:tcW w:w="2263" w:type="dxa"/>
          </w:tcPr>
          <w:p w14:paraId="2AA17165" w14:textId="77777777" w:rsidR="00AC12A5" w:rsidRPr="00462F50" w:rsidRDefault="00AC12A5" w:rsidP="00931752">
            <w:pPr>
              <w:spacing w:before="60" w:after="60"/>
              <w:ind w:firstLine="0"/>
              <w:rPr>
                <w:color w:val="000000" w:themeColor="text1"/>
              </w:rPr>
            </w:pPr>
            <w:r w:rsidRPr="00462F50">
              <w:rPr>
                <w:color w:val="000000" w:themeColor="text1"/>
              </w:rPr>
              <w:t>Purpose</w:t>
            </w:r>
          </w:p>
          <w:p w14:paraId="524F57B3" w14:textId="0E87F8C0" w:rsidR="00081AE6" w:rsidRPr="00462F50" w:rsidRDefault="00081AE6" w:rsidP="00931752">
            <w:pPr>
              <w:spacing w:before="60" w:after="60"/>
              <w:ind w:firstLine="0"/>
              <w:rPr>
                <w:rStyle w:val="Vietnamese"/>
                <w:color w:val="000000" w:themeColor="text1"/>
              </w:rPr>
            </w:pPr>
            <w:r w:rsidRPr="00462F50">
              <w:rPr>
                <w:rStyle w:val="Vietnamese"/>
                <w:color w:val="000000" w:themeColor="text1"/>
              </w:rPr>
              <w:t>Mục đích</w:t>
            </w:r>
          </w:p>
        </w:tc>
        <w:tc>
          <w:tcPr>
            <w:tcW w:w="6754" w:type="dxa"/>
          </w:tcPr>
          <w:p w14:paraId="48E460E4" w14:textId="13E961A9" w:rsidR="00AC12A5" w:rsidRPr="00462F50" w:rsidRDefault="00AC12A5" w:rsidP="00931752">
            <w:pPr>
              <w:spacing w:before="60" w:after="60"/>
              <w:ind w:firstLine="0"/>
              <w:rPr>
                <w:color w:val="000000" w:themeColor="text1"/>
                <w:szCs w:val="26"/>
              </w:rPr>
            </w:pPr>
            <w:r w:rsidRPr="00462F50">
              <w:rPr>
                <w:color w:val="000000" w:themeColor="text1"/>
              </w:rPr>
              <w:t>Customer registers to create user accounts</w:t>
            </w:r>
            <w:r w:rsidR="00081AE6" w:rsidRPr="00462F50">
              <w:rPr>
                <w:color w:val="000000" w:themeColor="text1"/>
              </w:rPr>
              <w:t xml:space="preserve">. </w:t>
            </w:r>
            <w:r w:rsidR="00081AE6" w:rsidRPr="00462F50">
              <w:rPr>
                <w:rStyle w:val="Vietnamese"/>
                <w:color w:val="000000" w:themeColor="text1"/>
              </w:rPr>
              <w:t>Khách hàng đăng ký tạo tài khoản người dung.</w:t>
            </w:r>
          </w:p>
        </w:tc>
      </w:tr>
      <w:tr w:rsidR="00462F50" w:rsidRPr="00462F50" w14:paraId="5C392A21" w14:textId="77777777" w:rsidTr="000F5340">
        <w:tc>
          <w:tcPr>
            <w:tcW w:w="2263" w:type="dxa"/>
          </w:tcPr>
          <w:p w14:paraId="405A53EE" w14:textId="77777777" w:rsidR="00AC12A5" w:rsidRPr="00462F50" w:rsidRDefault="00AC12A5" w:rsidP="00931752">
            <w:pPr>
              <w:spacing w:before="60" w:after="60"/>
              <w:ind w:firstLine="0"/>
              <w:rPr>
                <w:color w:val="000000" w:themeColor="text1"/>
              </w:rPr>
            </w:pPr>
            <w:r w:rsidRPr="00462F50">
              <w:rPr>
                <w:color w:val="000000" w:themeColor="text1"/>
              </w:rPr>
              <w:t>Activation</w:t>
            </w:r>
          </w:p>
          <w:p w14:paraId="6EA007A8" w14:textId="64529EC9" w:rsidR="00081AE6" w:rsidRPr="00462F50" w:rsidRDefault="00081AE6" w:rsidP="00931752">
            <w:pPr>
              <w:spacing w:before="60" w:after="60"/>
              <w:ind w:firstLine="0"/>
              <w:rPr>
                <w:rStyle w:val="Vietnamese"/>
                <w:color w:val="000000" w:themeColor="text1"/>
              </w:rPr>
            </w:pPr>
            <w:r w:rsidRPr="00462F50">
              <w:rPr>
                <w:rStyle w:val="Vietnamese"/>
                <w:color w:val="000000" w:themeColor="text1"/>
              </w:rPr>
              <w:t>Kích hoạt</w:t>
            </w:r>
          </w:p>
        </w:tc>
        <w:tc>
          <w:tcPr>
            <w:tcW w:w="6754" w:type="dxa"/>
          </w:tcPr>
          <w:p w14:paraId="0C52B6BD" w14:textId="39B53CF0" w:rsidR="00AC12A5" w:rsidRPr="00462F50" w:rsidRDefault="00AC12A5" w:rsidP="00931752">
            <w:pPr>
              <w:spacing w:before="60" w:after="60"/>
              <w:ind w:firstLine="0"/>
              <w:rPr>
                <w:color w:val="000000" w:themeColor="text1"/>
                <w:szCs w:val="26"/>
              </w:rPr>
            </w:pPr>
            <w:r w:rsidRPr="00462F50">
              <w:rPr>
                <w:color w:val="000000" w:themeColor="text1"/>
                <w:szCs w:val="26"/>
              </w:rPr>
              <w:t>Click the account registration button</w:t>
            </w:r>
            <w:r w:rsidR="00081AE6" w:rsidRPr="00462F50">
              <w:rPr>
                <w:color w:val="000000" w:themeColor="text1"/>
                <w:szCs w:val="26"/>
              </w:rPr>
              <w:t xml:space="preserve">. </w:t>
            </w:r>
            <w:r w:rsidR="00081AE6" w:rsidRPr="00462F50">
              <w:rPr>
                <w:rStyle w:val="Vietnamese"/>
                <w:color w:val="000000" w:themeColor="text1"/>
              </w:rPr>
              <w:t>Ấn nút đăng ký tài khoản.</w:t>
            </w:r>
          </w:p>
        </w:tc>
      </w:tr>
      <w:tr w:rsidR="00AC12A5" w:rsidRPr="00462F50" w14:paraId="478B05EC" w14:textId="77777777" w:rsidTr="000F5340">
        <w:tc>
          <w:tcPr>
            <w:tcW w:w="2263" w:type="dxa"/>
          </w:tcPr>
          <w:p w14:paraId="36FE1542" w14:textId="77777777" w:rsidR="00AC12A5" w:rsidRPr="00462F50" w:rsidRDefault="00AC12A5" w:rsidP="00931752">
            <w:pPr>
              <w:spacing w:before="60" w:after="60"/>
              <w:ind w:firstLine="0"/>
              <w:rPr>
                <w:color w:val="000000" w:themeColor="text1"/>
              </w:rPr>
            </w:pPr>
            <w:r w:rsidRPr="00462F50">
              <w:rPr>
                <w:color w:val="000000" w:themeColor="text1"/>
              </w:rPr>
              <w:t>Description</w:t>
            </w:r>
          </w:p>
          <w:p w14:paraId="18121A0B" w14:textId="4C824ACF" w:rsidR="00081AE6" w:rsidRPr="00462F50" w:rsidRDefault="00081AE6" w:rsidP="00931752">
            <w:pPr>
              <w:spacing w:before="60" w:after="60"/>
              <w:ind w:firstLine="0"/>
              <w:rPr>
                <w:rStyle w:val="Vietnamese"/>
                <w:color w:val="000000" w:themeColor="text1"/>
              </w:rPr>
            </w:pPr>
            <w:r w:rsidRPr="00462F50">
              <w:rPr>
                <w:rStyle w:val="Vietnamese"/>
                <w:color w:val="000000" w:themeColor="text1"/>
              </w:rPr>
              <w:t>Mô tả</w:t>
            </w:r>
          </w:p>
        </w:tc>
        <w:tc>
          <w:tcPr>
            <w:tcW w:w="6754" w:type="dxa"/>
          </w:tcPr>
          <w:p w14:paraId="097DDA9C" w14:textId="002B6A87" w:rsidR="00AC12A5" w:rsidRPr="00462F50" w:rsidRDefault="00AC12A5" w:rsidP="001B61D6">
            <w:pPr>
              <w:pStyle w:val="ListParagraph"/>
              <w:numPr>
                <w:ilvl w:val="0"/>
                <w:numId w:val="22"/>
              </w:numPr>
              <w:suppressAutoHyphens w:val="0"/>
              <w:autoSpaceDN/>
              <w:spacing w:before="60" w:after="60" w:line="240" w:lineRule="auto"/>
              <w:ind w:left="317" w:hanging="317"/>
              <w:textAlignment w:val="auto"/>
              <w:rPr>
                <w:color w:val="000000" w:themeColor="text1"/>
              </w:rPr>
            </w:pPr>
            <w:r w:rsidRPr="00462F50">
              <w:rPr>
                <w:color w:val="000000" w:themeColor="text1"/>
              </w:rPr>
              <w:t>User fills in the profile information, then presses the create account button.</w:t>
            </w:r>
            <w:r w:rsidR="00081AE6" w:rsidRPr="00462F50">
              <w:rPr>
                <w:color w:val="000000" w:themeColor="text1"/>
              </w:rPr>
              <w:t xml:space="preserve"> </w:t>
            </w:r>
            <w:r w:rsidR="00081AE6" w:rsidRPr="00462F50">
              <w:rPr>
                <w:rStyle w:val="Vietnamese"/>
                <w:color w:val="000000" w:themeColor="text1"/>
              </w:rPr>
              <w:t>Người dùng điền các thông tin khai báo hồ sơ cá nhân, rồi ấn nút tạo tài khoản.</w:t>
            </w:r>
          </w:p>
          <w:p w14:paraId="3C385881" w14:textId="355C6D05" w:rsidR="00AC12A5" w:rsidRPr="00462F50" w:rsidRDefault="00AC12A5" w:rsidP="001B61D6">
            <w:pPr>
              <w:pStyle w:val="ListParagraph"/>
              <w:numPr>
                <w:ilvl w:val="0"/>
                <w:numId w:val="22"/>
              </w:numPr>
              <w:suppressAutoHyphens w:val="0"/>
              <w:autoSpaceDN/>
              <w:spacing w:before="60" w:after="60" w:line="240" w:lineRule="auto"/>
              <w:ind w:left="317" w:hanging="317"/>
              <w:textAlignment w:val="auto"/>
              <w:rPr>
                <w:color w:val="000000" w:themeColor="text1"/>
              </w:rPr>
            </w:pPr>
            <w:r w:rsidRPr="00462F50">
              <w:rPr>
                <w:color w:val="000000" w:themeColor="text1"/>
              </w:rPr>
              <w:t>System sends confirmation email.</w:t>
            </w:r>
            <w:r w:rsidR="00081AE6" w:rsidRPr="00462F50">
              <w:rPr>
                <w:color w:val="000000" w:themeColor="text1"/>
              </w:rPr>
              <w:t xml:space="preserve"> </w:t>
            </w:r>
            <w:r w:rsidR="00081AE6" w:rsidRPr="00462F50">
              <w:rPr>
                <w:rStyle w:val="Vietnamese"/>
                <w:color w:val="000000" w:themeColor="text1"/>
              </w:rPr>
              <w:t>Hệ thống gửi email yêu cầu xác nhận.</w:t>
            </w:r>
          </w:p>
          <w:p w14:paraId="58A831CA" w14:textId="5C08D223" w:rsidR="00AC12A5" w:rsidRPr="00462F50" w:rsidRDefault="00AC12A5" w:rsidP="001B61D6">
            <w:pPr>
              <w:pStyle w:val="ListParagraph"/>
              <w:numPr>
                <w:ilvl w:val="0"/>
                <w:numId w:val="22"/>
              </w:numPr>
              <w:suppressAutoHyphens w:val="0"/>
              <w:autoSpaceDN/>
              <w:spacing w:before="60" w:after="60"/>
              <w:ind w:left="317" w:hanging="317"/>
              <w:textAlignment w:val="auto"/>
              <w:rPr>
                <w:color w:val="000000" w:themeColor="text1"/>
              </w:rPr>
            </w:pPr>
            <w:r w:rsidRPr="00462F50">
              <w:rPr>
                <w:color w:val="000000" w:themeColor="text1"/>
              </w:rPr>
              <w:t>User opens email to confirm account creation.</w:t>
            </w:r>
            <w:r w:rsidR="00081AE6" w:rsidRPr="00462F50">
              <w:rPr>
                <w:color w:val="000000" w:themeColor="text1"/>
              </w:rPr>
              <w:t xml:space="preserve"> </w:t>
            </w:r>
            <w:r w:rsidR="00081AE6" w:rsidRPr="00462F50">
              <w:rPr>
                <w:rStyle w:val="Vietnamese"/>
                <w:color w:val="000000" w:themeColor="text1"/>
              </w:rPr>
              <w:t>Người dùng mở email để xác nhận tạo tài khoản.</w:t>
            </w:r>
          </w:p>
        </w:tc>
      </w:tr>
    </w:tbl>
    <w:p w14:paraId="3B6F0C05" w14:textId="77777777" w:rsidR="00AC12A5" w:rsidRPr="00462F50" w:rsidRDefault="00AC12A5" w:rsidP="00AC12A5">
      <w:pPr>
        <w:rPr>
          <w:color w:val="000000" w:themeColor="text1"/>
          <w:szCs w:val="26"/>
        </w:rPr>
      </w:pPr>
    </w:p>
    <w:p w14:paraId="15A3530E" w14:textId="7D239479" w:rsidR="000D4558" w:rsidRPr="00462F50" w:rsidRDefault="000D4558" w:rsidP="000D4558">
      <w:pPr>
        <w:pStyle w:val="Caption"/>
        <w:keepNext/>
        <w:rPr>
          <w:color w:val="000000" w:themeColor="text1"/>
        </w:rPr>
      </w:pPr>
      <w:bookmarkStart w:id="94" w:name="_Toc536316454"/>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5</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Login</w:t>
      </w:r>
      <w:r w:rsidRPr="00462F50">
        <w:rPr>
          <w:color w:val="000000" w:themeColor="text1"/>
          <w:szCs w:val="26"/>
        </w:rPr>
        <w:t xml:space="preserve"> use case</w:t>
      </w:r>
      <w:bookmarkEnd w:id="94"/>
    </w:p>
    <w:tbl>
      <w:tblPr>
        <w:tblStyle w:val="TableGrid"/>
        <w:tblW w:w="9017" w:type="dxa"/>
        <w:tblLook w:val="04A0" w:firstRow="1" w:lastRow="0" w:firstColumn="1" w:lastColumn="0" w:noHBand="0" w:noVBand="1"/>
      </w:tblPr>
      <w:tblGrid>
        <w:gridCol w:w="2263"/>
        <w:gridCol w:w="6754"/>
      </w:tblGrid>
      <w:tr w:rsidR="00462F50" w:rsidRPr="00462F50" w14:paraId="273426AF" w14:textId="77777777" w:rsidTr="00081AE6">
        <w:tc>
          <w:tcPr>
            <w:tcW w:w="2263" w:type="dxa"/>
          </w:tcPr>
          <w:p w14:paraId="5CF5016F" w14:textId="77777777" w:rsidR="00081AE6" w:rsidRPr="00462F50" w:rsidRDefault="00081AE6" w:rsidP="00081AE6">
            <w:pPr>
              <w:spacing w:before="60" w:after="60"/>
              <w:ind w:firstLine="0"/>
              <w:rPr>
                <w:b/>
                <w:color w:val="000000" w:themeColor="text1"/>
              </w:rPr>
            </w:pPr>
            <w:r w:rsidRPr="00462F50">
              <w:rPr>
                <w:b/>
                <w:color w:val="000000" w:themeColor="text1"/>
              </w:rPr>
              <w:t>Name of use case</w:t>
            </w:r>
          </w:p>
          <w:p w14:paraId="3F6014C9" w14:textId="3E44D8CA" w:rsidR="00081AE6" w:rsidRPr="00462F50" w:rsidRDefault="00081AE6" w:rsidP="00081AE6">
            <w:pPr>
              <w:spacing w:before="60" w:after="60"/>
              <w:ind w:firstLine="0"/>
              <w:rPr>
                <w:b/>
                <w:color w:val="000000" w:themeColor="text1"/>
              </w:rPr>
            </w:pPr>
            <w:r w:rsidRPr="00462F50">
              <w:rPr>
                <w:rStyle w:val="Vietnamese"/>
                <w:b/>
                <w:color w:val="000000" w:themeColor="text1"/>
              </w:rPr>
              <w:t>Tên ca sử dụng</w:t>
            </w:r>
          </w:p>
        </w:tc>
        <w:tc>
          <w:tcPr>
            <w:tcW w:w="6754" w:type="dxa"/>
          </w:tcPr>
          <w:p w14:paraId="4AEAA7CC" w14:textId="77777777" w:rsidR="00081AE6" w:rsidRPr="00462F50" w:rsidRDefault="00081AE6" w:rsidP="00081AE6">
            <w:pPr>
              <w:spacing w:before="60" w:after="60"/>
              <w:ind w:firstLine="0"/>
              <w:rPr>
                <w:b/>
                <w:color w:val="000000" w:themeColor="text1"/>
              </w:rPr>
            </w:pPr>
            <w:r w:rsidRPr="00462F50">
              <w:rPr>
                <w:b/>
                <w:color w:val="000000" w:themeColor="text1"/>
              </w:rPr>
              <w:t>Login</w:t>
            </w:r>
          </w:p>
        </w:tc>
      </w:tr>
      <w:tr w:rsidR="00462F50" w:rsidRPr="00462F50" w14:paraId="4F0250ED" w14:textId="77777777" w:rsidTr="00081AE6">
        <w:tc>
          <w:tcPr>
            <w:tcW w:w="2263" w:type="dxa"/>
          </w:tcPr>
          <w:p w14:paraId="723D9293" w14:textId="77777777" w:rsidR="00081AE6" w:rsidRPr="00462F50" w:rsidRDefault="00081AE6" w:rsidP="00081AE6">
            <w:pPr>
              <w:spacing w:before="60" w:after="60"/>
              <w:ind w:firstLine="0"/>
              <w:rPr>
                <w:color w:val="000000" w:themeColor="text1"/>
              </w:rPr>
            </w:pPr>
            <w:r w:rsidRPr="00462F50">
              <w:rPr>
                <w:color w:val="000000" w:themeColor="text1"/>
              </w:rPr>
              <w:t>Main actor</w:t>
            </w:r>
          </w:p>
          <w:p w14:paraId="75BF8D42" w14:textId="3F2CFF66" w:rsidR="00081AE6" w:rsidRPr="00462F50" w:rsidRDefault="00081AE6" w:rsidP="00081AE6">
            <w:pPr>
              <w:spacing w:before="60" w:after="60"/>
              <w:ind w:firstLine="0"/>
              <w:rPr>
                <w:color w:val="000000" w:themeColor="text1"/>
              </w:rPr>
            </w:pPr>
            <w:r w:rsidRPr="00462F50">
              <w:rPr>
                <w:rStyle w:val="Vietnamese"/>
                <w:color w:val="000000" w:themeColor="text1"/>
              </w:rPr>
              <w:t>Tác nhân chính</w:t>
            </w:r>
          </w:p>
        </w:tc>
        <w:tc>
          <w:tcPr>
            <w:tcW w:w="6754" w:type="dxa"/>
          </w:tcPr>
          <w:p w14:paraId="66BBD5B4" w14:textId="77777777" w:rsidR="00081AE6" w:rsidRPr="00462F50" w:rsidRDefault="00081AE6" w:rsidP="00081AE6">
            <w:pPr>
              <w:spacing w:before="60" w:after="60"/>
              <w:ind w:firstLine="0"/>
              <w:rPr>
                <w:color w:val="000000" w:themeColor="text1"/>
              </w:rPr>
            </w:pPr>
            <w:r w:rsidRPr="00462F50">
              <w:rPr>
                <w:color w:val="000000" w:themeColor="text1"/>
              </w:rPr>
              <w:t>Customer, Technical Moderator</w:t>
            </w:r>
          </w:p>
        </w:tc>
      </w:tr>
      <w:tr w:rsidR="00462F50" w:rsidRPr="00462F50" w14:paraId="59D35669" w14:textId="77777777" w:rsidTr="00081AE6">
        <w:tc>
          <w:tcPr>
            <w:tcW w:w="2263" w:type="dxa"/>
          </w:tcPr>
          <w:p w14:paraId="3C4EB868" w14:textId="77777777" w:rsidR="00081AE6" w:rsidRPr="00462F50" w:rsidRDefault="00081AE6" w:rsidP="00081AE6">
            <w:pPr>
              <w:spacing w:before="60" w:after="60"/>
              <w:ind w:firstLine="0"/>
              <w:rPr>
                <w:color w:val="000000" w:themeColor="text1"/>
              </w:rPr>
            </w:pPr>
            <w:r w:rsidRPr="00462F50">
              <w:rPr>
                <w:color w:val="000000" w:themeColor="text1"/>
              </w:rPr>
              <w:t>Purpose</w:t>
            </w:r>
          </w:p>
          <w:p w14:paraId="67B2F6F0" w14:textId="33054B25" w:rsidR="00081AE6" w:rsidRPr="00462F50" w:rsidRDefault="00081AE6" w:rsidP="00081AE6">
            <w:pPr>
              <w:spacing w:before="60" w:after="60"/>
              <w:ind w:firstLine="0"/>
              <w:rPr>
                <w:color w:val="000000" w:themeColor="text1"/>
              </w:rPr>
            </w:pPr>
            <w:r w:rsidRPr="00462F50">
              <w:rPr>
                <w:rStyle w:val="Vietnamese"/>
                <w:color w:val="000000" w:themeColor="text1"/>
              </w:rPr>
              <w:t>Mục đích</w:t>
            </w:r>
          </w:p>
        </w:tc>
        <w:tc>
          <w:tcPr>
            <w:tcW w:w="6754" w:type="dxa"/>
          </w:tcPr>
          <w:p w14:paraId="197C8A53" w14:textId="48C73B21" w:rsidR="00081AE6" w:rsidRPr="00462F50" w:rsidRDefault="00081AE6" w:rsidP="00081AE6">
            <w:pPr>
              <w:spacing w:before="60" w:after="60"/>
              <w:ind w:firstLine="0"/>
              <w:rPr>
                <w:color w:val="000000" w:themeColor="text1"/>
                <w:szCs w:val="26"/>
              </w:rPr>
            </w:pPr>
            <w:r w:rsidRPr="00462F50">
              <w:rPr>
                <w:color w:val="000000" w:themeColor="text1"/>
                <w:szCs w:val="26"/>
              </w:rPr>
              <w:t xml:space="preserve">Customer already having an account or technical moderator having logged into the system. </w:t>
            </w:r>
            <w:r w:rsidRPr="00462F50">
              <w:rPr>
                <w:rStyle w:val="Vietnamese"/>
                <w:color w:val="000000" w:themeColor="text1"/>
              </w:rPr>
              <w:t>Khách hàng đã có tài khoản hoặc điều hành viên kỹ thuật đăng nhập vào hệ thống.</w:t>
            </w:r>
          </w:p>
        </w:tc>
      </w:tr>
      <w:tr w:rsidR="00462F50" w:rsidRPr="00462F50" w14:paraId="782C8D29" w14:textId="77777777" w:rsidTr="00081AE6">
        <w:tc>
          <w:tcPr>
            <w:tcW w:w="2263" w:type="dxa"/>
          </w:tcPr>
          <w:p w14:paraId="6D208A5A" w14:textId="77777777" w:rsidR="00081AE6" w:rsidRPr="00462F50" w:rsidRDefault="00081AE6" w:rsidP="00081AE6">
            <w:pPr>
              <w:spacing w:before="60" w:after="60"/>
              <w:ind w:firstLine="0"/>
              <w:rPr>
                <w:color w:val="000000" w:themeColor="text1"/>
              </w:rPr>
            </w:pPr>
            <w:r w:rsidRPr="00462F50">
              <w:rPr>
                <w:color w:val="000000" w:themeColor="text1"/>
              </w:rPr>
              <w:t>Activation</w:t>
            </w:r>
          </w:p>
          <w:p w14:paraId="5482DC94" w14:textId="14689C94" w:rsidR="00081AE6" w:rsidRPr="00462F50" w:rsidRDefault="00081AE6" w:rsidP="00081AE6">
            <w:pPr>
              <w:spacing w:before="60" w:after="60"/>
              <w:ind w:firstLine="0"/>
              <w:rPr>
                <w:color w:val="000000" w:themeColor="text1"/>
              </w:rPr>
            </w:pPr>
            <w:r w:rsidRPr="00462F50">
              <w:rPr>
                <w:rStyle w:val="Vietnamese"/>
                <w:color w:val="000000" w:themeColor="text1"/>
              </w:rPr>
              <w:t>Kích hoạt</w:t>
            </w:r>
          </w:p>
        </w:tc>
        <w:tc>
          <w:tcPr>
            <w:tcW w:w="6754" w:type="dxa"/>
          </w:tcPr>
          <w:p w14:paraId="6CD9BCCA" w14:textId="511AE450" w:rsidR="00081AE6" w:rsidRPr="00462F50" w:rsidRDefault="00081AE6" w:rsidP="00081AE6">
            <w:pPr>
              <w:spacing w:before="60" w:after="60"/>
              <w:ind w:firstLine="0"/>
              <w:rPr>
                <w:color w:val="000000" w:themeColor="text1"/>
                <w:szCs w:val="26"/>
              </w:rPr>
            </w:pPr>
            <w:r w:rsidRPr="00462F50">
              <w:rPr>
                <w:color w:val="000000" w:themeColor="text1"/>
                <w:szCs w:val="26"/>
              </w:rPr>
              <w:t xml:space="preserve">Press the login button. </w:t>
            </w:r>
            <w:r w:rsidRPr="00462F50">
              <w:rPr>
                <w:rStyle w:val="Vietnamese"/>
                <w:color w:val="000000" w:themeColor="text1"/>
              </w:rPr>
              <w:t>Ấn nút đăng nhập.</w:t>
            </w:r>
          </w:p>
        </w:tc>
      </w:tr>
      <w:tr w:rsidR="00081AE6" w:rsidRPr="00462F50" w14:paraId="203F4B48" w14:textId="77777777" w:rsidTr="00081AE6">
        <w:tc>
          <w:tcPr>
            <w:tcW w:w="2263" w:type="dxa"/>
          </w:tcPr>
          <w:p w14:paraId="0C4B933D" w14:textId="77777777" w:rsidR="00081AE6" w:rsidRPr="00462F50" w:rsidRDefault="00081AE6" w:rsidP="00081AE6">
            <w:pPr>
              <w:spacing w:before="60" w:after="60"/>
              <w:ind w:firstLine="0"/>
              <w:rPr>
                <w:color w:val="000000" w:themeColor="text1"/>
              </w:rPr>
            </w:pPr>
            <w:r w:rsidRPr="00462F50">
              <w:rPr>
                <w:color w:val="000000" w:themeColor="text1"/>
              </w:rPr>
              <w:t>Description</w:t>
            </w:r>
          </w:p>
          <w:p w14:paraId="469C2143" w14:textId="4A5C4AD9" w:rsidR="00081AE6" w:rsidRPr="00462F50" w:rsidRDefault="00081AE6" w:rsidP="00081AE6">
            <w:pPr>
              <w:spacing w:before="60" w:after="60"/>
              <w:ind w:firstLine="0"/>
              <w:rPr>
                <w:color w:val="000000" w:themeColor="text1"/>
              </w:rPr>
            </w:pPr>
            <w:r w:rsidRPr="00462F50">
              <w:rPr>
                <w:rStyle w:val="Vietnamese"/>
                <w:color w:val="000000" w:themeColor="text1"/>
              </w:rPr>
              <w:t>Mô tả</w:t>
            </w:r>
          </w:p>
        </w:tc>
        <w:tc>
          <w:tcPr>
            <w:tcW w:w="6754" w:type="dxa"/>
          </w:tcPr>
          <w:p w14:paraId="3AFE322C" w14:textId="58EDCAF5" w:rsidR="00081AE6" w:rsidRPr="00462F50" w:rsidRDefault="00081AE6" w:rsidP="001B61D6">
            <w:pPr>
              <w:pStyle w:val="ListParagraph"/>
              <w:numPr>
                <w:ilvl w:val="0"/>
                <w:numId w:val="23"/>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User enters login information including username and password, then presses the login button.</w:t>
            </w:r>
            <w:r w:rsidRPr="00462F50">
              <w:rPr>
                <w:color w:val="000000" w:themeColor="text1"/>
              </w:rPr>
              <w:t xml:space="preserve"> </w:t>
            </w:r>
            <w:r w:rsidRPr="00462F50">
              <w:rPr>
                <w:rStyle w:val="Vietnamese"/>
                <w:color w:val="000000" w:themeColor="text1"/>
              </w:rPr>
              <w:t xml:space="preserve">Người dùng điền </w:t>
            </w:r>
            <w:r w:rsidRPr="00462F50">
              <w:rPr>
                <w:rStyle w:val="Vietnamese"/>
                <w:color w:val="000000" w:themeColor="text1"/>
              </w:rPr>
              <w:lastRenderedPageBreak/>
              <w:t>thông tin đăng nhập gồm tên đăng nhập và mật khẩu, rồi ấn nút đăng nhập.</w:t>
            </w:r>
          </w:p>
          <w:p w14:paraId="44D7A770" w14:textId="4AD6BE60" w:rsidR="00081AE6" w:rsidRPr="00462F50" w:rsidRDefault="00081AE6" w:rsidP="001B61D6">
            <w:pPr>
              <w:pStyle w:val="ListParagraph"/>
              <w:numPr>
                <w:ilvl w:val="0"/>
                <w:numId w:val="23"/>
              </w:numPr>
              <w:suppressAutoHyphens w:val="0"/>
              <w:autoSpaceDN/>
              <w:spacing w:before="60" w:after="60"/>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System checks the login information the allows login.</w:t>
            </w:r>
            <w:r w:rsidRPr="00462F50">
              <w:rPr>
                <w:color w:val="000000" w:themeColor="text1"/>
              </w:rPr>
              <w:t xml:space="preserve"> </w:t>
            </w:r>
            <w:r w:rsidRPr="00462F50">
              <w:rPr>
                <w:rStyle w:val="Vietnamese"/>
                <w:color w:val="000000" w:themeColor="text1"/>
              </w:rPr>
              <w:t>Hệ thống kiểm tra khớp thông tin đăng nhập để cho phép đăng nhập hay không.</w:t>
            </w:r>
          </w:p>
        </w:tc>
      </w:tr>
    </w:tbl>
    <w:p w14:paraId="3737C998" w14:textId="77777777" w:rsidR="00AC12A5" w:rsidRPr="00462F50" w:rsidRDefault="00AC12A5" w:rsidP="00AC12A5">
      <w:pPr>
        <w:rPr>
          <w:color w:val="000000" w:themeColor="text1"/>
          <w:szCs w:val="26"/>
        </w:rPr>
      </w:pPr>
    </w:p>
    <w:p w14:paraId="331045C1" w14:textId="087D6950" w:rsidR="000D4558" w:rsidRPr="00462F50" w:rsidRDefault="000D4558" w:rsidP="000D4558">
      <w:pPr>
        <w:pStyle w:val="Caption"/>
        <w:keepNext/>
        <w:rPr>
          <w:color w:val="000000" w:themeColor="text1"/>
        </w:rPr>
      </w:pPr>
      <w:bookmarkStart w:id="95" w:name="_Toc536316455"/>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6</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Manage Properties</w:t>
      </w:r>
      <w:r w:rsidRPr="00462F50">
        <w:rPr>
          <w:color w:val="000000" w:themeColor="text1"/>
          <w:szCs w:val="26"/>
        </w:rPr>
        <w:t xml:space="preserve"> use case</w:t>
      </w:r>
      <w:bookmarkEnd w:id="95"/>
    </w:p>
    <w:tbl>
      <w:tblPr>
        <w:tblStyle w:val="TableGrid"/>
        <w:tblW w:w="9017" w:type="dxa"/>
        <w:tblLook w:val="04A0" w:firstRow="1" w:lastRow="0" w:firstColumn="1" w:lastColumn="0" w:noHBand="0" w:noVBand="1"/>
      </w:tblPr>
      <w:tblGrid>
        <w:gridCol w:w="2263"/>
        <w:gridCol w:w="6754"/>
      </w:tblGrid>
      <w:tr w:rsidR="00462F50" w:rsidRPr="00462F50" w14:paraId="31B1C789" w14:textId="77777777" w:rsidTr="00081AE6">
        <w:tc>
          <w:tcPr>
            <w:tcW w:w="2263" w:type="dxa"/>
          </w:tcPr>
          <w:p w14:paraId="4493DD65" w14:textId="77777777" w:rsidR="00081AE6" w:rsidRPr="00462F50" w:rsidRDefault="00081AE6" w:rsidP="00081AE6">
            <w:pPr>
              <w:spacing w:before="60" w:after="60"/>
              <w:ind w:firstLine="0"/>
              <w:rPr>
                <w:b/>
                <w:color w:val="000000" w:themeColor="text1"/>
              </w:rPr>
            </w:pPr>
            <w:r w:rsidRPr="00462F50">
              <w:rPr>
                <w:b/>
                <w:color w:val="000000" w:themeColor="text1"/>
              </w:rPr>
              <w:t>Name of use case</w:t>
            </w:r>
          </w:p>
          <w:p w14:paraId="50ED1D48" w14:textId="77A15111" w:rsidR="00081AE6" w:rsidRPr="00462F50" w:rsidRDefault="00081AE6" w:rsidP="00081AE6">
            <w:pPr>
              <w:spacing w:before="60" w:after="60"/>
              <w:ind w:firstLine="0"/>
              <w:rPr>
                <w:color w:val="000000" w:themeColor="text1"/>
              </w:rPr>
            </w:pPr>
            <w:r w:rsidRPr="00462F50">
              <w:rPr>
                <w:rStyle w:val="Vietnamese"/>
                <w:b/>
                <w:color w:val="000000" w:themeColor="text1"/>
              </w:rPr>
              <w:t>Tên ca sử dụng</w:t>
            </w:r>
          </w:p>
        </w:tc>
        <w:tc>
          <w:tcPr>
            <w:tcW w:w="6754" w:type="dxa"/>
          </w:tcPr>
          <w:p w14:paraId="41BAADFE" w14:textId="77777777" w:rsidR="00081AE6" w:rsidRPr="00462F50" w:rsidRDefault="00081AE6" w:rsidP="00081AE6">
            <w:pPr>
              <w:spacing w:before="60" w:after="60"/>
              <w:ind w:firstLine="0"/>
              <w:rPr>
                <w:b/>
                <w:color w:val="000000" w:themeColor="text1"/>
              </w:rPr>
            </w:pPr>
            <w:r w:rsidRPr="00462F50">
              <w:rPr>
                <w:b/>
                <w:color w:val="000000" w:themeColor="text1"/>
              </w:rPr>
              <w:t>Manage Properties</w:t>
            </w:r>
          </w:p>
        </w:tc>
      </w:tr>
      <w:tr w:rsidR="00462F50" w:rsidRPr="00462F50" w14:paraId="1E922F22" w14:textId="77777777" w:rsidTr="00081AE6">
        <w:tc>
          <w:tcPr>
            <w:tcW w:w="2263" w:type="dxa"/>
          </w:tcPr>
          <w:p w14:paraId="02AFF02A" w14:textId="77777777" w:rsidR="00081AE6" w:rsidRPr="00462F50" w:rsidRDefault="00081AE6" w:rsidP="00081AE6">
            <w:pPr>
              <w:spacing w:before="60" w:after="60"/>
              <w:ind w:firstLine="0"/>
              <w:rPr>
                <w:color w:val="000000" w:themeColor="text1"/>
              </w:rPr>
            </w:pPr>
            <w:r w:rsidRPr="00462F50">
              <w:rPr>
                <w:color w:val="000000" w:themeColor="text1"/>
              </w:rPr>
              <w:t>Main actor</w:t>
            </w:r>
          </w:p>
          <w:p w14:paraId="30620661" w14:textId="329D3FD1" w:rsidR="00081AE6" w:rsidRPr="00462F50" w:rsidRDefault="00081AE6" w:rsidP="00081AE6">
            <w:pPr>
              <w:spacing w:before="60" w:after="60"/>
              <w:ind w:firstLine="0"/>
              <w:rPr>
                <w:color w:val="000000" w:themeColor="text1"/>
              </w:rPr>
            </w:pPr>
            <w:r w:rsidRPr="00462F50">
              <w:rPr>
                <w:rStyle w:val="Vietnamese"/>
                <w:color w:val="000000" w:themeColor="text1"/>
              </w:rPr>
              <w:t>Tác nhân chính</w:t>
            </w:r>
          </w:p>
        </w:tc>
        <w:tc>
          <w:tcPr>
            <w:tcW w:w="6754" w:type="dxa"/>
          </w:tcPr>
          <w:p w14:paraId="25508F32" w14:textId="77777777" w:rsidR="00081AE6" w:rsidRPr="00462F50" w:rsidRDefault="00081AE6" w:rsidP="00081AE6">
            <w:pPr>
              <w:spacing w:before="60" w:after="60"/>
              <w:ind w:firstLine="0"/>
              <w:rPr>
                <w:color w:val="000000" w:themeColor="text1"/>
              </w:rPr>
            </w:pPr>
            <w:r w:rsidRPr="00462F50">
              <w:rPr>
                <w:color w:val="000000" w:themeColor="text1"/>
              </w:rPr>
              <w:t>Customer, Technical Moderator</w:t>
            </w:r>
          </w:p>
        </w:tc>
      </w:tr>
      <w:tr w:rsidR="00462F50" w:rsidRPr="00462F50" w14:paraId="4C8FEF31" w14:textId="77777777" w:rsidTr="00081AE6">
        <w:tc>
          <w:tcPr>
            <w:tcW w:w="2263" w:type="dxa"/>
          </w:tcPr>
          <w:p w14:paraId="55A6167C" w14:textId="77777777" w:rsidR="00081AE6" w:rsidRPr="00462F50" w:rsidRDefault="00081AE6" w:rsidP="00081AE6">
            <w:pPr>
              <w:spacing w:before="60" w:after="60"/>
              <w:ind w:firstLine="0"/>
              <w:rPr>
                <w:color w:val="000000" w:themeColor="text1"/>
              </w:rPr>
            </w:pPr>
            <w:r w:rsidRPr="00462F50">
              <w:rPr>
                <w:color w:val="000000" w:themeColor="text1"/>
              </w:rPr>
              <w:t>Purpose</w:t>
            </w:r>
          </w:p>
          <w:p w14:paraId="586A5156" w14:textId="5FB9708E" w:rsidR="00081AE6" w:rsidRPr="00462F50" w:rsidRDefault="00081AE6" w:rsidP="00081AE6">
            <w:pPr>
              <w:spacing w:before="60" w:after="60"/>
              <w:ind w:firstLine="0"/>
              <w:rPr>
                <w:color w:val="000000" w:themeColor="text1"/>
              </w:rPr>
            </w:pPr>
            <w:r w:rsidRPr="00462F50">
              <w:rPr>
                <w:rStyle w:val="Vietnamese"/>
                <w:color w:val="000000" w:themeColor="text1"/>
              </w:rPr>
              <w:t>Mục đích</w:t>
            </w:r>
          </w:p>
        </w:tc>
        <w:tc>
          <w:tcPr>
            <w:tcW w:w="6754" w:type="dxa"/>
          </w:tcPr>
          <w:p w14:paraId="147E4E56" w14:textId="6939BC1A" w:rsidR="00081AE6" w:rsidRPr="00462F50" w:rsidRDefault="00081AE6" w:rsidP="00081AE6">
            <w:pPr>
              <w:spacing w:before="60" w:after="60"/>
              <w:ind w:firstLine="0"/>
              <w:rPr>
                <w:color w:val="000000" w:themeColor="text1"/>
              </w:rPr>
            </w:pPr>
            <w:r w:rsidRPr="00462F50">
              <w:rPr>
                <w:color w:val="000000" w:themeColor="text1"/>
              </w:rPr>
              <w:t>Customer or technical moderator already having an account to manage their resources, including frames, crops, devices, sensors, and actuators.</w:t>
            </w:r>
            <w:r w:rsidRPr="00462F50">
              <w:rPr>
                <w:color w:val="000000" w:themeColor="text1"/>
                <w:szCs w:val="26"/>
              </w:rPr>
              <w:t xml:space="preserve"> </w:t>
            </w:r>
            <w:r w:rsidRPr="00462F50">
              <w:rPr>
                <w:rStyle w:val="Vietnamese"/>
                <w:color w:val="000000" w:themeColor="text1"/>
              </w:rPr>
              <w:t>Khách hàng đã có tài khoản hoặc điều hành viên kỹ thuật quản lý các tài nguyên của mình. Các tài nguyên bao gồm giàn trồng, vụ trồng, thiết bị, cảm biến, thiết bị chấp hành.</w:t>
            </w:r>
          </w:p>
        </w:tc>
      </w:tr>
      <w:tr w:rsidR="00462F50" w:rsidRPr="00462F50" w14:paraId="6E6AF1E2" w14:textId="77777777" w:rsidTr="00081AE6">
        <w:tc>
          <w:tcPr>
            <w:tcW w:w="2263" w:type="dxa"/>
          </w:tcPr>
          <w:p w14:paraId="681FEBCC" w14:textId="77777777" w:rsidR="00081AE6" w:rsidRPr="00462F50" w:rsidRDefault="00081AE6" w:rsidP="00081AE6">
            <w:pPr>
              <w:spacing w:before="60" w:after="60"/>
              <w:ind w:firstLine="0"/>
              <w:rPr>
                <w:color w:val="000000" w:themeColor="text1"/>
              </w:rPr>
            </w:pPr>
            <w:r w:rsidRPr="00462F50">
              <w:rPr>
                <w:color w:val="000000" w:themeColor="text1"/>
              </w:rPr>
              <w:t>Activation</w:t>
            </w:r>
          </w:p>
          <w:p w14:paraId="1E53B294" w14:textId="2BA5E6C0" w:rsidR="00081AE6" w:rsidRPr="00462F50" w:rsidRDefault="00081AE6" w:rsidP="00081AE6">
            <w:pPr>
              <w:spacing w:before="60" w:after="60"/>
              <w:ind w:firstLine="0"/>
              <w:rPr>
                <w:color w:val="000000" w:themeColor="text1"/>
              </w:rPr>
            </w:pPr>
            <w:r w:rsidRPr="00462F50">
              <w:rPr>
                <w:rStyle w:val="Vietnamese"/>
                <w:color w:val="000000" w:themeColor="text1"/>
              </w:rPr>
              <w:t>Kích hoạt</w:t>
            </w:r>
          </w:p>
        </w:tc>
        <w:tc>
          <w:tcPr>
            <w:tcW w:w="6754" w:type="dxa"/>
          </w:tcPr>
          <w:p w14:paraId="20F4E7BD" w14:textId="6B212C0F" w:rsidR="00081AE6" w:rsidRPr="00462F50" w:rsidRDefault="00081AE6" w:rsidP="00081AE6">
            <w:pPr>
              <w:spacing w:before="60" w:after="60"/>
              <w:ind w:firstLine="0"/>
              <w:rPr>
                <w:color w:val="000000" w:themeColor="text1"/>
              </w:rPr>
            </w:pPr>
            <w:r w:rsidRPr="00462F50">
              <w:rPr>
                <w:color w:val="000000" w:themeColor="text1"/>
              </w:rPr>
              <w:t>Select the corresponding items from the menu after logging into the corresponding account.</w:t>
            </w:r>
            <w:r w:rsidRPr="00462F50">
              <w:rPr>
                <w:color w:val="000000" w:themeColor="text1"/>
                <w:szCs w:val="26"/>
              </w:rPr>
              <w:t xml:space="preserve"> </w:t>
            </w:r>
            <w:r w:rsidRPr="00462F50">
              <w:rPr>
                <w:rStyle w:val="Vietnamese"/>
                <w:color w:val="000000" w:themeColor="text1"/>
              </w:rPr>
              <w:t>Chọn các mục tương ứng từ menu sau khi đã đăng nhập vào tài khoản tương ứng.</w:t>
            </w:r>
          </w:p>
        </w:tc>
      </w:tr>
      <w:tr w:rsidR="00081AE6" w:rsidRPr="00462F50" w14:paraId="0CD0AAF7" w14:textId="77777777" w:rsidTr="00081AE6">
        <w:tc>
          <w:tcPr>
            <w:tcW w:w="2263" w:type="dxa"/>
          </w:tcPr>
          <w:p w14:paraId="16920DF9" w14:textId="77777777" w:rsidR="00081AE6" w:rsidRPr="00462F50" w:rsidRDefault="00081AE6" w:rsidP="00081AE6">
            <w:pPr>
              <w:spacing w:before="60" w:after="60"/>
              <w:ind w:firstLine="0"/>
              <w:rPr>
                <w:color w:val="000000" w:themeColor="text1"/>
              </w:rPr>
            </w:pPr>
            <w:r w:rsidRPr="00462F50">
              <w:rPr>
                <w:color w:val="000000" w:themeColor="text1"/>
              </w:rPr>
              <w:t>Description</w:t>
            </w:r>
          </w:p>
          <w:p w14:paraId="0E98D78F" w14:textId="7C2EC219" w:rsidR="00081AE6" w:rsidRPr="00462F50" w:rsidRDefault="00081AE6" w:rsidP="00081AE6">
            <w:pPr>
              <w:spacing w:before="60" w:after="60"/>
              <w:ind w:firstLine="0"/>
              <w:rPr>
                <w:color w:val="000000" w:themeColor="text1"/>
                <w:szCs w:val="26"/>
              </w:rPr>
            </w:pPr>
            <w:r w:rsidRPr="00462F50">
              <w:rPr>
                <w:rStyle w:val="Vietnamese"/>
                <w:color w:val="000000" w:themeColor="text1"/>
              </w:rPr>
              <w:t>Mô tả</w:t>
            </w:r>
          </w:p>
        </w:tc>
        <w:tc>
          <w:tcPr>
            <w:tcW w:w="6754" w:type="dxa"/>
          </w:tcPr>
          <w:p w14:paraId="62AFDB42" w14:textId="0704D250" w:rsidR="00081AE6" w:rsidRPr="00462F50" w:rsidRDefault="00081AE6" w:rsidP="001B61D6">
            <w:pPr>
              <w:pStyle w:val="ListParagraph"/>
              <w:numPr>
                <w:ilvl w:val="0"/>
                <w:numId w:val="28"/>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User selects resources and view information or perform operations such as add, remove, update information.</w:t>
            </w:r>
            <w:r w:rsidRPr="00462F50">
              <w:rPr>
                <w:color w:val="000000" w:themeColor="text1"/>
              </w:rPr>
              <w:t xml:space="preserve"> </w:t>
            </w:r>
            <w:r w:rsidRPr="00462F50">
              <w:rPr>
                <w:rStyle w:val="Vietnamese"/>
                <w:color w:val="000000" w:themeColor="text1"/>
              </w:rPr>
              <w:t>Người dùng lựa chọn các tài nguyên rồi xem thông tin hoặc thực hiện các thao tác thêm, bớt, cập nhật thông tin.</w:t>
            </w:r>
          </w:p>
          <w:p w14:paraId="0F7B6B51" w14:textId="7E66C4E1" w:rsidR="00081AE6" w:rsidRPr="00462F50" w:rsidRDefault="00081AE6" w:rsidP="001B61D6">
            <w:pPr>
              <w:pStyle w:val="ListParagraph"/>
              <w:numPr>
                <w:ilvl w:val="0"/>
                <w:numId w:val="28"/>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If the user performs add, remove, update operations, the system needs to ensure the information is valid and saves to the database.</w:t>
            </w:r>
            <w:r w:rsidRPr="00462F50">
              <w:rPr>
                <w:color w:val="000000" w:themeColor="text1"/>
              </w:rPr>
              <w:t xml:space="preserve"> </w:t>
            </w:r>
            <w:r w:rsidRPr="00462F50">
              <w:rPr>
                <w:rStyle w:val="Vietnamese"/>
                <w:color w:val="000000" w:themeColor="text1"/>
              </w:rPr>
              <w:t>Nếu người dùng thực hiện các thao tác thêm, bớt, cập nhật, hệ thống cần đảm bảo các thông tin hợp lệ và lưu vào CSDL.</w:t>
            </w:r>
          </w:p>
        </w:tc>
      </w:tr>
    </w:tbl>
    <w:p w14:paraId="3C3B8379" w14:textId="77777777" w:rsidR="00AC12A5" w:rsidRPr="00462F50" w:rsidRDefault="00AC12A5" w:rsidP="00AC12A5">
      <w:pPr>
        <w:rPr>
          <w:color w:val="000000" w:themeColor="text1"/>
          <w:szCs w:val="26"/>
        </w:rPr>
      </w:pPr>
    </w:p>
    <w:p w14:paraId="0948717F" w14:textId="02D4139B" w:rsidR="000D4558" w:rsidRPr="00462F50" w:rsidRDefault="000D4558" w:rsidP="000D4558">
      <w:pPr>
        <w:pStyle w:val="Caption"/>
        <w:keepNext/>
        <w:rPr>
          <w:color w:val="000000" w:themeColor="text1"/>
        </w:rPr>
      </w:pPr>
      <w:bookmarkStart w:id="96" w:name="_Toc536316456"/>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7</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Manage Customer Accounts</w:t>
      </w:r>
      <w:r w:rsidRPr="00462F50">
        <w:rPr>
          <w:color w:val="000000" w:themeColor="text1"/>
          <w:szCs w:val="26"/>
        </w:rPr>
        <w:t xml:space="preserve"> use case</w:t>
      </w:r>
      <w:bookmarkEnd w:id="96"/>
    </w:p>
    <w:tbl>
      <w:tblPr>
        <w:tblStyle w:val="TableGrid"/>
        <w:tblW w:w="9017" w:type="dxa"/>
        <w:tblLook w:val="04A0" w:firstRow="1" w:lastRow="0" w:firstColumn="1" w:lastColumn="0" w:noHBand="0" w:noVBand="1"/>
      </w:tblPr>
      <w:tblGrid>
        <w:gridCol w:w="2263"/>
        <w:gridCol w:w="6754"/>
      </w:tblGrid>
      <w:tr w:rsidR="00462F50" w:rsidRPr="00462F50" w14:paraId="7FD9D784" w14:textId="77777777" w:rsidTr="00081AE6">
        <w:tc>
          <w:tcPr>
            <w:tcW w:w="2263" w:type="dxa"/>
          </w:tcPr>
          <w:p w14:paraId="7F528F3F" w14:textId="77777777" w:rsidR="00081AE6" w:rsidRPr="00462F50" w:rsidRDefault="00081AE6" w:rsidP="00081AE6">
            <w:pPr>
              <w:spacing w:before="60" w:after="60"/>
              <w:ind w:firstLine="0"/>
              <w:rPr>
                <w:b/>
                <w:color w:val="000000" w:themeColor="text1"/>
              </w:rPr>
            </w:pPr>
            <w:r w:rsidRPr="00462F50">
              <w:rPr>
                <w:b/>
                <w:color w:val="000000" w:themeColor="text1"/>
              </w:rPr>
              <w:t>Name of use case</w:t>
            </w:r>
          </w:p>
          <w:p w14:paraId="59418916" w14:textId="1D4E575B" w:rsidR="00081AE6" w:rsidRPr="00462F50" w:rsidRDefault="00081AE6" w:rsidP="00081AE6">
            <w:pPr>
              <w:spacing w:before="60" w:after="60"/>
              <w:ind w:firstLine="0"/>
              <w:rPr>
                <w:color w:val="000000" w:themeColor="text1"/>
              </w:rPr>
            </w:pPr>
            <w:r w:rsidRPr="00462F50">
              <w:rPr>
                <w:rStyle w:val="Vietnamese"/>
                <w:b/>
                <w:color w:val="000000" w:themeColor="text1"/>
              </w:rPr>
              <w:lastRenderedPageBreak/>
              <w:t>Tên ca sử dụng</w:t>
            </w:r>
          </w:p>
        </w:tc>
        <w:tc>
          <w:tcPr>
            <w:tcW w:w="6754" w:type="dxa"/>
          </w:tcPr>
          <w:p w14:paraId="208DED6B" w14:textId="77777777" w:rsidR="00081AE6" w:rsidRPr="00462F50" w:rsidRDefault="00081AE6" w:rsidP="00081AE6">
            <w:pPr>
              <w:spacing w:before="60" w:after="60"/>
              <w:ind w:firstLine="0"/>
              <w:rPr>
                <w:b/>
                <w:color w:val="000000" w:themeColor="text1"/>
              </w:rPr>
            </w:pPr>
            <w:r w:rsidRPr="00462F50">
              <w:rPr>
                <w:b/>
                <w:color w:val="000000" w:themeColor="text1"/>
              </w:rPr>
              <w:lastRenderedPageBreak/>
              <w:t>Manage Customer Accounts</w:t>
            </w:r>
          </w:p>
        </w:tc>
      </w:tr>
      <w:tr w:rsidR="00462F50" w:rsidRPr="00462F50" w14:paraId="681EE416" w14:textId="77777777" w:rsidTr="00081AE6">
        <w:tc>
          <w:tcPr>
            <w:tcW w:w="2263" w:type="dxa"/>
          </w:tcPr>
          <w:p w14:paraId="6179EE16" w14:textId="77777777" w:rsidR="00081AE6" w:rsidRPr="00462F50" w:rsidRDefault="00081AE6" w:rsidP="00081AE6">
            <w:pPr>
              <w:spacing w:before="60" w:after="60"/>
              <w:ind w:firstLine="0"/>
              <w:rPr>
                <w:color w:val="000000" w:themeColor="text1"/>
              </w:rPr>
            </w:pPr>
            <w:r w:rsidRPr="00462F50">
              <w:rPr>
                <w:color w:val="000000" w:themeColor="text1"/>
              </w:rPr>
              <w:lastRenderedPageBreak/>
              <w:t>Main actor</w:t>
            </w:r>
          </w:p>
          <w:p w14:paraId="027266F2" w14:textId="1DAFAC65" w:rsidR="00081AE6" w:rsidRPr="00462F50" w:rsidRDefault="00081AE6" w:rsidP="00081AE6">
            <w:pPr>
              <w:spacing w:before="60" w:after="60"/>
              <w:ind w:firstLine="0"/>
              <w:rPr>
                <w:color w:val="000000" w:themeColor="text1"/>
              </w:rPr>
            </w:pPr>
            <w:r w:rsidRPr="00462F50">
              <w:rPr>
                <w:rStyle w:val="Vietnamese"/>
                <w:color w:val="000000" w:themeColor="text1"/>
              </w:rPr>
              <w:t>Tác nhân chính</w:t>
            </w:r>
          </w:p>
        </w:tc>
        <w:tc>
          <w:tcPr>
            <w:tcW w:w="6754" w:type="dxa"/>
          </w:tcPr>
          <w:p w14:paraId="72C0C3A7" w14:textId="77777777" w:rsidR="00081AE6" w:rsidRPr="00462F50" w:rsidRDefault="00081AE6" w:rsidP="00081AE6">
            <w:pPr>
              <w:spacing w:before="60" w:after="60"/>
              <w:ind w:firstLine="0"/>
              <w:rPr>
                <w:color w:val="000000" w:themeColor="text1"/>
              </w:rPr>
            </w:pPr>
            <w:r w:rsidRPr="00462F50">
              <w:rPr>
                <w:color w:val="000000" w:themeColor="text1"/>
              </w:rPr>
              <w:t>Technical Moderator</w:t>
            </w:r>
          </w:p>
        </w:tc>
      </w:tr>
      <w:tr w:rsidR="00462F50" w:rsidRPr="00462F50" w14:paraId="3D359D91" w14:textId="77777777" w:rsidTr="00081AE6">
        <w:tc>
          <w:tcPr>
            <w:tcW w:w="2263" w:type="dxa"/>
          </w:tcPr>
          <w:p w14:paraId="77754F77" w14:textId="77777777" w:rsidR="00081AE6" w:rsidRPr="00462F50" w:rsidRDefault="00081AE6" w:rsidP="00081AE6">
            <w:pPr>
              <w:spacing w:before="60" w:after="60"/>
              <w:ind w:firstLine="0"/>
              <w:rPr>
                <w:color w:val="000000" w:themeColor="text1"/>
              </w:rPr>
            </w:pPr>
            <w:r w:rsidRPr="00462F50">
              <w:rPr>
                <w:color w:val="000000" w:themeColor="text1"/>
              </w:rPr>
              <w:t>Purpose</w:t>
            </w:r>
          </w:p>
          <w:p w14:paraId="390C1D65" w14:textId="6A7691F2" w:rsidR="00081AE6" w:rsidRPr="00462F50" w:rsidRDefault="00081AE6" w:rsidP="00081AE6">
            <w:pPr>
              <w:spacing w:before="60" w:after="60"/>
              <w:ind w:firstLine="0"/>
              <w:rPr>
                <w:color w:val="000000" w:themeColor="text1"/>
              </w:rPr>
            </w:pPr>
            <w:r w:rsidRPr="00462F50">
              <w:rPr>
                <w:rStyle w:val="Vietnamese"/>
                <w:color w:val="000000" w:themeColor="text1"/>
              </w:rPr>
              <w:t>Mục đích</w:t>
            </w:r>
          </w:p>
        </w:tc>
        <w:tc>
          <w:tcPr>
            <w:tcW w:w="6754" w:type="dxa"/>
          </w:tcPr>
          <w:p w14:paraId="051978A2" w14:textId="3EA15C7C" w:rsidR="00081AE6" w:rsidRPr="00462F50" w:rsidRDefault="00081AE6" w:rsidP="00081AE6">
            <w:pPr>
              <w:spacing w:before="60" w:after="60"/>
              <w:ind w:firstLine="0"/>
              <w:rPr>
                <w:color w:val="000000" w:themeColor="text1"/>
              </w:rPr>
            </w:pPr>
            <w:r w:rsidRPr="00462F50">
              <w:rPr>
                <w:color w:val="000000" w:themeColor="text1"/>
              </w:rPr>
              <w:t>Technical moderator manages customer accounts</w:t>
            </w:r>
            <w:r w:rsidR="00DA2BD6" w:rsidRPr="00462F50">
              <w:rPr>
                <w:color w:val="000000" w:themeColor="text1"/>
              </w:rPr>
              <w:t xml:space="preserve">. </w:t>
            </w:r>
            <w:r w:rsidR="00DA2BD6" w:rsidRPr="00462F50">
              <w:rPr>
                <w:rStyle w:val="Vietnamese"/>
                <w:color w:val="000000" w:themeColor="text1"/>
              </w:rPr>
              <w:t>Điều hành viên kỹ thuật quản lý các tài khoản khách hàng.</w:t>
            </w:r>
          </w:p>
        </w:tc>
      </w:tr>
      <w:tr w:rsidR="00462F50" w:rsidRPr="00462F50" w14:paraId="5C7DB5A8" w14:textId="77777777" w:rsidTr="00081AE6">
        <w:tc>
          <w:tcPr>
            <w:tcW w:w="2263" w:type="dxa"/>
          </w:tcPr>
          <w:p w14:paraId="61C9EBB8" w14:textId="77777777" w:rsidR="00081AE6" w:rsidRPr="00462F50" w:rsidRDefault="00081AE6" w:rsidP="00081AE6">
            <w:pPr>
              <w:spacing w:before="60" w:after="60"/>
              <w:ind w:firstLine="0"/>
              <w:rPr>
                <w:color w:val="000000" w:themeColor="text1"/>
              </w:rPr>
            </w:pPr>
            <w:r w:rsidRPr="00462F50">
              <w:rPr>
                <w:color w:val="000000" w:themeColor="text1"/>
              </w:rPr>
              <w:t>Activation</w:t>
            </w:r>
          </w:p>
          <w:p w14:paraId="79A84F32" w14:textId="1A64E6E2" w:rsidR="00081AE6" w:rsidRPr="00462F50" w:rsidRDefault="00081AE6" w:rsidP="00081AE6">
            <w:pPr>
              <w:spacing w:before="60" w:after="60"/>
              <w:ind w:firstLine="0"/>
              <w:rPr>
                <w:color w:val="000000" w:themeColor="text1"/>
              </w:rPr>
            </w:pPr>
            <w:r w:rsidRPr="00462F50">
              <w:rPr>
                <w:rStyle w:val="Vietnamese"/>
                <w:color w:val="000000" w:themeColor="text1"/>
              </w:rPr>
              <w:t>Kích hoạt</w:t>
            </w:r>
          </w:p>
        </w:tc>
        <w:tc>
          <w:tcPr>
            <w:tcW w:w="6754" w:type="dxa"/>
          </w:tcPr>
          <w:p w14:paraId="5FDA806D" w14:textId="446FAD85" w:rsidR="00081AE6" w:rsidRPr="00462F50" w:rsidRDefault="00081AE6" w:rsidP="00081AE6">
            <w:pPr>
              <w:spacing w:before="60" w:after="60"/>
              <w:ind w:firstLine="0"/>
              <w:rPr>
                <w:color w:val="000000" w:themeColor="text1"/>
                <w:szCs w:val="26"/>
              </w:rPr>
            </w:pPr>
            <w:r w:rsidRPr="00462F50">
              <w:rPr>
                <w:color w:val="000000" w:themeColor="text1"/>
                <w:szCs w:val="26"/>
              </w:rPr>
              <w:t>Select the corresponding items from the menu in the section for administrators and moderators after logging in to the account.</w:t>
            </w:r>
            <w:r w:rsidR="00DA2BD6" w:rsidRPr="00462F50">
              <w:rPr>
                <w:color w:val="000000" w:themeColor="text1"/>
                <w:szCs w:val="26"/>
              </w:rPr>
              <w:t xml:space="preserve"> </w:t>
            </w:r>
            <w:r w:rsidR="00DA2BD6" w:rsidRPr="00462F50">
              <w:rPr>
                <w:rStyle w:val="Vietnamese"/>
                <w:color w:val="000000" w:themeColor="text1"/>
              </w:rPr>
              <w:t>Chọn các mục tương ứng từ menu trong mục dành cho quản trị viên và điều hành viên sau khi đã đăng nhập vào tài khoản.</w:t>
            </w:r>
          </w:p>
        </w:tc>
      </w:tr>
      <w:tr w:rsidR="00081AE6" w:rsidRPr="00462F50" w14:paraId="00AC6CC4" w14:textId="77777777" w:rsidTr="00081AE6">
        <w:tc>
          <w:tcPr>
            <w:tcW w:w="2263" w:type="dxa"/>
          </w:tcPr>
          <w:p w14:paraId="2BFA3B4D" w14:textId="77777777" w:rsidR="00081AE6" w:rsidRPr="00462F50" w:rsidRDefault="00081AE6" w:rsidP="00081AE6">
            <w:pPr>
              <w:spacing w:before="60" w:after="60"/>
              <w:ind w:firstLine="0"/>
              <w:rPr>
                <w:color w:val="000000" w:themeColor="text1"/>
              </w:rPr>
            </w:pPr>
            <w:r w:rsidRPr="00462F50">
              <w:rPr>
                <w:color w:val="000000" w:themeColor="text1"/>
              </w:rPr>
              <w:t>Description</w:t>
            </w:r>
          </w:p>
          <w:p w14:paraId="360725E5" w14:textId="39C1D296" w:rsidR="00081AE6" w:rsidRPr="00462F50" w:rsidRDefault="00081AE6" w:rsidP="00081AE6">
            <w:pPr>
              <w:spacing w:before="60" w:after="60"/>
              <w:ind w:firstLine="0"/>
              <w:rPr>
                <w:color w:val="000000" w:themeColor="text1"/>
              </w:rPr>
            </w:pPr>
            <w:r w:rsidRPr="00462F50">
              <w:rPr>
                <w:rStyle w:val="Vietnamese"/>
                <w:color w:val="000000" w:themeColor="text1"/>
              </w:rPr>
              <w:t>Mô tả</w:t>
            </w:r>
          </w:p>
        </w:tc>
        <w:tc>
          <w:tcPr>
            <w:tcW w:w="6754" w:type="dxa"/>
          </w:tcPr>
          <w:p w14:paraId="146D50BD" w14:textId="557907B1" w:rsidR="00081AE6" w:rsidRPr="00462F50" w:rsidRDefault="00081AE6" w:rsidP="001B61D6">
            <w:pPr>
              <w:pStyle w:val="ListParagraph"/>
              <w:numPr>
                <w:ilvl w:val="0"/>
                <w:numId w:val="24"/>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Technical moderator views the resources or performs operations such as add, remove, update information.</w:t>
            </w:r>
            <w:r w:rsidR="00DA2BD6" w:rsidRPr="00462F50">
              <w:rPr>
                <w:color w:val="000000" w:themeColor="text1"/>
              </w:rPr>
              <w:t xml:space="preserve"> </w:t>
            </w:r>
            <w:r w:rsidR="00DA2BD6" w:rsidRPr="00462F50">
              <w:rPr>
                <w:rStyle w:val="Vietnamese"/>
                <w:color w:val="000000" w:themeColor="text1"/>
              </w:rPr>
              <w:t>Điều hành viên kỹ thuật lựa chọn các tài nguyên rồi xem thông tin hoặc thực hiện các thao tác thêm, bớt, cập nhật thông tin.</w:t>
            </w:r>
          </w:p>
          <w:p w14:paraId="40BF299E" w14:textId="70D1747C" w:rsidR="00081AE6" w:rsidRPr="00462F50" w:rsidRDefault="00081AE6" w:rsidP="001B61D6">
            <w:pPr>
              <w:pStyle w:val="ListParagraph"/>
              <w:numPr>
                <w:ilvl w:val="0"/>
                <w:numId w:val="24"/>
              </w:numPr>
              <w:suppressAutoHyphens w:val="0"/>
              <w:autoSpaceDN/>
              <w:spacing w:before="60" w:after="60"/>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If the user performs add, remove, update operations, the system needs to ensure that the information is valid and saves in the database.</w:t>
            </w:r>
            <w:r w:rsidR="00DA2BD6" w:rsidRPr="00462F50">
              <w:rPr>
                <w:color w:val="000000" w:themeColor="text1"/>
              </w:rPr>
              <w:t xml:space="preserve"> </w:t>
            </w:r>
            <w:r w:rsidR="00DA2BD6" w:rsidRPr="00462F50">
              <w:rPr>
                <w:rStyle w:val="Vietnamese"/>
                <w:color w:val="000000" w:themeColor="text1"/>
              </w:rPr>
              <w:t>Nếu người dùng thực hiện các thao tác thêm, bớt, cập nhật, hệ thống cần đảm bảo các thông tin hợp lệ và lưu vào CSDL.</w:t>
            </w:r>
          </w:p>
        </w:tc>
      </w:tr>
    </w:tbl>
    <w:p w14:paraId="71D550ED" w14:textId="77777777" w:rsidR="00AC12A5" w:rsidRPr="00462F50" w:rsidRDefault="00AC12A5" w:rsidP="00AC12A5">
      <w:pPr>
        <w:rPr>
          <w:color w:val="000000" w:themeColor="text1"/>
          <w:szCs w:val="26"/>
        </w:rPr>
      </w:pPr>
    </w:p>
    <w:p w14:paraId="3C03B176" w14:textId="6E30B971" w:rsidR="000D4558" w:rsidRPr="00462F50" w:rsidRDefault="000D4558" w:rsidP="000D4558">
      <w:pPr>
        <w:pStyle w:val="Caption"/>
        <w:keepNext/>
        <w:rPr>
          <w:color w:val="000000" w:themeColor="text1"/>
        </w:rPr>
      </w:pPr>
      <w:bookmarkStart w:id="97" w:name="_Toc536316457"/>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8</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Perform Maintenance Operations</w:t>
      </w:r>
      <w:r w:rsidRPr="00462F50">
        <w:rPr>
          <w:color w:val="000000" w:themeColor="text1"/>
          <w:szCs w:val="26"/>
        </w:rPr>
        <w:t xml:space="preserve"> use case</w:t>
      </w:r>
      <w:bookmarkEnd w:id="97"/>
    </w:p>
    <w:tbl>
      <w:tblPr>
        <w:tblStyle w:val="TableGrid"/>
        <w:tblW w:w="9017" w:type="dxa"/>
        <w:tblLook w:val="04A0" w:firstRow="1" w:lastRow="0" w:firstColumn="1" w:lastColumn="0" w:noHBand="0" w:noVBand="1"/>
      </w:tblPr>
      <w:tblGrid>
        <w:gridCol w:w="2263"/>
        <w:gridCol w:w="6754"/>
      </w:tblGrid>
      <w:tr w:rsidR="00462F50" w:rsidRPr="00462F50" w14:paraId="7C167CFB" w14:textId="77777777" w:rsidTr="00081AE6">
        <w:tc>
          <w:tcPr>
            <w:tcW w:w="2263" w:type="dxa"/>
          </w:tcPr>
          <w:p w14:paraId="70EC55EF" w14:textId="77777777" w:rsidR="00081AE6" w:rsidRPr="00462F50" w:rsidRDefault="00081AE6" w:rsidP="00081AE6">
            <w:pPr>
              <w:spacing w:before="60" w:after="60"/>
              <w:ind w:firstLine="0"/>
              <w:rPr>
                <w:b/>
                <w:color w:val="000000" w:themeColor="text1"/>
              </w:rPr>
            </w:pPr>
            <w:r w:rsidRPr="00462F50">
              <w:rPr>
                <w:b/>
                <w:color w:val="000000" w:themeColor="text1"/>
              </w:rPr>
              <w:t>Name of use case</w:t>
            </w:r>
          </w:p>
          <w:p w14:paraId="78114EB3" w14:textId="35A99AF3" w:rsidR="00081AE6" w:rsidRPr="00462F50" w:rsidRDefault="00081AE6" w:rsidP="00081AE6">
            <w:pPr>
              <w:spacing w:before="60" w:after="60"/>
              <w:ind w:firstLine="0"/>
              <w:rPr>
                <w:color w:val="000000" w:themeColor="text1"/>
              </w:rPr>
            </w:pPr>
            <w:r w:rsidRPr="00462F50">
              <w:rPr>
                <w:rStyle w:val="Vietnamese"/>
                <w:b/>
                <w:color w:val="000000" w:themeColor="text1"/>
              </w:rPr>
              <w:t>Tên ca sử dụng</w:t>
            </w:r>
          </w:p>
        </w:tc>
        <w:tc>
          <w:tcPr>
            <w:tcW w:w="6754" w:type="dxa"/>
          </w:tcPr>
          <w:p w14:paraId="1AE5C72B" w14:textId="77777777" w:rsidR="00081AE6" w:rsidRPr="00462F50" w:rsidRDefault="00081AE6" w:rsidP="00081AE6">
            <w:pPr>
              <w:spacing w:before="60" w:after="60"/>
              <w:ind w:firstLine="0"/>
              <w:rPr>
                <w:b/>
                <w:color w:val="000000" w:themeColor="text1"/>
              </w:rPr>
            </w:pPr>
            <w:r w:rsidRPr="00462F50">
              <w:rPr>
                <w:b/>
                <w:color w:val="000000" w:themeColor="text1"/>
              </w:rPr>
              <w:t>Perform Maintenance Operations</w:t>
            </w:r>
          </w:p>
        </w:tc>
      </w:tr>
      <w:tr w:rsidR="00462F50" w:rsidRPr="00462F50" w14:paraId="121796B5" w14:textId="77777777" w:rsidTr="00081AE6">
        <w:tc>
          <w:tcPr>
            <w:tcW w:w="2263" w:type="dxa"/>
          </w:tcPr>
          <w:p w14:paraId="46AA301F" w14:textId="77777777" w:rsidR="00081AE6" w:rsidRPr="00462F50" w:rsidRDefault="00081AE6" w:rsidP="00081AE6">
            <w:pPr>
              <w:spacing w:before="60" w:after="60"/>
              <w:ind w:firstLine="0"/>
              <w:rPr>
                <w:color w:val="000000" w:themeColor="text1"/>
              </w:rPr>
            </w:pPr>
            <w:r w:rsidRPr="00462F50">
              <w:rPr>
                <w:color w:val="000000" w:themeColor="text1"/>
              </w:rPr>
              <w:t>Main actor</w:t>
            </w:r>
          </w:p>
          <w:p w14:paraId="1EEC1B1E" w14:textId="0A04F8EC" w:rsidR="00081AE6" w:rsidRPr="00462F50" w:rsidRDefault="00081AE6" w:rsidP="00081AE6">
            <w:pPr>
              <w:spacing w:before="60" w:after="60"/>
              <w:ind w:firstLine="0"/>
              <w:rPr>
                <w:color w:val="000000" w:themeColor="text1"/>
              </w:rPr>
            </w:pPr>
            <w:r w:rsidRPr="00462F50">
              <w:rPr>
                <w:rStyle w:val="Vietnamese"/>
                <w:color w:val="000000" w:themeColor="text1"/>
              </w:rPr>
              <w:t>Tác nhân chính</w:t>
            </w:r>
          </w:p>
        </w:tc>
        <w:tc>
          <w:tcPr>
            <w:tcW w:w="6754" w:type="dxa"/>
          </w:tcPr>
          <w:p w14:paraId="0B2B2ADA" w14:textId="77777777" w:rsidR="00081AE6" w:rsidRPr="00462F50" w:rsidRDefault="00081AE6" w:rsidP="00081AE6">
            <w:pPr>
              <w:spacing w:before="60" w:after="60"/>
              <w:ind w:firstLine="0"/>
              <w:rPr>
                <w:color w:val="000000" w:themeColor="text1"/>
              </w:rPr>
            </w:pPr>
            <w:r w:rsidRPr="00462F50">
              <w:rPr>
                <w:color w:val="000000" w:themeColor="text1"/>
              </w:rPr>
              <w:t>Administrator</w:t>
            </w:r>
          </w:p>
        </w:tc>
      </w:tr>
      <w:tr w:rsidR="00462F50" w:rsidRPr="00462F50" w14:paraId="6D4813FD" w14:textId="77777777" w:rsidTr="00081AE6">
        <w:tc>
          <w:tcPr>
            <w:tcW w:w="2263" w:type="dxa"/>
          </w:tcPr>
          <w:p w14:paraId="7BCE192C" w14:textId="77777777" w:rsidR="00081AE6" w:rsidRPr="00462F50" w:rsidRDefault="00081AE6" w:rsidP="00081AE6">
            <w:pPr>
              <w:spacing w:before="60" w:after="60"/>
              <w:ind w:firstLine="0"/>
              <w:rPr>
                <w:color w:val="000000" w:themeColor="text1"/>
              </w:rPr>
            </w:pPr>
            <w:r w:rsidRPr="00462F50">
              <w:rPr>
                <w:color w:val="000000" w:themeColor="text1"/>
              </w:rPr>
              <w:t>Purpose</w:t>
            </w:r>
          </w:p>
          <w:p w14:paraId="3995375E" w14:textId="2CA8A9F7" w:rsidR="00081AE6" w:rsidRPr="00462F50" w:rsidRDefault="00081AE6" w:rsidP="00081AE6">
            <w:pPr>
              <w:spacing w:before="60" w:after="60"/>
              <w:ind w:firstLine="0"/>
              <w:rPr>
                <w:color w:val="000000" w:themeColor="text1"/>
              </w:rPr>
            </w:pPr>
            <w:r w:rsidRPr="00462F50">
              <w:rPr>
                <w:rStyle w:val="Vietnamese"/>
                <w:color w:val="000000" w:themeColor="text1"/>
              </w:rPr>
              <w:t>Mục đích</w:t>
            </w:r>
          </w:p>
        </w:tc>
        <w:tc>
          <w:tcPr>
            <w:tcW w:w="6754" w:type="dxa"/>
          </w:tcPr>
          <w:p w14:paraId="6DBFAC76" w14:textId="03518A74" w:rsidR="00081AE6" w:rsidRPr="00462F50" w:rsidRDefault="00081AE6" w:rsidP="00081AE6">
            <w:pPr>
              <w:spacing w:before="60" w:after="60"/>
              <w:ind w:firstLine="0"/>
              <w:rPr>
                <w:color w:val="000000" w:themeColor="text1"/>
              </w:rPr>
            </w:pPr>
            <w:r w:rsidRPr="00462F50">
              <w:rPr>
                <w:color w:val="000000" w:themeColor="text1"/>
              </w:rPr>
              <w:t>Administrator supervises and operates the system</w:t>
            </w:r>
            <w:r w:rsidR="00DA2BD6" w:rsidRPr="00462F50">
              <w:rPr>
                <w:color w:val="000000" w:themeColor="text1"/>
              </w:rPr>
              <w:t xml:space="preserve">. </w:t>
            </w:r>
            <w:r w:rsidR="00DA2BD6" w:rsidRPr="00462F50">
              <w:rPr>
                <w:rStyle w:val="Vietnamese"/>
                <w:color w:val="000000" w:themeColor="text1"/>
              </w:rPr>
              <w:t>Quản trị viên giám sát và vận hành, bảo trì hệ thống.</w:t>
            </w:r>
          </w:p>
        </w:tc>
      </w:tr>
      <w:tr w:rsidR="00462F50" w:rsidRPr="00462F50" w14:paraId="288AEE44" w14:textId="77777777" w:rsidTr="00081AE6">
        <w:tc>
          <w:tcPr>
            <w:tcW w:w="2263" w:type="dxa"/>
          </w:tcPr>
          <w:p w14:paraId="5D8D41AB" w14:textId="77777777" w:rsidR="00081AE6" w:rsidRPr="00462F50" w:rsidRDefault="00081AE6" w:rsidP="00081AE6">
            <w:pPr>
              <w:spacing w:before="60" w:after="60"/>
              <w:ind w:firstLine="0"/>
              <w:rPr>
                <w:color w:val="000000" w:themeColor="text1"/>
              </w:rPr>
            </w:pPr>
            <w:r w:rsidRPr="00462F50">
              <w:rPr>
                <w:color w:val="000000" w:themeColor="text1"/>
              </w:rPr>
              <w:t>Activation</w:t>
            </w:r>
          </w:p>
          <w:p w14:paraId="5B332959" w14:textId="0F1D2E44" w:rsidR="00081AE6" w:rsidRPr="00462F50" w:rsidRDefault="00081AE6" w:rsidP="00081AE6">
            <w:pPr>
              <w:spacing w:before="60" w:after="60"/>
              <w:ind w:firstLine="0"/>
              <w:rPr>
                <w:color w:val="000000" w:themeColor="text1"/>
              </w:rPr>
            </w:pPr>
            <w:r w:rsidRPr="00462F50">
              <w:rPr>
                <w:rStyle w:val="Vietnamese"/>
                <w:color w:val="000000" w:themeColor="text1"/>
              </w:rPr>
              <w:t>Kích hoạt</w:t>
            </w:r>
          </w:p>
        </w:tc>
        <w:tc>
          <w:tcPr>
            <w:tcW w:w="6754" w:type="dxa"/>
          </w:tcPr>
          <w:p w14:paraId="3B0421A1" w14:textId="4F610489" w:rsidR="00081AE6" w:rsidRPr="00462F50" w:rsidRDefault="00081AE6" w:rsidP="00081AE6">
            <w:pPr>
              <w:spacing w:before="60" w:after="60"/>
              <w:ind w:firstLine="0"/>
              <w:rPr>
                <w:color w:val="000000" w:themeColor="text1"/>
                <w:szCs w:val="26"/>
              </w:rPr>
            </w:pPr>
            <w:r w:rsidRPr="00462F50">
              <w:rPr>
                <w:color w:val="000000" w:themeColor="text1"/>
                <w:szCs w:val="26"/>
              </w:rPr>
              <w:t>Select the corresponding items from the menu in the administrator section after logging in to the account.</w:t>
            </w:r>
            <w:r w:rsidR="00DA2BD6" w:rsidRPr="00462F50">
              <w:rPr>
                <w:color w:val="000000" w:themeColor="text1"/>
                <w:szCs w:val="26"/>
              </w:rPr>
              <w:t xml:space="preserve"> </w:t>
            </w:r>
            <w:r w:rsidR="00DA2BD6" w:rsidRPr="00462F50">
              <w:rPr>
                <w:rStyle w:val="Vietnamese"/>
                <w:color w:val="000000" w:themeColor="text1"/>
              </w:rPr>
              <w:t>Chọn các mục tương ứng từ menu trong mục dành cho quản trị viên sau khi đã đăng nhập vào tài khoản.</w:t>
            </w:r>
          </w:p>
        </w:tc>
      </w:tr>
      <w:tr w:rsidR="00081AE6" w:rsidRPr="00462F50" w14:paraId="6E640985" w14:textId="77777777" w:rsidTr="00081AE6">
        <w:tc>
          <w:tcPr>
            <w:tcW w:w="2263" w:type="dxa"/>
          </w:tcPr>
          <w:p w14:paraId="6D84A4D1" w14:textId="77777777" w:rsidR="00081AE6" w:rsidRPr="00462F50" w:rsidRDefault="00081AE6" w:rsidP="00081AE6">
            <w:pPr>
              <w:spacing w:before="60" w:after="60"/>
              <w:ind w:firstLine="0"/>
              <w:rPr>
                <w:color w:val="000000" w:themeColor="text1"/>
              </w:rPr>
            </w:pPr>
            <w:r w:rsidRPr="00462F50">
              <w:rPr>
                <w:color w:val="000000" w:themeColor="text1"/>
              </w:rPr>
              <w:lastRenderedPageBreak/>
              <w:t>Description</w:t>
            </w:r>
          </w:p>
          <w:p w14:paraId="528AF817" w14:textId="14B3D605" w:rsidR="00081AE6" w:rsidRPr="00462F50" w:rsidRDefault="00081AE6" w:rsidP="00081AE6">
            <w:pPr>
              <w:spacing w:before="60" w:after="60"/>
              <w:ind w:firstLine="0"/>
              <w:rPr>
                <w:color w:val="000000" w:themeColor="text1"/>
              </w:rPr>
            </w:pPr>
            <w:r w:rsidRPr="00462F50">
              <w:rPr>
                <w:rStyle w:val="Vietnamese"/>
                <w:color w:val="000000" w:themeColor="text1"/>
              </w:rPr>
              <w:t>Mô tả</w:t>
            </w:r>
          </w:p>
        </w:tc>
        <w:tc>
          <w:tcPr>
            <w:tcW w:w="6754" w:type="dxa"/>
          </w:tcPr>
          <w:p w14:paraId="51A58145" w14:textId="5294C5D8" w:rsidR="00081AE6" w:rsidRPr="00462F50" w:rsidRDefault="00081AE6" w:rsidP="001B61D6">
            <w:pPr>
              <w:pStyle w:val="ListParagraph"/>
              <w:numPr>
                <w:ilvl w:val="0"/>
                <w:numId w:val="25"/>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Administrator views information or performs operations and maintenance tasks if necessary.</w:t>
            </w:r>
            <w:r w:rsidR="00DA2BD6" w:rsidRPr="00462F50">
              <w:rPr>
                <w:color w:val="000000" w:themeColor="text1"/>
              </w:rPr>
              <w:t xml:space="preserve"> </w:t>
            </w:r>
            <w:r w:rsidR="00DA2BD6" w:rsidRPr="00462F50">
              <w:rPr>
                <w:rStyle w:val="Vietnamese"/>
                <w:color w:val="000000" w:themeColor="text1"/>
              </w:rPr>
              <w:t>Quản trị viên xem thông tin hoặc thực hiện các tác vụ vận hành và bảo trì nếu cần thiết.</w:t>
            </w:r>
          </w:p>
          <w:p w14:paraId="555D110D" w14:textId="2B7AEE83" w:rsidR="00081AE6" w:rsidRPr="00462F50" w:rsidRDefault="00081AE6" w:rsidP="001B61D6">
            <w:pPr>
              <w:pStyle w:val="ListParagraph"/>
              <w:numPr>
                <w:ilvl w:val="0"/>
                <w:numId w:val="25"/>
              </w:numPr>
              <w:suppressAutoHyphens w:val="0"/>
              <w:autoSpaceDN/>
              <w:spacing w:before="60" w:after="60"/>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System checks the necessary conditions and executes the request if the conditions are guaranteed.</w:t>
            </w:r>
            <w:r w:rsidR="00DA2BD6" w:rsidRPr="00462F50">
              <w:rPr>
                <w:color w:val="000000" w:themeColor="text1"/>
              </w:rPr>
              <w:t xml:space="preserve"> </w:t>
            </w:r>
            <w:r w:rsidR="00DA2BD6" w:rsidRPr="00462F50">
              <w:rPr>
                <w:rStyle w:val="Vietnamese"/>
                <w:color w:val="000000" w:themeColor="text1"/>
              </w:rPr>
              <w:t>Hệ thống kiểm tra các điều kiện cần thiết và thực hiện yêu cầu nếu các điều kiện được đảm bảo.</w:t>
            </w:r>
          </w:p>
        </w:tc>
      </w:tr>
    </w:tbl>
    <w:p w14:paraId="0ECE1F71" w14:textId="77777777" w:rsidR="00AC12A5" w:rsidRPr="00462F50" w:rsidRDefault="00AC12A5" w:rsidP="00AC12A5">
      <w:pPr>
        <w:rPr>
          <w:color w:val="000000" w:themeColor="text1"/>
          <w:szCs w:val="26"/>
        </w:rPr>
      </w:pPr>
    </w:p>
    <w:p w14:paraId="3E64FB2C" w14:textId="6B12F8E9" w:rsidR="000D4558" w:rsidRPr="00462F50" w:rsidRDefault="000D4558" w:rsidP="000D4558">
      <w:pPr>
        <w:pStyle w:val="Caption"/>
        <w:keepNext/>
        <w:rPr>
          <w:color w:val="000000" w:themeColor="text1"/>
        </w:rPr>
      </w:pPr>
      <w:bookmarkStart w:id="98" w:name="_Toc536316458"/>
      <w:r w:rsidRPr="00462F50">
        <w:rPr>
          <w:color w:val="000000" w:themeColor="text1"/>
        </w:rPr>
        <w:t xml:space="preserve">Tabl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3</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Table \* ARABIC \s 1 </w:instrText>
      </w:r>
      <w:r w:rsidR="00FF5844" w:rsidRPr="00462F50">
        <w:rPr>
          <w:color w:val="000000" w:themeColor="text1"/>
        </w:rPr>
        <w:fldChar w:fldCharType="separate"/>
      </w:r>
      <w:r w:rsidRPr="00462F50">
        <w:rPr>
          <w:noProof/>
          <w:color w:val="000000" w:themeColor="text1"/>
        </w:rPr>
        <w:t>19</w:t>
      </w:r>
      <w:r w:rsidR="00FF5844" w:rsidRPr="00462F50">
        <w:rPr>
          <w:noProof/>
          <w:color w:val="000000" w:themeColor="text1"/>
        </w:rPr>
        <w:fldChar w:fldCharType="end"/>
      </w:r>
      <w:r w:rsidRPr="00462F50">
        <w:rPr>
          <w:color w:val="000000" w:themeColor="text1"/>
          <w:szCs w:val="26"/>
        </w:rPr>
        <w:t xml:space="preserve">. </w:t>
      </w:r>
      <w:r w:rsidRPr="00462F50">
        <w:rPr>
          <w:color w:val="000000" w:themeColor="text1"/>
        </w:rPr>
        <w:t xml:space="preserve">Specification of the </w:t>
      </w:r>
      <w:r w:rsidRPr="00462F50">
        <w:rPr>
          <w:b/>
          <w:color w:val="000000" w:themeColor="text1"/>
          <w:szCs w:val="26"/>
        </w:rPr>
        <w:t>Manage Technical Moderator Accounts</w:t>
      </w:r>
      <w:r w:rsidRPr="00462F50">
        <w:rPr>
          <w:color w:val="000000" w:themeColor="text1"/>
          <w:szCs w:val="26"/>
        </w:rPr>
        <w:t xml:space="preserve"> use case</w:t>
      </w:r>
      <w:bookmarkEnd w:id="98"/>
    </w:p>
    <w:tbl>
      <w:tblPr>
        <w:tblStyle w:val="TableGrid"/>
        <w:tblW w:w="9017" w:type="dxa"/>
        <w:tblLook w:val="04A0" w:firstRow="1" w:lastRow="0" w:firstColumn="1" w:lastColumn="0" w:noHBand="0" w:noVBand="1"/>
      </w:tblPr>
      <w:tblGrid>
        <w:gridCol w:w="2263"/>
        <w:gridCol w:w="6754"/>
      </w:tblGrid>
      <w:tr w:rsidR="00462F50" w:rsidRPr="00462F50" w14:paraId="6B71BA97" w14:textId="77777777" w:rsidTr="00081AE6">
        <w:tc>
          <w:tcPr>
            <w:tcW w:w="2263" w:type="dxa"/>
          </w:tcPr>
          <w:p w14:paraId="550D7DA0" w14:textId="77777777" w:rsidR="00081AE6" w:rsidRPr="00462F50" w:rsidRDefault="00081AE6" w:rsidP="00081AE6">
            <w:pPr>
              <w:spacing w:before="60" w:after="60"/>
              <w:ind w:firstLine="0"/>
              <w:rPr>
                <w:b/>
                <w:color w:val="000000" w:themeColor="text1"/>
              </w:rPr>
            </w:pPr>
            <w:r w:rsidRPr="00462F50">
              <w:rPr>
                <w:b/>
                <w:color w:val="000000" w:themeColor="text1"/>
              </w:rPr>
              <w:t>Name of use case</w:t>
            </w:r>
          </w:p>
          <w:p w14:paraId="6C56410D" w14:textId="0199351A" w:rsidR="00081AE6" w:rsidRPr="00462F50" w:rsidRDefault="00081AE6" w:rsidP="00081AE6">
            <w:pPr>
              <w:spacing w:before="60" w:after="60"/>
              <w:ind w:firstLine="0"/>
              <w:rPr>
                <w:color w:val="000000" w:themeColor="text1"/>
              </w:rPr>
            </w:pPr>
            <w:r w:rsidRPr="00462F50">
              <w:rPr>
                <w:rStyle w:val="Vietnamese"/>
                <w:b/>
                <w:color w:val="000000" w:themeColor="text1"/>
              </w:rPr>
              <w:t>Tên ca sử dụng</w:t>
            </w:r>
          </w:p>
        </w:tc>
        <w:tc>
          <w:tcPr>
            <w:tcW w:w="6754" w:type="dxa"/>
          </w:tcPr>
          <w:p w14:paraId="657598BF" w14:textId="77777777" w:rsidR="00081AE6" w:rsidRPr="00462F50" w:rsidRDefault="00081AE6" w:rsidP="00081AE6">
            <w:pPr>
              <w:spacing w:before="60" w:after="60"/>
              <w:ind w:firstLine="0"/>
              <w:rPr>
                <w:b/>
                <w:color w:val="000000" w:themeColor="text1"/>
              </w:rPr>
            </w:pPr>
            <w:r w:rsidRPr="00462F50">
              <w:rPr>
                <w:b/>
                <w:color w:val="000000" w:themeColor="text1"/>
              </w:rPr>
              <w:t>Manage Technical Moderator Accounts</w:t>
            </w:r>
          </w:p>
        </w:tc>
      </w:tr>
      <w:tr w:rsidR="00462F50" w:rsidRPr="00462F50" w14:paraId="28EF0AF3" w14:textId="77777777" w:rsidTr="00081AE6">
        <w:tc>
          <w:tcPr>
            <w:tcW w:w="2263" w:type="dxa"/>
          </w:tcPr>
          <w:p w14:paraId="6D96CEFB" w14:textId="77777777" w:rsidR="00081AE6" w:rsidRPr="00462F50" w:rsidRDefault="00081AE6" w:rsidP="00081AE6">
            <w:pPr>
              <w:spacing w:before="60" w:after="60"/>
              <w:ind w:firstLine="0"/>
              <w:rPr>
                <w:color w:val="000000" w:themeColor="text1"/>
              </w:rPr>
            </w:pPr>
            <w:r w:rsidRPr="00462F50">
              <w:rPr>
                <w:color w:val="000000" w:themeColor="text1"/>
              </w:rPr>
              <w:t>Main actor</w:t>
            </w:r>
          </w:p>
          <w:p w14:paraId="5F27438F" w14:textId="4D8F574A" w:rsidR="00081AE6" w:rsidRPr="00462F50" w:rsidRDefault="00081AE6" w:rsidP="00081AE6">
            <w:pPr>
              <w:spacing w:before="60" w:after="60"/>
              <w:ind w:firstLine="0"/>
              <w:rPr>
                <w:color w:val="000000" w:themeColor="text1"/>
              </w:rPr>
            </w:pPr>
            <w:r w:rsidRPr="00462F50">
              <w:rPr>
                <w:rStyle w:val="Vietnamese"/>
                <w:color w:val="000000" w:themeColor="text1"/>
              </w:rPr>
              <w:t>Tác nhân chính</w:t>
            </w:r>
          </w:p>
        </w:tc>
        <w:tc>
          <w:tcPr>
            <w:tcW w:w="6754" w:type="dxa"/>
          </w:tcPr>
          <w:p w14:paraId="569839D2" w14:textId="77777777" w:rsidR="00081AE6" w:rsidRPr="00462F50" w:rsidRDefault="00081AE6" w:rsidP="00081AE6">
            <w:pPr>
              <w:spacing w:before="60" w:after="60"/>
              <w:ind w:firstLine="0"/>
              <w:rPr>
                <w:color w:val="000000" w:themeColor="text1"/>
              </w:rPr>
            </w:pPr>
            <w:r w:rsidRPr="00462F50">
              <w:rPr>
                <w:color w:val="000000" w:themeColor="text1"/>
              </w:rPr>
              <w:t>Administrator</w:t>
            </w:r>
          </w:p>
        </w:tc>
      </w:tr>
      <w:tr w:rsidR="00462F50" w:rsidRPr="00462F50" w14:paraId="74D12195" w14:textId="77777777" w:rsidTr="00081AE6">
        <w:tc>
          <w:tcPr>
            <w:tcW w:w="2263" w:type="dxa"/>
          </w:tcPr>
          <w:p w14:paraId="0F148AAD" w14:textId="77777777" w:rsidR="00081AE6" w:rsidRPr="00462F50" w:rsidRDefault="00081AE6" w:rsidP="00081AE6">
            <w:pPr>
              <w:spacing w:before="60" w:after="60"/>
              <w:ind w:firstLine="0"/>
              <w:rPr>
                <w:color w:val="000000" w:themeColor="text1"/>
              </w:rPr>
            </w:pPr>
            <w:r w:rsidRPr="00462F50">
              <w:rPr>
                <w:color w:val="000000" w:themeColor="text1"/>
              </w:rPr>
              <w:t>Purpose</w:t>
            </w:r>
          </w:p>
          <w:p w14:paraId="3C1A6110" w14:textId="2218CBB1" w:rsidR="00081AE6" w:rsidRPr="00462F50" w:rsidRDefault="00081AE6" w:rsidP="00081AE6">
            <w:pPr>
              <w:spacing w:before="60" w:after="60"/>
              <w:ind w:firstLine="0"/>
              <w:rPr>
                <w:color w:val="000000" w:themeColor="text1"/>
              </w:rPr>
            </w:pPr>
            <w:r w:rsidRPr="00462F50">
              <w:rPr>
                <w:rStyle w:val="Vietnamese"/>
                <w:color w:val="000000" w:themeColor="text1"/>
              </w:rPr>
              <w:t>Mục đích</w:t>
            </w:r>
          </w:p>
        </w:tc>
        <w:tc>
          <w:tcPr>
            <w:tcW w:w="6754" w:type="dxa"/>
          </w:tcPr>
          <w:p w14:paraId="606A9B35" w14:textId="48C76959" w:rsidR="00081AE6" w:rsidRPr="00462F50" w:rsidRDefault="00081AE6" w:rsidP="00081AE6">
            <w:pPr>
              <w:spacing w:before="60" w:after="60"/>
              <w:ind w:firstLine="0"/>
              <w:rPr>
                <w:color w:val="000000" w:themeColor="text1"/>
              </w:rPr>
            </w:pPr>
            <w:r w:rsidRPr="00462F50">
              <w:rPr>
                <w:color w:val="000000" w:themeColor="text1"/>
              </w:rPr>
              <w:t>Administrator manages the accounts of the technical moderators.</w:t>
            </w:r>
            <w:r w:rsidR="00DA2BD6" w:rsidRPr="00462F50">
              <w:rPr>
                <w:color w:val="000000" w:themeColor="text1"/>
                <w:szCs w:val="26"/>
              </w:rPr>
              <w:t xml:space="preserve"> </w:t>
            </w:r>
            <w:r w:rsidR="00DA2BD6" w:rsidRPr="00462F50">
              <w:rPr>
                <w:rStyle w:val="Vietnamese"/>
                <w:color w:val="000000" w:themeColor="text1"/>
              </w:rPr>
              <w:t>Quản trị viên quản trị các tài khoản của các điều hành viên kỹ thuật.</w:t>
            </w:r>
          </w:p>
        </w:tc>
      </w:tr>
      <w:tr w:rsidR="00462F50" w:rsidRPr="00462F50" w14:paraId="66429216" w14:textId="77777777" w:rsidTr="00081AE6">
        <w:tc>
          <w:tcPr>
            <w:tcW w:w="2263" w:type="dxa"/>
          </w:tcPr>
          <w:p w14:paraId="2C4B0BA9" w14:textId="77777777" w:rsidR="00081AE6" w:rsidRPr="00462F50" w:rsidRDefault="00081AE6" w:rsidP="00081AE6">
            <w:pPr>
              <w:spacing w:before="60" w:after="60"/>
              <w:ind w:firstLine="0"/>
              <w:rPr>
                <w:color w:val="000000" w:themeColor="text1"/>
              </w:rPr>
            </w:pPr>
            <w:r w:rsidRPr="00462F50">
              <w:rPr>
                <w:color w:val="000000" w:themeColor="text1"/>
              </w:rPr>
              <w:t>Activation</w:t>
            </w:r>
          </w:p>
          <w:p w14:paraId="3E317DA5" w14:textId="560B1B60" w:rsidR="00081AE6" w:rsidRPr="00462F50" w:rsidRDefault="00081AE6" w:rsidP="00081AE6">
            <w:pPr>
              <w:spacing w:before="60" w:after="60"/>
              <w:ind w:firstLine="0"/>
              <w:rPr>
                <w:color w:val="000000" w:themeColor="text1"/>
              </w:rPr>
            </w:pPr>
            <w:r w:rsidRPr="00462F50">
              <w:rPr>
                <w:rStyle w:val="Vietnamese"/>
                <w:color w:val="000000" w:themeColor="text1"/>
              </w:rPr>
              <w:t>Kích hoạt</w:t>
            </w:r>
          </w:p>
        </w:tc>
        <w:tc>
          <w:tcPr>
            <w:tcW w:w="6754" w:type="dxa"/>
          </w:tcPr>
          <w:p w14:paraId="71AF1EEE" w14:textId="64851EF8" w:rsidR="00081AE6" w:rsidRPr="00462F50" w:rsidRDefault="00081AE6" w:rsidP="00081AE6">
            <w:pPr>
              <w:spacing w:before="60" w:after="60"/>
              <w:ind w:firstLine="0"/>
              <w:rPr>
                <w:color w:val="000000" w:themeColor="text1"/>
                <w:szCs w:val="26"/>
              </w:rPr>
            </w:pPr>
            <w:r w:rsidRPr="00462F50">
              <w:rPr>
                <w:color w:val="000000" w:themeColor="text1"/>
                <w:szCs w:val="26"/>
              </w:rPr>
              <w:t>Select the corresponding items from the menu in the administrator section after logging in to the account.</w:t>
            </w:r>
            <w:r w:rsidR="00DA2BD6" w:rsidRPr="00462F50">
              <w:rPr>
                <w:color w:val="000000" w:themeColor="text1"/>
                <w:szCs w:val="26"/>
              </w:rPr>
              <w:t xml:space="preserve"> </w:t>
            </w:r>
            <w:r w:rsidR="00DA2BD6" w:rsidRPr="00462F50">
              <w:rPr>
                <w:rStyle w:val="Vietnamese"/>
                <w:color w:val="000000" w:themeColor="text1"/>
              </w:rPr>
              <w:t>Chọn các mục tương ứng từ menu trong mục dành cho quản trị viên sau khi đã đăng nhập vào tài khoản.</w:t>
            </w:r>
          </w:p>
        </w:tc>
      </w:tr>
      <w:tr w:rsidR="00462F50" w:rsidRPr="00462F50" w14:paraId="43A96BE7" w14:textId="77777777" w:rsidTr="00081AE6">
        <w:tc>
          <w:tcPr>
            <w:tcW w:w="2263" w:type="dxa"/>
          </w:tcPr>
          <w:p w14:paraId="03260892" w14:textId="77777777" w:rsidR="00081AE6" w:rsidRPr="00462F50" w:rsidRDefault="00081AE6" w:rsidP="00081AE6">
            <w:pPr>
              <w:spacing w:before="60" w:after="60"/>
              <w:ind w:firstLine="0"/>
              <w:rPr>
                <w:color w:val="000000" w:themeColor="text1"/>
              </w:rPr>
            </w:pPr>
            <w:r w:rsidRPr="00462F50">
              <w:rPr>
                <w:color w:val="000000" w:themeColor="text1"/>
              </w:rPr>
              <w:t>Description</w:t>
            </w:r>
          </w:p>
          <w:p w14:paraId="2ECF9EEC" w14:textId="65238295" w:rsidR="00081AE6" w:rsidRPr="00462F50" w:rsidRDefault="00081AE6" w:rsidP="00081AE6">
            <w:pPr>
              <w:spacing w:before="60" w:after="60"/>
              <w:ind w:firstLine="0"/>
              <w:rPr>
                <w:color w:val="000000" w:themeColor="text1"/>
              </w:rPr>
            </w:pPr>
            <w:r w:rsidRPr="00462F50">
              <w:rPr>
                <w:rStyle w:val="Vietnamese"/>
                <w:color w:val="000000" w:themeColor="text1"/>
              </w:rPr>
              <w:t>Mô tả</w:t>
            </w:r>
          </w:p>
        </w:tc>
        <w:tc>
          <w:tcPr>
            <w:tcW w:w="6754" w:type="dxa"/>
          </w:tcPr>
          <w:p w14:paraId="34FB4004" w14:textId="2686389B" w:rsidR="00081AE6" w:rsidRPr="00462F50" w:rsidRDefault="00081AE6" w:rsidP="001B61D6">
            <w:pPr>
              <w:pStyle w:val="ListParagraph"/>
              <w:numPr>
                <w:ilvl w:val="0"/>
                <w:numId w:val="26"/>
              </w:numPr>
              <w:suppressAutoHyphens w:val="0"/>
              <w:autoSpaceDN/>
              <w:spacing w:before="60" w:after="60" w:line="240" w:lineRule="auto"/>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Administrator views information or performs tasks such as creating, deleting, and changing technical moderator accounts if necessary.</w:t>
            </w:r>
            <w:r w:rsidR="00DA2BD6" w:rsidRPr="00462F50">
              <w:rPr>
                <w:color w:val="000000" w:themeColor="text1"/>
              </w:rPr>
              <w:t xml:space="preserve"> </w:t>
            </w:r>
            <w:r w:rsidR="00DA2BD6" w:rsidRPr="00462F50">
              <w:rPr>
                <w:rStyle w:val="Vietnamese"/>
                <w:color w:val="000000" w:themeColor="text1"/>
              </w:rPr>
              <w:t>Quản trị viên xem thông tin hoặc thực hiện các tác vụ như tạo, xoá, thay đổi tài khoản các điều hành viên kỹ thuật nếu cần thiết.</w:t>
            </w:r>
          </w:p>
          <w:p w14:paraId="25D3A68E" w14:textId="6A9EB275" w:rsidR="00081AE6" w:rsidRPr="00462F50" w:rsidRDefault="00081AE6" w:rsidP="001B61D6">
            <w:pPr>
              <w:pStyle w:val="ListParagraph"/>
              <w:numPr>
                <w:ilvl w:val="0"/>
                <w:numId w:val="26"/>
              </w:numPr>
              <w:suppressAutoHyphens w:val="0"/>
              <w:autoSpaceDN/>
              <w:spacing w:before="60" w:after="60"/>
              <w:ind w:left="317" w:hanging="317"/>
              <w:textAlignment w:val="auto"/>
              <w:rPr>
                <w:rFonts w:eastAsiaTheme="minorHAnsi"/>
                <w:color w:val="000000" w:themeColor="text1"/>
                <w:kern w:val="0"/>
                <w:lang w:eastAsia="en-US" w:bidi="ar-SA"/>
              </w:rPr>
            </w:pPr>
            <w:r w:rsidRPr="00462F50">
              <w:rPr>
                <w:rFonts w:eastAsiaTheme="minorHAnsi"/>
                <w:color w:val="000000" w:themeColor="text1"/>
                <w:kern w:val="0"/>
                <w:lang w:eastAsia="en-US" w:bidi="ar-SA"/>
              </w:rPr>
              <w:t>System checks the necessary conditions and executes the request if the conditions are guaranteed.</w:t>
            </w:r>
            <w:r w:rsidR="00DA2BD6" w:rsidRPr="00462F50">
              <w:rPr>
                <w:color w:val="000000" w:themeColor="text1"/>
              </w:rPr>
              <w:t xml:space="preserve"> </w:t>
            </w:r>
            <w:r w:rsidR="00DA2BD6" w:rsidRPr="00462F50">
              <w:rPr>
                <w:rStyle w:val="Vietnamese"/>
                <w:color w:val="000000" w:themeColor="text1"/>
              </w:rPr>
              <w:t>Hệ thống kiểm tra các điều kiện cần thiết và thực hiện yêu cầu nếu các điều kiện đảm bảo.</w:t>
            </w:r>
          </w:p>
        </w:tc>
      </w:tr>
    </w:tbl>
    <w:p w14:paraId="559D6059" w14:textId="7558AE0E" w:rsidR="00AC12A5" w:rsidRPr="00462F50" w:rsidRDefault="00AC12A5" w:rsidP="00AC12A5">
      <w:pPr>
        <w:pStyle w:val="Heading3"/>
        <w:rPr>
          <w:color w:val="000000" w:themeColor="text1"/>
        </w:rPr>
      </w:pPr>
      <w:bookmarkStart w:id="99" w:name="_Toc536089934"/>
      <w:bookmarkStart w:id="100" w:name="_Toc536316413"/>
      <w:r w:rsidRPr="00462F50">
        <w:rPr>
          <w:color w:val="000000" w:themeColor="text1"/>
        </w:rPr>
        <w:lastRenderedPageBreak/>
        <w:t>Interface design</w:t>
      </w:r>
      <w:bookmarkEnd w:id="99"/>
      <w:bookmarkEnd w:id="100"/>
    </w:p>
    <w:p w14:paraId="11861199" w14:textId="73B9FC13" w:rsidR="00AC12A5" w:rsidRPr="00462F50" w:rsidRDefault="00AC12A5" w:rsidP="00AC12A5">
      <w:pPr>
        <w:rPr>
          <w:rStyle w:val="Vietnamese"/>
          <w:color w:val="000000" w:themeColor="text1"/>
        </w:rPr>
      </w:pPr>
      <w:r w:rsidRPr="00462F50">
        <w:rPr>
          <w:color w:val="000000" w:themeColor="text1"/>
        </w:rPr>
        <w:t>To develop the web interface, the following client-side programming libraries are used in this project:</w:t>
      </w:r>
      <w:r w:rsidR="00DA2BD6" w:rsidRPr="00462F50">
        <w:rPr>
          <w:color w:val="000000" w:themeColor="text1"/>
          <w:szCs w:val="26"/>
        </w:rPr>
        <w:t xml:space="preserve"> </w:t>
      </w:r>
      <w:r w:rsidR="00DA2BD6" w:rsidRPr="00462F50">
        <w:rPr>
          <w:rStyle w:val="Vietnamese"/>
          <w:color w:val="000000" w:themeColor="text1"/>
        </w:rPr>
        <w:t>Để xây dựng giao diện web, các thư viện cho lập trình phía client chính sau đây được sử dụng trong đề tài này:</w:t>
      </w:r>
    </w:p>
    <w:p w14:paraId="3C991726" w14:textId="77777777" w:rsidR="00851492" w:rsidRPr="00462F50" w:rsidRDefault="00851492" w:rsidP="00AC12A5">
      <w:pPr>
        <w:rPr>
          <w:color w:val="000000" w:themeColor="text1"/>
        </w:rPr>
      </w:pPr>
    </w:p>
    <w:p w14:paraId="5F5DD733" w14:textId="4FC20E62" w:rsidR="00AC12A5" w:rsidRPr="00462F50" w:rsidRDefault="00AC12A5" w:rsidP="001B61D6">
      <w:pPr>
        <w:pStyle w:val="ListParagraph"/>
        <w:numPr>
          <w:ilvl w:val="0"/>
          <w:numId w:val="20"/>
        </w:numPr>
        <w:suppressAutoHyphens w:val="0"/>
        <w:autoSpaceDN/>
        <w:spacing w:line="312" w:lineRule="auto"/>
        <w:textAlignment w:val="auto"/>
        <w:rPr>
          <w:rStyle w:val="Vietnamese"/>
          <w:i w:val="0"/>
          <w:color w:val="000000" w:themeColor="text1"/>
        </w:rPr>
      </w:pPr>
      <w:r w:rsidRPr="00462F50">
        <w:rPr>
          <w:color w:val="000000" w:themeColor="text1"/>
        </w:rPr>
        <w:t>JQuery</w:t>
      </w:r>
      <w:r w:rsidRPr="00462F50">
        <w:rPr>
          <w:rStyle w:val="FootnoteReference"/>
          <w:color w:val="000000" w:themeColor="text1"/>
        </w:rPr>
        <w:footnoteReference w:id="4"/>
      </w:r>
      <w:r w:rsidRPr="00462F50">
        <w:rPr>
          <w:color w:val="000000" w:themeColor="text1"/>
        </w:rPr>
        <w:t>: Library helps work with DOM objects, handle CSS and perform AJAX asynchronous queries.</w:t>
      </w:r>
      <w:r w:rsidR="00DA2BD6" w:rsidRPr="00462F50">
        <w:rPr>
          <w:color w:val="000000" w:themeColor="text1"/>
        </w:rPr>
        <w:t xml:space="preserve"> </w:t>
      </w:r>
      <w:r w:rsidR="00DA2BD6" w:rsidRPr="00462F50">
        <w:rPr>
          <w:rStyle w:val="Vietnamese"/>
          <w:color w:val="000000" w:themeColor="text1"/>
        </w:rPr>
        <w:t>Thư viện giúp làm việc với các đối tượng DOM, xử lý CSS và thực hiện các truy vấn không đồng bộ AJAX.</w:t>
      </w:r>
    </w:p>
    <w:p w14:paraId="6303CFAF" w14:textId="77777777" w:rsidR="00851492" w:rsidRPr="00462F50" w:rsidRDefault="00851492" w:rsidP="00851492">
      <w:pPr>
        <w:pStyle w:val="ListParagraph"/>
        <w:numPr>
          <w:ilvl w:val="0"/>
          <w:numId w:val="0"/>
        </w:numPr>
        <w:suppressAutoHyphens w:val="0"/>
        <w:autoSpaceDN/>
        <w:spacing w:line="312" w:lineRule="auto"/>
        <w:ind w:left="927"/>
        <w:textAlignment w:val="auto"/>
        <w:rPr>
          <w:color w:val="000000" w:themeColor="text1"/>
        </w:rPr>
      </w:pPr>
    </w:p>
    <w:p w14:paraId="2E159758" w14:textId="7969F1EF" w:rsidR="00AC12A5" w:rsidRPr="00462F50" w:rsidRDefault="00AC12A5" w:rsidP="001B61D6">
      <w:pPr>
        <w:pStyle w:val="ListParagraph"/>
        <w:numPr>
          <w:ilvl w:val="0"/>
          <w:numId w:val="20"/>
        </w:numPr>
        <w:suppressAutoHyphens w:val="0"/>
        <w:autoSpaceDN/>
        <w:spacing w:line="312" w:lineRule="auto"/>
        <w:textAlignment w:val="auto"/>
        <w:rPr>
          <w:color w:val="000000" w:themeColor="text1"/>
        </w:rPr>
      </w:pPr>
      <w:r w:rsidRPr="00462F50">
        <w:rPr>
          <w:color w:val="000000" w:themeColor="text1"/>
        </w:rPr>
        <w:t>Bootstrap</w:t>
      </w:r>
      <w:r w:rsidRPr="00462F50">
        <w:rPr>
          <w:rStyle w:val="FootnoteReference"/>
          <w:color w:val="000000" w:themeColor="text1"/>
        </w:rPr>
        <w:footnoteReference w:id="5"/>
      </w:r>
      <w:r w:rsidRPr="00462F50">
        <w:rPr>
          <w:color w:val="000000" w:themeColor="text1"/>
        </w:rPr>
        <w:t>: Responsive web design library allows layout design and display of customized content on devices with different screen sizes such as desktop PCs, mobile devices, etc. This library is developed and published by Twitter.</w:t>
      </w:r>
      <w:r w:rsidR="00DA2BD6" w:rsidRPr="00462F50">
        <w:rPr>
          <w:color w:val="000000" w:themeColor="text1"/>
        </w:rPr>
        <w:t xml:space="preserve"> </w:t>
      </w:r>
      <w:r w:rsidR="00DA2BD6" w:rsidRPr="00462F50">
        <w:rPr>
          <w:rStyle w:val="Vietnamese"/>
          <w:color w:val="000000" w:themeColor="text1"/>
        </w:rPr>
        <w:t>Thư viện thiết kế giao diện web đáp ứng (responsive) cho phép phân bố và hiển thị nội dung tuỳ biến trên các thiết bị với màn hình kích thước khác nhau như máy tính để bàn, thiết bị di động, v.v… Thư viện này được phát triển bởi Twitter.</w:t>
      </w:r>
    </w:p>
    <w:p w14:paraId="0D5BE051" w14:textId="3C663359" w:rsidR="00AC12A5" w:rsidRPr="00462F50" w:rsidRDefault="00AC12A5" w:rsidP="00AC12A5">
      <w:pPr>
        <w:rPr>
          <w:color w:val="000000" w:themeColor="text1"/>
        </w:rPr>
      </w:pPr>
      <w:r w:rsidRPr="00462F50">
        <w:rPr>
          <w:color w:val="000000" w:themeColor="text1"/>
        </w:rPr>
        <w:t xml:space="preserve">The interface is designed with a menu and login information at the top bar. </w:t>
      </w:r>
      <w:r w:rsidR="000F3128" w:rsidRPr="00462F50">
        <w:rPr>
          <w:color w:val="000000" w:themeColor="text1"/>
        </w:rPr>
        <w:fldChar w:fldCharType="begin"/>
      </w:r>
      <w:r w:rsidR="000F3128" w:rsidRPr="00462F50">
        <w:rPr>
          <w:color w:val="000000" w:themeColor="text1"/>
        </w:rPr>
        <w:instrText xml:space="preserve"> REF _Ref536298817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1</w:t>
      </w:r>
      <w:r w:rsidR="000F3128" w:rsidRPr="00462F50">
        <w:rPr>
          <w:color w:val="000000" w:themeColor="text1"/>
        </w:rPr>
        <w:fldChar w:fldCharType="end"/>
      </w:r>
      <w:r w:rsidRPr="00462F50">
        <w:rPr>
          <w:color w:val="000000" w:themeColor="text1"/>
        </w:rPr>
        <w:t xml:space="preserve"> shows the interface of the home page shown on a desktop PC when the user is not logged in. When displayed on a mobile device with a smaller screen, the menu will automatically be collapsed to the top corner as shown in </w:t>
      </w:r>
      <w:r w:rsidR="000F3128" w:rsidRPr="00462F50">
        <w:rPr>
          <w:color w:val="000000" w:themeColor="text1"/>
        </w:rPr>
        <w:fldChar w:fldCharType="begin"/>
      </w:r>
      <w:r w:rsidR="000F3128" w:rsidRPr="00462F50">
        <w:rPr>
          <w:color w:val="000000" w:themeColor="text1"/>
        </w:rPr>
        <w:instrText xml:space="preserve"> REF _Ref536298823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2</w:t>
      </w:r>
      <w:r w:rsidR="000F3128" w:rsidRPr="00462F50">
        <w:rPr>
          <w:color w:val="000000" w:themeColor="text1"/>
        </w:rPr>
        <w:fldChar w:fldCharType="end"/>
      </w:r>
      <w:r w:rsidRPr="00462F50">
        <w:rPr>
          <w:color w:val="000000" w:themeColor="text1"/>
        </w:rPr>
        <w:t>.</w:t>
      </w:r>
      <w:r w:rsidR="009A2FB2" w:rsidRPr="00462F50">
        <w:rPr>
          <w:color w:val="000000" w:themeColor="text1"/>
          <w:szCs w:val="26"/>
        </w:rPr>
        <w:t xml:space="preserve"> </w:t>
      </w:r>
      <w:r w:rsidR="009A2FB2" w:rsidRPr="00462F50">
        <w:rPr>
          <w:rStyle w:val="Vietnamese"/>
          <w:color w:val="000000" w:themeColor="text1"/>
        </w:rPr>
        <w:t xml:space="preserve">Giao diện được thiết kế với một menu và thông tin đăng nhập ở trên cùng. </w:t>
      </w:r>
      <w:r w:rsidR="000F3128" w:rsidRPr="00462F50">
        <w:rPr>
          <w:rStyle w:val="Vietnamese"/>
          <w:color w:val="000000" w:themeColor="text1"/>
        </w:rPr>
        <w:t xml:space="preserve">Hình 3-11 </w:t>
      </w:r>
      <w:r w:rsidR="009A2FB2" w:rsidRPr="00462F50">
        <w:rPr>
          <w:rStyle w:val="Vietnamese"/>
          <w:color w:val="000000" w:themeColor="text1"/>
        </w:rPr>
        <w:t>minh hoạ giao diện của trang chủ thể hiện trên máy tính để bàn khi người dùng chưa đăng nhập. Khi hiển thị trên thiết bị di động có màn hình nhỏ hơn, menu sẽ tự động được thu gọn sang góc màn hình như trên</w:t>
      </w:r>
      <w:r w:rsidR="000F3128" w:rsidRPr="00462F50">
        <w:rPr>
          <w:rStyle w:val="Vietnamese"/>
          <w:color w:val="000000" w:themeColor="text1"/>
        </w:rPr>
        <w:t xml:space="preserve"> Hình 3-12</w:t>
      </w:r>
      <w:r w:rsidR="009A2FB2" w:rsidRPr="00462F50">
        <w:rPr>
          <w:rStyle w:val="Vietnamese"/>
          <w:color w:val="000000" w:themeColor="text1"/>
        </w:rPr>
        <w:t>.</w:t>
      </w:r>
    </w:p>
    <w:p w14:paraId="18B932A2" w14:textId="78DCC109" w:rsidR="00AC12A5" w:rsidRPr="00462F50" w:rsidRDefault="00AC12A5" w:rsidP="00AC12A5">
      <w:pPr>
        <w:rPr>
          <w:color w:val="000000" w:themeColor="text1"/>
          <w:szCs w:val="26"/>
        </w:rPr>
      </w:pPr>
      <w:r w:rsidRPr="00462F50">
        <w:rPr>
          <w:color w:val="000000" w:themeColor="text1"/>
        </w:rPr>
        <w:t>The interface of some of the main pages is shown on the following images, including the login page (</w:t>
      </w:r>
      <w:r w:rsidR="000F3128" w:rsidRPr="00462F50">
        <w:rPr>
          <w:color w:val="000000" w:themeColor="text1"/>
        </w:rPr>
        <w:fldChar w:fldCharType="begin"/>
      </w:r>
      <w:r w:rsidR="000F3128" w:rsidRPr="00462F50">
        <w:rPr>
          <w:color w:val="000000" w:themeColor="text1"/>
        </w:rPr>
        <w:instrText xml:space="preserve"> REF _Ref536298860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3</w:t>
      </w:r>
      <w:r w:rsidR="000F3128" w:rsidRPr="00462F50">
        <w:rPr>
          <w:color w:val="000000" w:themeColor="text1"/>
        </w:rPr>
        <w:fldChar w:fldCharType="end"/>
      </w:r>
      <w:r w:rsidRPr="00462F50">
        <w:rPr>
          <w:color w:val="000000" w:themeColor="text1"/>
        </w:rPr>
        <w:t>), user group list management page (</w:t>
      </w:r>
      <w:r w:rsidR="000F3128" w:rsidRPr="00462F50">
        <w:rPr>
          <w:color w:val="000000" w:themeColor="text1"/>
        </w:rPr>
        <w:fldChar w:fldCharType="begin"/>
      </w:r>
      <w:r w:rsidR="000F3128" w:rsidRPr="00462F50">
        <w:rPr>
          <w:color w:val="000000" w:themeColor="text1"/>
        </w:rPr>
        <w:instrText xml:space="preserve"> REF _Ref536298865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4</w:t>
      </w:r>
      <w:r w:rsidR="000F3128" w:rsidRPr="00462F50">
        <w:rPr>
          <w:color w:val="000000" w:themeColor="text1"/>
        </w:rPr>
        <w:fldChar w:fldCharType="end"/>
      </w:r>
      <w:r w:rsidRPr="00462F50">
        <w:rPr>
          <w:color w:val="000000" w:themeColor="text1"/>
        </w:rPr>
        <w:t>), user list management page (</w:t>
      </w:r>
      <w:r w:rsidR="000F3128" w:rsidRPr="00462F50">
        <w:rPr>
          <w:color w:val="000000" w:themeColor="text1"/>
        </w:rPr>
        <w:fldChar w:fldCharType="begin"/>
      </w:r>
      <w:r w:rsidR="000F3128" w:rsidRPr="00462F50">
        <w:rPr>
          <w:color w:val="000000" w:themeColor="text1"/>
        </w:rPr>
        <w:instrText xml:space="preserve"> REF _Ref536298868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5</w:t>
      </w:r>
      <w:r w:rsidR="000F3128" w:rsidRPr="00462F50">
        <w:rPr>
          <w:color w:val="000000" w:themeColor="text1"/>
        </w:rPr>
        <w:fldChar w:fldCharType="end"/>
      </w:r>
      <w:r w:rsidRPr="00462F50">
        <w:rPr>
          <w:color w:val="000000" w:themeColor="text1"/>
        </w:rPr>
        <w:t>), user management page (</w:t>
      </w:r>
      <w:r w:rsidR="000F3128" w:rsidRPr="00462F50">
        <w:rPr>
          <w:color w:val="000000" w:themeColor="text1"/>
        </w:rPr>
        <w:fldChar w:fldCharType="begin"/>
      </w:r>
      <w:r w:rsidR="000F3128" w:rsidRPr="00462F50">
        <w:rPr>
          <w:color w:val="000000" w:themeColor="text1"/>
        </w:rPr>
        <w:instrText xml:space="preserve"> REF _Ref536298872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6</w:t>
      </w:r>
      <w:r w:rsidR="000F3128" w:rsidRPr="00462F50">
        <w:rPr>
          <w:color w:val="000000" w:themeColor="text1"/>
        </w:rPr>
        <w:fldChar w:fldCharType="end"/>
      </w:r>
      <w:r w:rsidRPr="00462F50">
        <w:rPr>
          <w:color w:val="000000" w:themeColor="text1"/>
        </w:rPr>
        <w:t>), frame and crop management page (</w:t>
      </w:r>
      <w:r w:rsidR="000F3128" w:rsidRPr="00462F50">
        <w:rPr>
          <w:color w:val="000000" w:themeColor="text1"/>
        </w:rPr>
        <w:fldChar w:fldCharType="begin"/>
      </w:r>
      <w:r w:rsidR="000F3128" w:rsidRPr="00462F50">
        <w:rPr>
          <w:color w:val="000000" w:themeColor="text1"/>
        </w:rPr>
        <w:instrText xml:space="preserve"> REF _Ref536298875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7</w:t>
      </w:r>
      <w:r w:rsidR="000F3128" w:rsidRPr="00462F50">
        <w:rPr>
          <w:color w:val="000000" w:themeColor="text1"/>
        </w:rPr>
        <w:fldChar w:fldCharType="end"/>
      </w:r>
      <w:r w:rsidRPr="00462F50">
        <w:rPr>
          <w:color w:val="000000" w:themeColor="text1"/>
        </w:rPr>
        <w:t>), device, sensor, actuator management page (</w:t>
      </w:r>
      <w:r w:rsidR="000F3128" w:rsidRPr="00462F50">
        <w:rPr>
          <w:color w:val="000000" w:themeColor="text1"/>
        </w:rPr>
        <w:fldChar w:fldCharType="begin"/>
      </w:r>
      <w:r w:rsidR="000F3128" w:rsidRPr="00462F50">
        <w:rPr>
          <w:color w:val="000000" w:themeColor="text1"/>
        </w:rPr>
        <w:instrText xml:space="preserve"> REF _Ref536298880 \h </w:instrText>
      </w:r>
      <w:r w:rsidR="000F3128" w:rsidRPr="00462F50">
        <w:rPr>
          <w:color w:val="000000" w:themeColor="text1"/>
        </w:rPr>
      </w:r>
      <w:r w:rsidR="000F3128" w:rsidRPr="00462F50">
        <w:rPr>
          <w:color w:val="000000" w:themeColor="text1"/>
        </w:rPr>
        <w:fldChar w:fldCharType="separate"/>
      </w:r>
      <w:r w:rsidR="000F3128" w:rsidRPr="00462F50">
        <w:rPr>
          <w:color w:val="000000" w:themeColor="text1"/>
        </w:rPr>
        <w:t xml:space="preserve">Figure </w:t>
      </w:r>
      <w:r w:rsidR="000F3128" w:rsidRPr="00462F50">
        <w:rPr>
          <w:noProof/>
          <w:color w:val="000000" w:themeColor="text1"/>
        </w:rPr>
        <w:t>3</w:t>
      </w:r>
      <w:r w:rsidR="000F3128" w:rsidRPr="00462F50">
        <w:rPr>
          <w:color w:val="000000" w:themeColor="text1"/>
        </w:rPr>
        <w:noBreakHyphen/>
      </w:r>
      <w:r w:rsidR="000F3128" w:rsidRPr="00462F50">
        <w:rPr>
          <w:noProof/>
          <w:color w:val="000000" w:themeColor="text1"/>
        </w:rPr>
        <w:t>18</w:t>
      </w:r>
      <w:r w:rsidR="000F3128" w:rsidRPr="00462F50">
        <w:rPr>
          <w:color w:val="000000" w:themeColor="text1"/>
        </w:rPr>
        <w:fldChar w:fldCharType="end"/>
      </w:r>
      <w:r w:rsidRPr="00462F50">
        <w:rPr>
          <w:color w:val="000000" w:themeColor="text1"/>
        </w:rPr>
        <w:t>).</w:t>
      </w:r>
      <w:r w:rsidR="000F3128" w:rsidRPr="00462F50">
        <w:rPr>
          <w:color w:val="000000" w:themeColor="text1"/>
          <w:szCs w:val="26"/>
        </w:rPr>
        <w:t xml:space="preserve"> </w:t>
      </w:r>
      <w:r w:rsidR="000F3128" w:rsidRPr="00462F50">
        <w:rPr>
          <w:rStyle w:val="Vietnamese"/>
          <w:color w:val="000000" w:themeColor="text1"/>
        </w:rPr>
        <w:t xml:space="preserve">Giao diện một số trang làm việc chính được thể hiện trên các hình tiếp theo, bao gồm giao </w:t>
      </w:r>
      <w:r w:rsidR="000F3128" w:rsidRPr="00462F50">
        <w:rPr>
          <w:rStyle w:val="Vietnamese"/>
          <w:color w:val="000000" w:themeColor="text1"/>
        </w:rPr>
        <w:lastRenderedPageBreak/>
        <w:t>diện trang đăng nhập hệ thống, giao diện quản trị danh sách nhóm người dùng, giao diện quản trị danh sách người dùng, giao diện quản trị hồ sơ người dùng, giao diện quản trị thông tin giàn trồng và các vụ trồng, giao diện quản trị thiết bị trung tâm, cảm biến, thiết bị chấp hành.</w:t>
      </w:r>
    </w:p>
    <w:p w14:paraId="51503967" w14:textId="77777777" w:rsidR="00DA2BD6" w:rsidRPr="00462F50" w:rsidRDefault="00AC12A5" w:rsidP="00DA2BD6">
      <w:pPr>
        <w:keepNext/>
        <w:ind w:firstLine="0"/>
        <w:jc w:val="center"/>
        <w:rPr>
          <w:color w:val="000000" w:themeColor="text1"/>
        </w:rPr>
      </w:pPr>
      <w:r w:rsidRPr="00462F50">
        <w:rPr>
          <w:noProof/>
          <w:color w:val="000000" w:themeColor="text1"/>
          <w:szCs w:val="26"/>
        </w:rPr>
        <w:drawing>
          <wp:inline distT="0" distB="0" distL="0" distR="0" wp14:anchorId="60A92D99" wp14:editId="498A401F">
            <wp:extent cx="5732145" cy="3902710"/>
            <wp:effectExtent l="25400" t="25400" r="33655" b="342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2145" cy="3902710"/>
                    </a:xfrm>
                    <a:prstGeom prst="rect">
                      <a:avLst/>
                    </a:prstGeom>
                    <a:ln>
                      <a:solidFill>
                        <a:schemeClr val="tx1"/>
                      </a:solidFill>
                    </a:ln>
                  </pic:spPr>
                </pic:pic>
              </a:graphicData>
            </a:graphic>
          </wp:inline>
        </w:drawing>
      </w:r>
    </w:p>
    <w:p w14:paraId="13D834F7" w14:textId="36E9444B" w:rsidR="00AC12A5" w:rsidRPr="00462F50" w:rsidRDefault="00DA2BD6" w:rsidP="00DA2BD6">
      <w:pPr>
        <w:pStyle w:val="Caption"/>
        <w:rPr>
          <w:color w:val="000000" w:themeColor="text1"/>
          <w:szCs w:val="26"/>
        </w:rPr>
      </w:pPr>
      <w:bookmarkStart w:id="101" w:name="_Ref536298817"/>
      <w:bookmarkStart w:id="102" w:name="_Toc53631633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1</w:t>
      </w:r>
      <w:r w:rsidR="00FF5844" w:rsidRPr="00462F50">
        <w:rPr>
          <w:noProof/>
          <w:color w:val="000000" w:themeColor="text1"/>
        </w:rPr>
        <w:fldChar w:fldCharType="end"/>
      </w:r>
      <w:bookmarkEnd w:id="101"/>
      <w:r w:rsidRPr="00462F50">
        <w:rPr>
          <w:color w:val="000000" w:themeColor="text1"/>
        </w:rPr>
        <w:t>. Homepage screenshot displayed on a desktop PC</w:t>
      </w:r>
      <w:bookmarkEnd w:id="102"/>
    </w:p>
    <w:p w14:paraId="5B8D5EEA" w14:textId="77777777" w:rsidR="00DA2BD6" w:rsidRPr="00462F50" w:rsidRDefault="00AC12A5" w:rsidP="00DA2BD6">
      <w:pPr>
        <w:keepNext/>
        <w:ind w:firstLine="0"/>
        <w:jc w:val="center"/>
        <w:rPr>
          <w:color w:val="000000" w:themeColor="text1"/>
        </w:rPr>
      </w:pPr>
      <w:r w:rsidRPr="00462F50">
        <w:rPr>
          <w:noProof/>
          <w:color w:val="000000" w:themeColor="text1"/>
          <w:szCs w:val="26"/>
        </w:rPr>
        <w:lastRenderedPageBreak/>
        <w:drawing>
          <wp:inline distT="0" distB="0" distL="0" distR="0" wp14:anchorId="27B03E82" wp14:editId="1BF73A74">
            <wp:extent cx="3819884" cy="3941445"/>
            <wp:effectExtent l="25400" t="25400" r="1587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32332" cy="3954289"/>
                    </a:xfrm>
                    <a:prstGeom prst="rect">
                      <a:avLst/>
                    </a:prstGeom>
                    <a:ln>
                      <a:solidFill>
                        <a:schemeClr val="tx1"/>
                      </a:solidFill>
                    </a:ln>
                  </pic:spPr>
                </pic:pic>
              </a:graphicData>
            </a:graphic>
          </wp:inline>
        </w:drawing>
      </w:r>
    </w:p>
    <w:p w14:paraId="5D16EA8D" w14:textId="34EB33F1" w:rsidR="00AC12A5" w:rsidRPr="00462F50" w:rsidRDefault="00DA2BD6" w:rsidP="00DA2BD6">
      <w:pPr>
        <w:pStyle w:val="Caption"/>
        <w:rPr>
          <w:color w:val="000000" w:themeColor="text1"/>
          <w:szCs w:val="26"/>
        </w:rPr>
      </w:pPr>
      <w:bookmarkStart w:id="103" w:name="_Ref536298823"/>
      <w:bookmarkStart w:id="104" w:name="_Toc536316339"/>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2</w:t>
      </w:r>
      <w:r w:rsidR="00FF5844" w:rsidRPr="00462F50">
        <w:rPr>
          <w:noProof/>
          <w:color w:val="000000" w:themeColor="text1"/>
        </w:rPr>
        <w:fldChar w:fldCharType="end"/>
      </w:r>
      <w:bookmarkEnd w:id="103"/>
      <w:r w:rsidRPr="00462F50">
        <w:rPr>
          <w:color w:val="000000" w:themeColor="text1"/>
        </w:rPr>
        <w:t>.</w:t>
      </w:r>
      <w:r w:rsidRPr="00462F50">
        <w:rPr>
          <w:color w:val="000000" w:themeColor="text1"/>
          <w:szCs w:val="26"/>
        </w:rPr>
        <w:t xml:space="preserve"> </w:t>
      </w:r>
      <w:r w:rsidRPr="00462F50">
        <w:rPr>
          <w:color w:val="000000" w:themeColor="text1"/>
        </w:rPr>
        <w:t>Homepage screenshot displayed on a smartphone</w:t>
      </w:r>
      <w:bookmarkEnd w:id="104"/>
    </w:p>
    <w:p w14:paraId="65B1DFD2" w14:textId="77777777" w:rsidR="00DA2BD6" w:rsidRPr="00462F50" w:rsidRDefault="00AC12A5" w:rsidP="00DA2BD6">
      <w:pPr>
        <w:keepNext/>
        <w:ind w:firstLine="0"/>
        <w:jc w:val="center"/>
        <w:rPr>
          <w:color w:val="000000" w:themeColor="text1"/>
        </w:rPr>
      </w:pPr>
      <w:r w:rsidRPr="00462F50">
        <w:rPr>
          <w:noProof/>
          <w:color w:val="000000" w:themeColor="text1"/>
          <w:szCs w:val="26"/>
        </w:rPr>
        <w:drawing>
          <wp:inline distT="0" distB="0" distL="0" distR="0" wp14:anchorId="483493A5" wp14:editId="2D7D7F04">
            <wp:extent cx="5732145" cy="2533650"/>
            <wp:effectExtent l="25400" t="25400" r="33655" b="317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2145" cy="2533650"/>
                    </a:xfrm>
                    <a:prstGeom prst="rect">
                      <a:avLst/>
                    </a:prstGeom>
                    <a:ln>
                      <a:solidFill>
                        <a:schemeClr val="tx1"/>
                      </a:solidFill>
                    </a:ln>
                  </pic:spPr>
                </pic:pic>
              </a:graphicData>
            </a:graphic>
          </wp:inline>
        </w:drawing>
      </w:r>
    </w:p>
    <w:p w14:paraId="1E628732" w14:textId="7B7D4C5C" w:rsidR="00AC12A5" w:rsidRPr="00462F50" w:rsidRDefault="00DA2BD6" w:rsidP="00DA2BD6">
      <w:pPr>
        <w:pStyle w:val="Caption"/>
        <w:rPr>
          <w:color w:val="000000" w:themeColor="text1"/>
          <w:szCs w:val="26"/>
        </w:rPr>
      </w:pPr>
      <w:bookmarkStart w:id="105" w:name="_Ref536298860"/>
      <w:bookmarkStart w:id="106" w:name="_Toc53631634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3</w:t>
      </w:r>
      <w:r w:rsidR="00FF5844" w:rsidRPr="00462F50">
        <w:rPr>
          <w:noProof/>
          <w:color w:val="000000" w:themeColor="text1"/>
        </w:rPr>
        <w:fldChar w:fldCharType="end"/>
      </w:r>
      <w:bookmarkEnd w:id="105"/>
      <w:r w:rsidRPr="00462F50">
        <w:rPr>
          <w:color w:val="000000" w:themeColor="text1"/>
        </w:rPr>
        <w:t>. Login page screenshot</w:t>
      </w:r>
      <w:bookmarkEnd w:id="106"/>
    </w:p>
    <w:p w14:paraId="5B137447" w14:textId="77777777" w:rsidR="00DA2BD6" w:rsidRPr="00462F50" w:rsidRDefault="00AC12A5" w:rsidP="00DA2BD6">
      <w:pPr>
        <w:keepNext/>
        <w:ind w:firstLine="0"/>
        <w:jc w:val="center"/>
        <w:rPr>
          <w:color w:val="000000" w:themeColor="text1"/>
        </w:rPr>
      </w:pPr>
      <w:r w:rsidRPr="00462F50">
        <w:rPr>
          <w:noProof/>
          <w:color w:val="000000" w:themeColor="text1"/>
          <w:szCs w:val="26"/>
        </w:rPr>
        <w:lastRenderedPageBreak/>
        <w:drawing>
          <wp:inline distT="0" distB="0" distL="0" distR="0" wp14:anchorId="3BADCE1A" wp14:editId="0DA6296E">
            <wp:extent cx="5732145" cy="3295015"/>
            <wp:effectExtent l="25400" t="25400" r="33655" b="323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2145" cy="3295015"/>
                    </a:xfrm>
                    <a:prstGeom prst="rect">
                      <a:avLst/>
                    </a:prstGeom>
                    <a:ln>
                      <a:solidFill>
                        <a:schemeClr val="tx1"/>
                      </a:solidFill>
                    </a:ln>
                  </pic:spPr>
                </pic:pic>
              </a:graphicData>
            </a:graphic>
          </wp:inline>
        </w:drawing>
      </w:r>
    </w:p>
    <w:p w14:paraId="451576BD" w14:textId="655ACED4" w:rsidR="00AC12A5" w:rsidRPr="00462F50" w:rsidRDefault="00DA2BD6" w:rsidP="00DA2BD6">
      <w:pPr>
        <w:pStyle w:val="Caption"/>
        <w:rPr>
          <w:color w:val="000000" w:themeColor="text1"/>
          <w:szCs w:val="26"/>
        </w:rPr>
      </w:pPr>
      <w:bookmarkStart w:id="107" w:name="_Ref536298865"/>
      <w:bookmarkStart w:id="108" w:name="_Toc536316341"/>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4</w:t>
      </w:r>
      <w:r w:rsidR="00FF5844" w:rsidRPr="00462F50">
        <w:rPr>
          <w:noProof/>
          <w:color w:val="000000" w:themeColor="text1"/>
        </w:rPr>
        <w:fldChar w:fldCharType="end"/>
      </w:r>
      <w:bookmarkEnd w:id="107"/>
      <w:r w:rsidRPr="00462F50">
        <w:rPr>
          <w:color w:val="000000" w:themeColor="text1"/>
        </w:rPr>
        <w:t>. User group list management page screenshot</w:t>
      </w:r>
      <w:bookmarkEnd w:id="108"/>
    </w:p>
    <w:p w14:paraId="4DA25EF8" w14:textId="77777777" w:rsidR="00DA2BD6" w:rsidRPr="00462F50" w:rsidRDefault="00AC12A5" w:rsidP="00DA2BD6">
      <w:pPr>
        <w:keepNext/>
        <w:ind w:firstLine="0"/>
        <w:jc w:val="center"/>
        <w:rPr>
          <w:color w:val="000000" w:themeColor="text1"/>
        </w:rPr>
      </w:pPr>
      <w:r w:rsidRPr="00462F50">
        <w:rPr>
          <w:noProof/>
          <w:color w:val="000000" w:themeColor="text1"/>
          <w:szCs w:val="26"/>
        </w:rPr>
        <w:drawing>
          <wp:inline distT="0" distB="0" distL="0" distR="0" wp14:anchorId="4C10D7CF" wp14:editId="44EE388A">
            <wp:extent cx="5732145" cy="3582670"/>
            <wp:effectExtent l="25400" t="25400" r="33655" b="241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2145" cy="3582670"/>
                    </a:xfrm>
                    <a:prstGeom prst="rect">
                      <a:avLst/>
                    </a:prstGeom>
                    <a:ln>
                      <a:solidFill>
                        <a:schemeClr val="tx1"/>
                      </a:solidFill>
                    </a:ln>
                  </pic:spPr>
                </pic:pic>
              </a:graphicData>
            </a:graphic>
          </wp:inline>
        </w:drawing>
      </w:r>
    </w:p>
    <w:p w14:paraId="3563C45F" w14:textId="2AF1EA8C" w:rsidR="00AC12A5" w:rsidRPr="00462F50" w:rsidRDefault="00DA2BD6" w:rsidP="00DA2BD6">
      <w:pPr>
        <w:pStyle w:val="Caption"/>
        <w:rPr>
          <w:color w:val="000000" w:themeColor="text1"/>
          <w:szCs w:val="26"/>
        </w:rPr>
      </w:pPr>
      <w:bookmarkStart w:id="109" w:name="_Ref536298868"/>
      <w:bookmarkStart w:id="110" w:name="_Toc53631634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5</w:t>
      </w:r>
      <w:r w:rsidR="00FF5844" w:rsidRPr="00462F50">
        <w:rPr>
          <w:noProof/>
          <w:color w:val="000000" w:themeColor="text1"/>
        </w:rPr>
        <w:fldChar w:fldCharType="end"/>
      </w:r>
      <w:bookmarkEnd w:id="109"/>
      <w:r w:rsidRPr="00462F50">
        <w:rPr>
          <w:color w:val="000000" w:themeColor="text1"/>
        </w:rPr>
        <w:t>. User list management page screenshot</w:t>
      </w:r>
      <w:bookmarkEnd w:id="110"/>
    </w:p>
    <w:p w14:paraId="7781BAAF" w14:textId="77777777" w:rsidR="00DA2BD6" w:rsidRPr="00462F50" w:rsidRDefault="00AC12A5" w:rsidP="009A2FB2">
      <w:pPr>
        <w:keepNext/>
        <w:ind w:firstLine="0"/>
        <w:jc w:val="center"/>
        <w:rPr>
          <w:color w:val="000000" w:themeColor="text1"/>
        </w:rPr>
      </w:pPr>
      <w:r w:rsidRPr="00462F50">
        <w:rPr>
          <w:noProof/>
          <w:color w:val="000000" w:themeColor="text1"/>
          <w:szCs w:val="26"/>
        </w:rPr>
        <w:lastRenderedPageBreak/>
        <w:drawing>
          <wp:inline distT="0" distB="0" distL="0" distR="0" wp14:anchorId="111FBFDF" wp14:editId="51C1216D">
            <wp:extent cx="5730875" cy="6257509"/>
            <wp:effectExtent l="25400" t="25400" r="3492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745" cy="6259551"/>
                    </a:xfrm>
                    <a:prstGeom prst="rect">
                      <a:avLst/>
                    </a:prstGeom>
                    <a:noFill/>
                    <a:ln>
                      <a:solidFill>
                        <a:schemeClr val="tx1"/>
                      </a:solidFill>
                    </a:ln>
                  </pic:spPr>
                </pic:pic>
              </a:graphicData>
            </a:graphic>
          </wp:inline>
        </w:drawing>
      </w:r>
    </w:p>
    <w:p w14:paraId="472D1CA7" w14:textId="506F1ACE" w:rsidR="00AC12A5" w:rsidRPr="00462F50" w:rsidRDefault="00DA2BD6" w:rsidP="00DA2BD6">
      <w:pPr>
        <w:pStyle w:val="Caption"/>
        <w:rPr>
          <w:color w:val="000000" w:themeColor="text1"/>
          <w:szCs w:val="26"/>
        </w:rPr>
      </w:pPr>
      <w:bookmarkStart w:id="111" w:name="_Ref536298872"/>
      <w:bookmarkStart w:id="112" w:name="_Toc53631634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6</w:t>
      </w:r>
      <w:r w:rsidR="00FF5844" w:rsidRPr="00462F50">
        <w:rPr>
          <w:noProof/>
          <w:color w:val="000000" w:themeColor="text1"/>
        </w:rPr>
        <w:fldChar w:fldCharType="end"/>
      </w:r>
      <w:bookmarkEnd w:id="111"/>
      <w:r w:rsidRPr="00462F50">
        <w:rPr>
          <w:color w:val="000000" w:themeColor="text1"/>
          <w:szCs w:val="26"/>
        </w:rPr>
        <w:t xml:space="preserve">. </w:t>
      </w:r>
      <w:r w:rsidRPr="00462F50">
        <w:rPr>
          <w:color w:val="000000" w:themeColor="text1"/>
        </w:rPr>
        <w:t>User management page screenshot</w:t>
      </w:r>
      <w:bookmarkEnd w:id="112"/>
    </w:p>
    <w:p w14:paraId="30C91F27" w14:textId="77777777" w:rsidR="00DA2BD6" w:rsidRPr="00462F50" w:rsidRDefault="00AC12A5" w:rsidP="009A2FB2">
      <w:pPr>
        <w:keepNext/>
        <w:ind w:firstLine="0"/>
        <w:jc w:val="center"/>
        <w:rPr>
          <w:color w:val="000000" w:themeColor="text1"/>
        </w:rPr>
      </w:pPr>
      <w:r w:rsidRPr="00462F50">
        <w:rPr>
          <w:noProof/>
          <w:color w:val="000000" w:themeColor="text1"/>
          <w:szCs w:val="26"/>
        </w:rPr>
        <w:lastRenderedPageBreak/>
        <w:drawing>
          <wp:inline distT="0" distB="0" distL="0" distR="0" wp14:anchorId="3974C55B" wp14:editId="71DAFA7B">
            <wp:extent cx="5730875" cy="6294755"/>
            <wp:effectExtent l="25400" t="25400" r="34925" b="298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0875" cy="6294755"/>
                    </a:xfrm>
                    <a:prstGeom prst="rect">
                      <a:avLst/>
                    </a:prstGeom>
                    <a:noFill/>
                    <a:ln>
                      <a:solidFill>
                        <a:schemeClr val="tx1"/>
                      </a:solidFill>
                    </a:ln>
                  </pic:spPr>
                </pic:pic>
              </a:graphicData>
            </a:graphic>
          </wp:inline>
        </w:drawing>
      </w:r>
    </w:p>
    <w:p w14:paraId="2C563C19" w14:textId="029390F4" w:rsidR="00AC12A5" w:rsidRPr="00462F50" w:rsidRDefault="00DA2BD6" w:rsidP="00DA2BD6">
      <w:pPr>
        <w:pStyle w:val="Caption"/>
        <w:rPr>
          <w:color w:val="000000" w:themeColor="text1"/>
          <w:szCs w:val="26"/>
        </w:rPr>
      </w:pPr>
      <w:bookmarkStart w:id="113" w:name="_Ref536298875"/>
      <w:bookmarkStart w:id="114" w:name="_Toc53631634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7</w:t>
      </w:r>
      <w:r w:rsidR="00FF5844" w:rsidRPr="00462F50">
        <w:rPr>
          <w:noProof/>
          <w:color w:val="000000" w:themeColor="text1"/>
        </w:rPr>
        <w:fldChar w:fldCharType="end"/>
      </w:r>
      <w:bookmarkEnd w:id="113"/>
      <w:r w:rsidRPr="00462F50">
        <w:rPr>
          <w:color w:val="000000" w:themeColor="text1"/>
        </w:rPr>
        <w:t>.</w:t>
      </w:r>
      <w:r w:rsidRPr="00462F50">
        <w:rPr>
          <w:color w:val="000000" w:themeColor="text1"/>
          <w:szCs w:val="26"/>
        </w:rPr>
        <w:t xml:space="preserve"> </w:t>
      </w:r>
      <w:r w:rsidRPr="00462F50">
        <w:rPr>
          <w:color w:val="000000" w:themeColor="text1"/>
        </w:rPr>
        <w:t>Frame and crop management page screenshot</w:t>
      </w:r>
      <w:bookmarkEnd w:id="114"/>
    </w:p>
    <w:p w14:paraId="3005EA6D" w14:textId="77777777" w:rsidR="00DA2BD6" w:rsidRPr="00462F50" w:rsidRDefault="00AC12A5" w:rsidP="009A2FB2">
      <w:pPr>
        <w:keepNext/>
        <w:ind w:firstLine="0"/>
        <w:jc w:val="center"/>
        <w:rPr>
          <w:color w:val="000000" w:themeColor="text1"/>
        </w:rPr>
      </w:pPr>
      <w:r w:rsidRPr="00462F50">
        <w:rPr>
          <w:noProof/>
          <w:color w:val="000000" w:themeColor="text1"/>
          <w:szCs w:val="26"/>
        </w:rPr>
        <w:lastRenderedPageBreak/>
        <w:drawing>
          <wp:inline distT="0" distB="0" distL="0" distR="0" wp14:anchorId="2C5964A1" wp14:editId="3642CCA4">
            <wp:extent cx="4896781" cy="7591425"/>
            <wp:effectExtent l="25400" t="25400" r="31115"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6528" cy="7606535"/>
                    </a:xfrm>
                    <a:prstGeom prst="rect">
                      <a:avLst/>
                    </a:prstGeom>
                    <a:noFill/>
                    <a:ln>
                      <a:solidFill>
                        <a:schemeClr val="tx1"/>
                      </a:solidFill>
                    </a:ln>
                  </pic:spPr>
                </pic:pic>
              </a:graphicData>
            </a:graphic>
          </wp:inline>
        </w:drawing>
      </w:r>
    </w:p>
    <w:p w14:paraId="21110E37" w14:textId="0F04A47D" w:rsidR="00AC12A5" w:rsidRPr="00462F50" w:rsidRDefault="00DA2BD6" w:rsidP="00DA2BD6">
      <w:pPr>
        <w:pStyle w:val="Caption"/>
        <w:rPr>
          <w:color w:val="000000" w:themeColor="text1"/>
          <w:szCs w:val="26"/>
        </w:rPr>
      </w:pPr>
      <w:bookmarkStart w:id="115" w:name="_Ref536298880"/>
      <w:bookmarkStart w:id="116" w:name="_Toc53631634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8</w:t>
      </w:r>
      <w:r w:rsidR="00FF5844" w:rsidRPr="00462F50">
        <w:rPr>
          <w:noProof/>
          <w:color w:val="000000" w:themeColor="text1"/>
        </w:rPr>
        <w:fldChar w:fldCharType="end"/>
      </w:r>
      <w:bookmarkEnd w:id="115"/>
      <w:r w:rsidRPr="00462F50">
        <w:rPr>
          <w:color w:val="000000" w:themeColor="text1"/>
        </w:rPr>
        <w:t>. Device, sensor, actuator management page screenshot</w:t>
      </w:r>
      <w:bookmarkEnd w:id="116"/>
    </w:p>
    <w:p w14:paraId="105BF81A" w14:textId="18093A36" w:rsidR="00AC12A5" w:rsidRPr="00462F50" w:rsidRDefault="00AC12A5" w:rsidP="00AC12A5">
      <w:pPr>
        <w:pStyle w:val="Heading3"/>
        <w:rPr>
          <w:color w:val="000000" w:themeColor="text1"/>
        </w:rPr>
      </w:pPr>
      <w:bookmarkStart w:id="117" w:name="_Toc536089935"/>
      <w:bookmarkStart w:id="118" w:name="_Toc536316414"/>
      <w:r w:rsidRPr="00462F50">
        <w:rPr>
          <w:color w:val="000000" w:themeColor="text1"/>
        </w:rPr>
        <w:lastRenderedPageBreak/>
        <w:t>Packaging and deployment</w:t>
      </w:r>
      <w:bookmarkEnd w:id="117"/>
      <w:bookmarkEnd w:id="118"/>
    </w:p>
    <w:p w14:paraId="746A3CD8" w14:textId="77777777" w:rsidR="00851492" w:rsidRPr="00462F50" w:rsidRDefault="00851492" w:rsidP="00851492">
      <w:pPr>
        <w:rPr>
          <w:color w:val="000000" w:themeColor="text1"/>
        </w:rPr>
      </w:pPr>
    </w:p>
    <w:p w14:paraId="3349A888" w14:textId="15F2C631" w:rsidR="00AC12A5" w:rsidRPr="00462F50" w:rsidRDefault="00AC12A5" w:rsidP="00AC12A5">
      <w:pPr>
        <w:rPr>
          <w:rStyle w:val="Vietnamese"/>
          <w:color w:val="000000" w:themeColor="text1"/>
        </w:rPr>
      </w:pPr>
      <w:r w:rsidRPr="00462F50">
        <w:rPr>
          <w:color w:val="000000" w:themeColor="text1"/>
        </w:rPr>
        <w:t>The web service application is built using NodeJS</w:t>
      </w:r>
      <w:r w:rsidRPr="00462F50">
        <w:rPr>
          <w:rStyle w:val="FootnoteReference"/>
          <w:color w:val="000000" w:themeColor="text1"/>
        </w:rPr>
        <w:footnoteReference w:id="6"/>
      </w:r>
      <w:r w:rsidRPr="00462F50">
        <w:rPr>
          <w:color w:val="000000" w:themeColor="text1"/>
        </w:rPr>
        <w:t xml:space="preserve"> platform. This is an application platform with some major technical advantages, of which the biggest is the single threading execution and the non-blocking (asynchronous) input/output mechanisms, making programming simpler in many situations, while increasing processing speed and increasing system scalability, minimizing errors and problems caused by parallel programming in traditional programming languages.</w:t>
      </w:r>
      <w:r w:rsidR="000F3128" w:rsidRPr="00462F50">
        <w:rPr>
          <w:color w:val="000000" w:themeColor="text1"/>
          <w:szCs w:val="26"/>
        </w:rPr>
        <w:t xml:space="preserve"> </w:t>
      </w:r>
      <w:r w:rsidR="000F3128" w:rsidRPr="00462F50">
        <w:rPr>
          <w:rStyle w:val="Vietnamese"/>
          <w:color w:val="000000" w:themeColor="text1"/>
        </w:rPr>
        <w:t>Dịch vụ web được xây dựng sử dụng nền tảng NodeJS</w:t>
      </w:r>
      <w:r w:rsidR="000F3128" w:rsidRPr="00462F50">
        <w:rPr>
          <w:rStyle w:val="Vietnamese"/>
          <w:color w:val="000000" w:themeColor="text1"/>
        </w:rPr>
        <w:footnoteReference w:id="7"/>
      </w:r>
      <w:r w:rsidR="000F3128" w:rsidRPr="00462F50">
        <w:rPr>
          <w:rStyle w:val="Vietnamese"/>
          <w:color w:val="000000" w:themeColor="text1"/>
        </w:rPr>
        <w:t>. Đây là một nền tảng ứng dụng với một số ưu điểm chính về mặt kỹ thuật, trong đó ưu điểm lớn nhất là tính đơn luồng và cơ chế xuất nhập không đồng bộ, giúp cho việc lập trình được đơn giản hoá trong nhiều vấn đề, đồng thời tăng tốc độ xử lý và tăng khả năng mở rộng hệ thống, giảm thiểu lỗi và các vấn đề do lập trình song song gây ra trong các ngôn ngữ lập trình truyền thống.</w:t>
      </w:r>
    </w:p>
    <w:p w14:paraId="5819E4C5" w14:textId="77777777" w:rsidR="00851492" w:rsidRPr="00462F50" w:rsidRDefault="00851492" w:rsidP="00AC12A5">
      <w:pPr>
        <w:rPr>
          <w:color w:val="000000" w:themeColor="text1"/>
        </w:rPr>
      </w:pPr>
    </w:p>
    <w:p w14:paraId="2BD32DE4" w14:textId="67951212" w:rsidR="00AC12A5" w:rsidRPr="00462F50" w:rsidRDefault="00AC12A5" w:rsidP="00AC12A5">
      <w:pPr>
        <w:rPr>
          <w:rStyle w:val="Vietnamese"/>
          <w:color w:val="000000" w:themeColor="text1"/>
        </w:rPr>
      </w:pPr>
      <w:r w:rsidRPr="00462F50">
        <w:rPr>
          <w:color w:val="000000" w:themeColor="text1"/>
        </w:rPr>
        <w:t xml:space="preserve">The organization of the web service application in this project is shown in </w:t>
      </w:r>
      <w:r w:rsidR="000F3128" w:rsidRPr="00462F50">
        <w:rPr>
          <w:color w:val="000000" w:themeColor="text1"/>
        </w:rPr>
        <w:t>the following figure</w:t>
      </w:r>
      <w:r w:rsidRPr="00462F50">
        <w:rPr>
          <w:color w:val="000000" w:themeColor="text1"/>
        </w:rPr>
        <w:t>. The application includes 3 modules:</w:t>
      </w:r>
      <w:r w:rsidR="000F3128" w:rsidRPr="00462F50">
        <w:rPr>
          <w:color w:val="000000" w:themeColor="text1"/>
          <w:szCs w:val="26"/>
        </w:rPr>
        <w:t xml:space="preserve"> </w:t>
      </w:r>
      <w:r w:rsidR="000F3128" w:rsidRPr="00462F50">
        <w:rPr>
          <w:rStyle w:val="Vietnamese"/>
          <w:color w:val="000000" w:themeColor="text1"/>
        </w:rPr>
        <w:t>Việc xây dựng ứng dụng web của đề tài này được tổ chức như hình dưới. Ứng dụng gồm 3 module con:</w:t>
      </w:r>
    </w:p>
    <w:p w14:paraId="2AAD1E29" w14:textId="77777777" w:rsidR="00851492" w:rsidRPr="00462F50" w:rsidRDefault="00851492" w:rsidP="00AC12A5">
      <w:pPr>
        <w:rPr>
          <w:color w:val="000000" w:themeColor="text1"/>
        </w:rPr>
      </w:pPr>
    </w:p>
    <w:p w14:paraId="5F945E6A" w14:textId="584CD295" w:rsidR="00AC12A5" w:rsidRPr="00462F50" w:rsidRDefault="00AC12A5" w:rsidP="001B61D6">
      <w:pPr>
        <w:pStyle w:val="ListParagraph"/>
        <w:numPr>
          <w:ilvl w:val="0"/>
          <w:numId w:val="20"/>
        </w:numPr>
        <w:suppressAutoHyphens w:val="0"/>
        <w:autoSpaceDN/>
        <w:spacing w:line="312" w:lineRule="auto"/>
        <w:textAlignment w:val="auto"/>
        <w:rPr>
          <w:rStyle w:val="Vietnamese"/>
          <w:i w:val="0"/>
          <w:color w:val="000000" w:themeColor="text1"/>
        </w:rPr>
      </w:pPr>
      <w:r w:rsidRPr="00462F50">
        <w:rPr>
          <w:color w:val="000000" w:themeColor="text1"/>
        </w:rPr>
        <w:t>Database layer: makes connection and queries to the database, is developed using mysql</w:t>
      </w:r>
      <w:r w:rsidRPr="00462F50">
        <w:rPr>
          <w:rStyle w:val="FootnoteReference"/>
          <w:color w:val="000000" w:themeColor="text1"/>
        </w:rPr>
        <w:footnoteReference w:id="8"/>
      </w:r>
      <w:r w:rsidRPr="00462F50">
        <w:rPr>
          <w:color w:val="000000" w:themeColor="text1"/>
        </w:rPr>
        <w:t xml:space="preserve"> package.</w:t>
      </w:r>
      <w:r w:rsidR="000F3128" w:rsidRPr="00462F50">
        <w:rPr>
          <w:color w:val="000000" w:themeColor="text1"/>
        </w:rPr>
        <w:t xml:space="preserve"> </w:t>
      </w:r>
      <w:r w:rsidR="00A47ED5" w:rsidRPr="00462F50">
        <w:rPr>
          <w:rStyle w:val="Vietnamese"/>
          <w:color w:val="000000" w:themeColor="text1"/>
        </w:rPr>
        <w:t>Tầng CSDL: thực hiện kết nối và các truy vấn tới CSDL, được xây dựng dựa trên gói mysql.</w:t>
      </w:r>
    </w:p>
    <w:p w14:paraId="4E6ACFC1" w14:textId="77777777" w:rsidR="00851492" w:rsidRPr="00462F50" w:rsidRDefault="00851492" w:rsidP="00851492">
      <w:pPr>
        <w:pStyle w:val="ListParagraph"/>
        <w:numPr>
          <w:ilvl w:val="0"/>
          <w:numId w:val="0"/>
        </w:numPr>
        <w:suppressAutoHyphens w:val="0"/>
        <w:autoSpaceDN/>
        <w:spacing w:line="312" w:lineRule="auto"/>
        <w:ind w:left="927"/>
        <w:textAlignment w:val="auto"/>
        <w:rPr>
          <w:color w:val="000000" w:themeColor="text1"/>
        </w:rPr>
      </w:pPr>
    </w:p>
    <w:p w14:paraId="59F6F980" w14:textId="48254FE8" w:rsidR="00AC12A5" w:rsidRPr="00462F50" w:rsidRDefault="00AC12A5" w:rsidP="001B61D6">
      <w:pPr>
        <w:pStyle w:val="ListParagraph"/>
        <w:numPr>
          <w:ilvl w:val="0"/>
          <w:numId w:val="20"/>
        </w:numPr>
        <w:suppressAutoHyphens w:val="0"/>
        <w:autoSpaceDN/>
        <w:spacing w:line="312" w:lineRule="auto"/>
        <w:textAlignment w:val="auto"/>
        <w:rPr>
          <w:rStyle w:val="Vietnamese"/>
          <w:i w:val="0"/>
          <w:color w:val="000000" w:themeColor="text1"/>
        </w:rPr>
      </w:pPr>
      <w:r w:rsidRPr="00462F50">
        <w:rPr>
          <w:color w:val="000000" w:themeColor="text1"/>
        </w:rPr>
        <w:t>CLI interface: helping administrators to perform some operations directly at the server machine running the application, such as viewing logs, restarting the system, etc.</w:t>
      </w:r>
      <w:r w:rsidR="00A47ED5" w:rsidRPr="00462F50">
        <w:rPr>
          <w:color w:val="000000" w:themeColor="text1"/>
        </w:rPr>
        <w:t xml:space="preserve"> </w:t>
      </w:r>
      <w:r w:rsidR="00A47ED5" w:rsidRPr="00462F50">
        <w:rPr>
          <w:rStyle w:val="Vietnamese"/>
          <w:color w:val="000000" w:themeColor="text1"/>
        </w:rPr>
        <w:t xml:space="preserve">Giao diện dòng lệnh: giúp quản trị viên có thể thực hiện một số thao </w:t>
      </w:r>
      <w:r w:rsidR="00A47ED5" w:rsidRPr="00462F50">
        <w:rPr>
          <w:rStyle w:val="Vietnamese"/>
          <w:color w:val="000000" w:themeColor="text1"/>
        </w:rPr>
        <w:lastRenderedPageBreak/>
        <w:t>tác trực tiếp tại máy chủ chạy app, như xem log, tạm dừng hệ thống, khởi động lại hệ thống, v.v…</w:t>
      </w:r>
    </w:p>
    <w:p w14:paraId="72B0F62D" w14:textId="77777777" w:rsidR="00851492" w:rsidRPr="00462F50" w:rsidRDefault="00851492" w:rsidP="00851492">
      <w:pPr>
        <w:spacing w:line="312" w:lineRule="auto"/>
        <w:ind w:firstLine="0"/>
        <w:rPr>
          <w:color w:val="000000" w:themeColor="text1"/>
        </w:rPr>
      </w:pPr>
    </w:p>
    <w:p w14:paraId="72CE7A0A" w14:textId="37E2A15A" w:rsidR="00AC12A5" w:rsidRPr="00462F50" w:rsidRDefault="00AC12A5" w:rsidP="001B61D6">
      <w:pPr>
        <w:pStyle w:val="ListParagraph"/>
        <w:numPr>
          <w:ilvl w:val="0"/>
          <w:numId w:val="20"/>
        </w:numPr>
        <w:suppressAutoHyphens w:val="0"/>
        <w:autoSpaceDN/>
        <w:spacing w:line="312" w:lineRule="auto"/>
        <w:textAlignment w:val="auto"/>
        <w:rPr>
          <w:rStyle w:val="Vietnamese"/>
          <w:i w:val="0"/>
          <w:color w:val="000000" w:themeColor="text1"/>
        </w:rPr>
      </w:pPr>
      <w:r w:rsidRPr="00462F50">
        <w:rPr>
          <w:color w:val="000000" w:themeColor="text1"/>
        </w:rPr>
        <w:t>Web interface: is the main function of the application, providing features that can be accessed via the web interface using the browser. This module is developed using packages for server-side programming:</w:t>
      </w:r>
      <w:r w:rsidR="00A47ED5" w:rsidRPr="00462F50">
        <w:rPr>
          <w:color w:val="000000" w:themeColor="text1"/>
        </w:rPr>
        <w:t xml:space="preserve"> </w:t>
      </w:r>
      <w:r w:rsidR="00A47ED5" w:rsidRPr="00462F50">
        <w:rPr>
          <w:rStyle w:val="Vietnamese"/>
          <w:color w:val="000000" w:themeColor="text1"/>
        </w:rPr>
        <w:t>Giao diện web: là chức năng chính của phần mềm, cung cấp các tính năng có thể được truy cập qua giao diện web sử dụng trình duyệt. Module này được xây dựng dựa trên một số gói chính cho lập trình phía server:</w:t>
      </w:r>
    </w:p>
    <w:p w14:paraId="4E5A5756" w14:textId="77777777" w:rsidR="00851492" w:rsidRPr="00462F50" w:rsidRDefault="00851492" w:rsidP="00851492">
      <w:pPr>
        <w:spacing w:line="312" w:lineRule="auto"/>
        <w:ind w:firstLine="0"/>
        <w:rPr>
          <w:color w:val="000000" w:themeColor="text1"/>
        </w:rPr>
      </w:pPr>
    </w:p>
    <w:p w14:paraId="762CC9F7" w14:textId="7EA33A3C" w:rsidR="00AC12A5" w:rsidRPr="00462F50" w:rsidRDefault="00AC12A5" w:rsidP="001B61D6">
      <w:pPr>
        <w:pStyle w:val="ListParagraph"/>
        <w:numPr>
          <w:ilvl w:val="1"/>
          <w:numId w:val="20"/>
        </w:numPr>
        <w:suppressAutoHyphens w:val="0"/>
        <w:autoSpaceDN/>
        <w:spacing w:line="312" w:lineRule="auto"/>
        <w:ind w:left="1418" w:hanging="425"/>
        <w:textAlignment w:val="auto"/>
        <w:rPr>
          <w:rStyle w:val="Vietnamese"/>
          <w:i w:val="0"/>
          <w:color w:val="000000" w:themeColor="text1"/>
        </w:rPr>
      </w:pPr>
      <w:r w:rsidRPr="00462F50">
        <w:rPr>
          <w:color w:val="000000" w:themeColor="text1"/>
        </w:rPr>
        <w:t>express</w:t>
      </w:r>
      <w:r w:rsidRPr="00462F50">
        <w:rPr>
          <w:rStyle w:val="FootnoteReference"/>
          <w:color w:val="000000" w:themeColor="text1"/>
        </w:rPr>
        <w:footnoteReference w:id="9"/>
      </w:r>
      <w:r w:rsidRPr="00462F50">
        <w:rPr>
          <w:color w:val="000000" w:themeColor="text1"/>
        </w:rPr>
        <w:t>: Web service development platform for NodeJS.</w:t>
      </w:r>
      <w:r w:rsidR="00A47ED5" w:rsidRPr="00462F50">
        <w:rPr>
          <w:color w:val="000000" w:themeColor="text1"/>
        </w:rPr>
        <w:t xml:space="preserve"> </w:t>
      </w:r>
      <w:r w:rsidR="00A47ED5" w:rsidRPr="00462F50">
        <w:rPr>
          <w:rStyle w:val="Vietnamese"/>
          <w:color w:val="000000" w:themeColor="text1"/>
        </w:rPr>
        <w:t>Nền tảng phát triển dịch vụ web cho NodeJS.</w:t>
      </w:r>
    </w:p>
    <w:p w14:paraId="4277A5F2" w14:textId="77777777" w:rsidR="00851492" w:rsidRPr="00462F50" w:rsidRDefault="00851492" w:rsidP="00851492">
      <w:pPr>
        <w:pStyle w:val="ListParagraph"/>
        <w:numPr>
          <w:ilvl w:val="0"/>
          <w:numId w:val="0"/>
        </w:numPr>
        <w:suppressAutoHyphens w:val="0"/>
        <w:autoSpaceDN/>
        <w:spacing w:line="312" w:lineRule="auto"/>
        <w:ind w:left="1418"/>
        <w:textAlignment w:val="auto"/>
        <w:rPr>
          <w:color w:val="000000" w:themeColor="text1"/>
        </w:rPr>
      </w:pPr>
    </w:p>
    <w:p w14:paraId="03260E9B" w14:textId="0A213719" w:rsidR="00851492" w:rsidRPr="00462F50" w:rsidRDefault="00AC12A5" w:rsidP="00851492">
      <w:pPr>
        <w:pStyle w:val="ListParagraph"/>
        <w:numPr>
          <w:ilvl w:val="1"/>
          <w:numId w:val="20"/>
        </w:numPr>
        <w:suppressAutoHyphens w:val="0"/>
        <w:autoSpaceDN/>
        <w:spacing w:line="312" w:lineRule="auto"/>
        <w:ind w:left="1418" w:hanging="425"/>
        <w:textAlignment w:val="auto"/>
        <w:rPr>
          <w:rStyle w:val="Vietnamese"/>
          <w:i w:val="0"/>
          <w:color w:val="000000" w:themeColor="text1"/>
        </w:rPr>
      </w:pPr>
      <w:r w:rsidRPr="00462F50">
        <w:rPr>
          <w:color w:val="000000" w:themeColor="text1"/>
        </w:rPr>
        <w:t>pug</w:t>
      </w:r>
      <w:r w:rsidRPr="00462F50">
        <w:rPr>
          <w:rStyle w:val="FootnoteReference"/>
          <w:color w:val="000000" w:themeColor="text1"/>
        </w:rPr>
        <w:footnoteReference w:id="10"/>
      </w:r>
      <w:r w:rsidRPr="00462F50">
        <w:rPr>
          <w:color w:val="000000" w:themeColor="text1"/>
        </w:rPr>
        <w:t>: Template processing library for web design.</w:t>
      </w:r>
      <w:r w:rsidR="00A47ED5" w:rsidRPr="00462F50">
        <w:rPr>
          <w:color w:val="000000" w:themeColor="text1"/>
        </w:rPr>
        <w:t xml:space="preserve"> </w:t>
      </w:r>
      <w:r w:rsidR="00A47ED5" w:rsidRPr="00462F50">
        <w:rPr>
          <w:rStyle w:val="Vietnamese"/>
          <w:color w:val="000000" w:themeColor="text1"/>
        </w:rPr>
        <w:t>Thư viện xử lý khuôn mẫu (template) cho thiết kế web.</w:t>
      </w:r>
    </w:p>
    <w:p w14:paraId="374B7F8B" w14:textId="77777777" w:rsidR="00851492" w:rsidRPr="00462F50" w:rsidRDefault="00851492" w:rsidP="00851492">
      <w:pPr>
        <w:spacing w:line="312" w:lineRule="auto"/>
        <w:ind w:firstLine="0"/>
        <w:rPr>
          <w:color w:val="000000" w:themeColor="text1"/>
        </w:rPr>
      </w:pPr>
    </w:p>
    <w:p w14:paraId="37BE9D32" w14:textId="3985CF8D" w:rsidR="00AC12A5" w:rsidRPr="00462F50" w:rsidRDefault="00AC12A5" w:rsidP="001B61D6">
      <w:pPr>
        <w:pStyle w:val="ListParagraph"/>
        <w:numPr>
          <w:ilvl w:val="1"/>
          <w:numId w:val="20"/>
        </w:numPr>
        <w:suppressAutoHyphens w:val="0"/>
        <w:autoSpaceDN/>
        <w:spacing w:line="312" w:lineRule="auto"/>
        <w:ind w:left="1418" w:hanging="425"/>
        <w:textAlignment w:val="auto"/>
        <w:rPr>
          <w:color w:val="000000" w:themeColor="text1"/>
        </w:rPr>
      </w:pPr>
      <w:r w:rsidRPr="00462F50">
        <w:rPr>
          <w:color w:val="000000" w:themeColor="text1"/>
        </w:rPr>
        <w:t>morgan</w:t>
      </w:r>
      <w:r w:rsidRPr="00462F50">
        <w:rPr>
          <w:rStyle w:val="FootnoteReference"/>
          <w:color w:val="000000" w:themeColor="text1"/>
        </w:rPr>
        <w:footnoteReference w:id="11"/>
      </w:r>
      <w:r w:rsidRPr="00462F50">
        <w:rPr>
          <w:color w:val="000000" w:themeColor="text1"/>
        </w:rPr>
        <w:t>: Logging library for web requests.</w:t>
      </w:r>
      <w:r w:rsidR="00A47ED5" w:rsidRPr="00462F50">
        <w:rPr>
          <w:color w:val="000000" w:themeColor="text1"/>
        </w:rPr>
        <w:t xml:space="preserve"> </w:t>
      </w:r>
      <w:r w:rsidR="00A47ED5" w:rsidRPr="00462F50">
        <w:rPr>
          <w:rStyle w:val="Vietnamese"/>
          <w:color w:val="000000" w:themeColor="text1"/>
        </w:rPr>
        <w:t>Thư viện ghi log cho các truy vấn qua web.</w:t>
      </w:r>
    </w:p>
    <w:p w14:paraId="26A15325" w14:textId="5EE5BE44" w:rsidR="00AC12A5" w:rsidRPr="00462F50" w:rsidRDefault="00AC12A5" w:rsidP="00AC12A5">
      <w:pPr>
        <w:rPr>
          <w:color w:val="000000" w:themeColor="text1"/>
        </w:rPr>
      </w:pPr>
      <w:r w:rsidRPr="00462F50">
        <w:rPr>
          <w:color w:val="000000" w:themeColor="text1"/>
        </w:rPr>
        <w:t xml:space="preserve">The system after being built can be deployed according to the diagram </w:t>
      </w:r>
      <w:r w:rsidR="00A47ED5" w:rsidRPr="00462F50">
        <w:rPr>
          <w:color w:val="000000" w:themeColor="text1"/>
        </w:rPr>
        <w:t>in the next figure</w:t>
      </w:r>
      <w:r w:rsidRPr="00462F50">
        <w:rPr>
          <w:color w:val="000000" w:themeColor="text1"/>
        </w:rPr>
        <w:t>. Web service application connects to database server to query data, IoT server to send control commands directly from users when needed, and provides services for web users to access.</w:t>
      </w:r>
      <w:r w:rsidR="00A47ED5" w:rsidRPr="00462F50">
        <w:rPr>
          <w:color w:val="000000" w:themeColor="text1"/>
          <w:szCs w:val="26"/>
        </w:rPr>
        <w:t xml:space="preserve"> </w:t>
      </w:r>
      <w:r w:rsidR="00A47ED5" w:rsidRPr="00462F50">
        <w:rPr>
          <w:rStyle w:val="Vietnamese"/>
          <w:color w:val="000000" w:themeColor="text1"/>
        </w:rPr>
        <w:t>Hệ thống sau khi được xây dựng sẽ được triển khai theo sơ đồ trong hình tiếp theo. Phần mềm dịch vụ web kết nối với máy chủ CSDL để truy vấn CSDL, máy chủ IoT để gửi lệnh điều khiển trực tiếp từ người dùng khi cần, và cung cấp dịch vụ cho các trình duyệt web của người dùng truy cập tới.</w:t>
      </w:r>
    </w:p>
    <w:p w14:paraId="32CBA586" w14:textId="77777777" w:rsidR="00A47ED5" w:rsidRPr="00462F50" w:rsidRDefault="00AC12A5" w:rsidP="00A47ED5">
      <w:pPr>
        <w:keepNext/>
        <w:ind w:firstLine="0"/>
        <w:jc w:val="center"/>
        <w:rPr>
          <w:color w:val="000000" w:themeColor="text1"/>
        </w:rPr>
      </w:pPr>
      <w:r w:rsidRPr="00462F50">
        <w:rPr>
          <w:noProof/>
          <w:color w:val="000000" w:themeColor="text1"/>
          <w:szCs w:val="26"/>
        </w:rPr>
        <w:lastRenderedPageBreak/>
        <w:drawing>
          <wp:inline distT="0" distB="0" distL="0" distR="0" wp14:anchorId="5F23DB28" wp14:editId="7D9B6977">
            <wp:extent cx="5732145" cy="4548149"/>
            <wp:effectExtent l="0" t="0" r="1905"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145" cy="4548149"/>
                    </a:xfrm>
                    <a:prstGeom prst="rect">
                      <a:avLst/>
                    </a:prstGeom>
                    <a:noFill/>
                    <a:ln>
                      <a:noFill/>
                    </a:ln>
                  </pic:spPr>
                </pic:pic>
              </a:graphicData>
            </a:graphic>
          </wp:inline>
        </w:drawing>
      </w:r>
    </w:p>
    <w:p w14:paraId="15FF6CF7" w14:textId="15216A75" w:rsidR="00AC12A5" w:rsidRPr="00462F50" w:rsidRDefault="00A47ED5" w:rsidP="00A47ED5">
      <w:pPr>
        <w:pStyle w:val="Caption"/>
        <w:rPr>
          <w:color w:val="000000" w:themeColor="text1"/>
          <w:szCs w:val="26"/>
        </w:rPr>
      </w:pPr>
      <w:bookmarkStart w:id="119" w:name="_Toc53631634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9</w:t>
      </w:r>
      <w:r w:rsidR="00FF5844" w:rsidRPr="00462F50">
        <w:rPr>
          <w:noProof/>
          <w:color w:val="000000" w:themeColor="text1"/>
        </w:rPr>
        <w:fldChar w:fldCharType="end"/>
      </w:r>
      <w:r w:rsidRPr="00462F50">
        <w:rPr>
          <w:color w:val="000000" w:themeColor="text1"/>
        </w:rPr>
        <w:t>. Package diagram of the web service provider using NodeJS</w:t>
      </w:r>
      <w:bookmarkEnd w:id="119"/>
    </w:p>
    <w:p w14:paraId="54F270F1" w14:textId="77777777" w:rsidR="00A47ED5" w:rsidRPr="00462F50" w:rsidRDefault="00AC12A5" w:rsidP="00A47ED5">
      <w:pPr>
        <w:keepNext/>
        <w:ind w:firstLine="0"/>
        <w:jc w:val="center"/>
        <w:rPr>
          <w:color w:val="000000" w:themeColor="text1"/>
        </w:rPr>
      </w:pPr>
      <w:r w:rsidRPr="00462F50">
        <w:rPr>
          <w:noProof/>
          <w:color w:val="000000" w:themeColor="text1"/>
          <w:szCs w:val="26"/>
        </w:rPr>
        <w:lastRenderedPageBreak/>
        <w:drawing>
          <wp:inline distT="0" distB="0" distL="0" distR="0" wp14:anchorId="4E29F590" wp14:editId="263950CD">
            <wp:extent cx="5732145" cy="4656863"/>
            <wp:effectExtent l="25400" t="25400" r="33655" b="171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2145" cy="4656863"/>
                    </a:xfrm>
                    <a:prstGeom prst="rect">
                      <a:avLst/>
                    </a:prstGeom>
                    <a:noFill/>
                    <a:ln>
                      <a:solidFill>
                        <a:schemeClr val="tx1"/>
                      </a:solidFill>
                    </a:ln>
                  </pic:spPr>
                </pic:pic>
              </a:graphicData>
            </a:graphic>
          </wp:inline>
        </w:drawing>
      </w:r>
    </w:p>
    <w:p w14:paraId="48C9F31C" w14:textId="54EE8188" w:rsidR="00AC12A5" w:rsidRPr="00462F50" w:rsidRDefault="00A47ED5" w:rsidP="00A47ED5">
      <w:pPr>
        <w:pStyle w:val="Caption"/>
        <w:rPr>
          <w:color w:val="000000" w:themeColor="text1"/>
          <w:szCs w:val="26"/>
        </w:rPr>
      </w:pPr>
      <w:bookmarkStart w:id="120" w:name="_Toc53631634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0</w:t>
      </w:r>
      <w:r w:rsidR="00FF5844" w:rsidRPr="00462F50">
        <w:rPr>
          <w:noProof/>
          <w:color w:val="000000" w:themeColor="text1"/>
        </w:rPr>
        <w:fldChar w:fldCharType="end"/>
      </w:r>
      <w:r w:rsidRPr="00462F50">
        <w:rPr>
          <w:color w:val="000000" w:themeColor="text1"/>
        </w:rPr>
        <w:t>. Deployment diagram of the web service delivery system</w:t>
      </w:r>
      <w:bookmarkEnd w:id="120"/>
    </w:p>
    <w:p w14:paraId="535EED11" w14:textId="2C557368" w:rsidR="00AC12A5" w:rsidRPr="00462F50" w:rsidRDefault="00AC12A5" w:rsidP="00AC12A5">
      <w:pPr>
        <w:pStyle w:val="Heading2"/>
        <w:rPr>
          <w:color w:val="000000" w:themeColor="text1"/>
          <w:lang w:val="vi-VN"/>
        </w:rPr>
      </w:pPr>
      <w:bookmarkStart w:id="121" w:name="_Toc536089936"/>
      <w:bookmarkStart w:id="122" w:name="_Toc536316415"/>
      <w:r w:rsidRPr="00462F50">
        <w:rPr>
          <w:color w:val="000000" w:themeColor="text1"/>
        </w:rPr>
        <w:t>Data analysis service for automatic control</w:t>
      </w:r>
      <w:bookmarkEnd w:id="121"/>
      <w:bookmarkEnd w:id="122"/>
    </w:p>
    <w:p w14:paraId="7BB97725" w14:textId="070DD0BD" w:rsidR="00AC12A5" w:rsidRPr="00462F50" w:rsidRDefault="00AC12A5" w:rsidP="00AC12A5">
      <w:pPr>
        <w:rPr>
          <w:color w:val="000000" w:themeColor="text1"/>
          <w:szCs w:val="26"/>
          <w:lang w:val="vi-VN"/>
        </w:rPr>
      </w:pPr>
      <w:r w:rsidRPr="00462F50">
        <w:rPr>
          <w:color w:val="000000" w:themeColor="text1"/>
          <w:szCs w:val="26"/>
          <w:lang w:val="vi-VN"/>
        </w:rPr>
        <w:t>Data from sensors such as nutrient concentrations in solution, pH, temperature, and moisture content were collected from monitoring devices throughout the growth and development of plants for each plant Hydroponic. This data is stored in the database. Since then, the system has been built more functions of data analysis to serve the problem of automatic control of crop care process. Data analysis functions will be built in the form of modules integrated into the system. This is the next job that the topic will do.</w:t>
      </w:r>
      <w:r w:rsidR="007267F5" w:rsidRPr="00462F50">
        <w:rPr>
          <w:color w:val="000000" w:themeColor="text1"/>
          <w:szCs w:val="26"/>
          <w:lang w:val="vi-VN"/>
        </w:rPr>
        <w:t xml:space="preserve"> </w:t>
      </w:r>
      <w:r w:rsidR="007267F5" w:rsidRPr="00462F50">
        <w:rPr>
          <w:rStyle w:val="Vietnamese"/>
          <w:color w:val="000000" w:themeColor="text1"/>
          <w:lang w:val="vi-VN"/>
        </w:rPr>
        <w:t xml:space="preserve">Dữ liệu từ các cảm biến như nồng độ dinh dưỡng trong dung dịch, nồng độ pH, nhiệt độ, độ ẩm được thu thập từ các thiết bị giám trong suốt quá trình sinh trưởng và phát triển của cây trồng ứng với mỗi giàn trồng cây thủy canh. Dữ liệu này được lưu trữ trong cơ sở dữ liệu. Từ đó hệ thống được xây dựng thêm chức năng phân tích dữ liệu (data analysis) để phục vụ cho bài toán điều khiển tự động quá trình chăm sóc cây trồng. Chức năng phân tích dữ liệu sẽ </w:t>
      </w:r>
      <w:r w:rsidR="007267F5" w:rsidRPr="00462F50">
        <w:rPr>
          <w:rStyle w:val="Vietnamese"/>
          <w:color w:val="000000" w:themeColor="text1"/>
          <w:lang w:val="vi-VN"/>
        </w:rPr>
        <w:lastRenderedPageBreak/>
        <w:t>được xây dựng dưới dạng các mô đun tích hợp vào hệ thống. Đây là một công việc tiếp theo mà đề tài sẽ thực hiện.</w:t>
      </w:r>
    </w:p>
    <w:p w14:paraId="27FF2F2F" w14:textId="1778B594" w:rsidR="00AC12A5" w:rsidRPr="00462F50" w:rsidRDefault="00E12108" w:rsidP="00E12108">
      <w:pPr>
        <w:pStyle w:val="Heading1"/>
        <w:rPr>
          <w:color w:val="000000" w:themeColor="text1"/>
          <w:lang w:val="vi-VN"/>
        </w:rPr>
      </w:pPr>
      <w:bookmarkStart w:id="123" w:name="_Toc536316416"/>
      <w:r w:rsidRPr="00462F50">
        <w:rPr>
          <w:color w:val="000000" w:themeColor="text1"/>
          <w:lang w:val="vi-VN"/>
        </w:rPr>
        <w:lastRenderedPageBreak/>
        <w:t>Device firmware development</w:t>
      </w:r>
      <w:bookmarkEnd w:id="123"/>
    </w:p>
    <w:p w14:paraId="6ED1345A" w14:textId="77777777" w:rsidR="00E12108" w:rsidRPr="00462F50" w:rsidRDefault="00E12108" w:rsidP="00E12108">
      <w:pPr>
        <w:pStyle w:val="Heading2"/>
        <w:rPr>
          <w:color w:val="000000" w:themeColor="text1"/>
        </w:rPr>
      </w:pPr>
      <w:bookmarkStart w:id="124" w:name="_Toc536316417"/>
      <w:r w:rsidRPr="00462F50">
        <w:rPr>
          <w:color w:val="000000" w:themeColor="text1"/>
        </w:rPr>
        <w:t>Firmware building platform for ESP32 device</w:t>
      </w:r>
      <w:bookmarkEnd w:id="124"/>
    </w:p>
    <w:p w14:paraId="6AD25907" w14:textId="713B4D56" w:rsidR="00E12108" w:rsidRPr="00462F50" w:rsidRDefault="00E12108" w:rsidP="00E12108">
      <w:pPr>
        <w:rPr>
          <w:color w:val="000000" w:themeColor="text1"/>
          <w:szCs w:val="26"/>
        </w:rPr>
      </w:pPr>
      <w:r w:rsidRPr="00462F50">
        <w:rPr>
          <w:color w:val="000000" w:themeColor="text1"/>
          <w:szCs w:val="26"/>
        </w:rPr>
        <w:t>As defined in the overall design analysis of the entire system, in this section, we proceed to design for the software (firmware) on the collection and control devices. The system's solution is to build control equipment based on ESP32 embedded computers with the necessary sensors and control mechanisms. The tasks on the device are relatively complicated including network connection via wifi and communication functions to send and receive data via MQTT protocol, so software on ESP32 will be built on the operating system platform Embed FreeRTOS, a compact embedded operating system that supports mechanisms for managing tasks and resources on the device. In order to be able to deploy the necessary functions of this device-side software, it is necessary to approach the survey of ESP32 hardware resources provided as well as FreeRTOS operating system capabilities as the foundation for software development.</w:t>
      </w:r>
      <w:r w:rsidR="00062269" w:rsidRPr="00462F50">
        <w:rPr>
          <w:color w:val="000000" w:themeColor="text1"/>
          <w:szCs w:val="26"/>
        </w:rPr>
        <w:t xml:space="preserve"> </w:t>
      </w:r>
      <w:r w:rsidR="00062269" w:rsidRPr="00462F50">
        <w:rPr>
          <w:rStyle w:val="Vietnamese"/>
          <w:color w:val="000000" w:themeColor="text1"/>
        </w:rPr>
        <w:t>Như đã xác định trong phần phân tích thiết kế tổng quan của cả hệ thống, trong phần này, chúng tôi tiến hành thiết kế cho phần mềm (firmware) trên các thiết bị thu thập và điều khiển. Giải pháp của hệ thống là sẽ xây dựng thiết bị thu thập điều khiển dựa trên máy tính nhúng ESP32 ghép nối với các cảm biến và các cơ cấu điều khiển cần thiết. Các nhiệm vụ trên thiết bị là tương đối phức tạp bao gồm kết nối mạng qua wifi và các chức năng giao tiếp gửi nhận dữ liệu thông qua giao thức MQTT, vì vậy phần mềm trên ESP32 sẽ được xây dựng trên nền tảng hệ điều hành nhúng FreeRTOS, một hệ điều hành nhúng nhỏ gọn hỗ trợ các cơ chế quản lý các tác vụ và tài nguyên trên thiết bị. Để có thể triển khai các chức năng cần thiết của phần mềm phía thiết bị này, cần tiếp cận khảo sát các tài nguyên phần cứng của ESP32 cung cấp cũng như các khả năng của hệ điều hành FreeRTOS làm nền tảng để xây dựng phần mềm.</w:t>
      </w:r>
    </w:p>
    <w:p w14:paraId="22AE56F5" w14:textId="399DCBE0" w:rsidR="00E12108" w:rsidRPr="00462F50" w:rsidRDefault="00E12108" w:rsidP="00E12108">
      <w:pPr>
        <w:pStyle w:val="Heading3"/>
        <w:rPr>
          <w:color w:val="000000" w:themeColor="text1"/>
        </w:rPr>
      </w:pPr>
      <w:bookmarkStart w:id="125" w:name="_Toc536089939"/>
      <w:bookmarkStart w:id="126" w:name="_Toc536316418"/>
      <w:r w:rsidRPr="00462F50">
        <w:rPr>
          <w:color w:val="000000" w:themeColor="text1"/>
        </w:rPr>
        <w:t>Hardware resources of ESP32 device</w:t>
      </w:r>
      <w:bookmarkEnd w:id="125"/>
      <w:bookmarkEnd w:id="126"/>
    </w:p>
    <w:p w14:paraId="154AC0C2" w14:textId="6F52235F" w:rsidR="00E12108" w:rsidRPr="00462F50" w:rsidRDefault="00E12108" w:rsidP="00E12108">
      <w:pPr>
        <w:rPr>
          <w:rStyle w:val="Vietnamese"/>
          <w:color w:val="000000" w:themeColor="text1"/>
        </w:rPr>
      </w:pPr>
      <w:r w:rsidRPr="00462F50">
        <w:rPr>
          <w:color w:val="000000" w:themeColor="text1"/>
          <w:szCs w:val="26"/>
        </w:rPr>
        <w:t xml:space="preserve">ESP32 is an embedded computer with lots of features, integrated on one IC. </w:t>
      </w:r>
      <w:r w:rsidR="00062269" w:rsidRPr="00462F50">
        <w:rPr>
          <w:color w:val="000000" w:themeColor="text1"/>
          <w:szCs w:val="26"/>
        </w:rPr>
        <w:t>The following figure</w:t>
      </w:r>
      <w:r w:rsidRPr="00462F50">
        <w:rPr>
          <w:color w:val="000000" w:themeColor="text1"/>
          <w:szCs w:val="26"/>
        </w:rPr>
        <w:t xml:space="preserve"> is an image of ESP32 Dev-Kit hardware device used for collecting and controlling equipment.</w:t>
      </w:r>
      <w:r w:rsidR="00062269" w:rsidRPr="00462F50">
        <w:rPr>
          <w:color w:val="000000" w:themeColor="text1"/>
          <w:szCs w:val="26"/>
        </w:rPr>
        <w:t xml:space="preserve"> </w:t>
      </w:r>
      <w:r w:rsidR="00062269" w:rsidRPr="00462F50">
        <w:rPr>
          <w:rStyle w:val="Vietnamese"/>
          <w:color w:val="000000" w:themeColor="text1"/>
        </w:rPr>
        <w:t>ESP32 là một máy tính nhúng với rất nhiều tính năng, được tích hợp trên một vi mạch. Hình dưới là hình ảnh của thiết bị phần cứng ESP32 Dev-Kit được sử dụng cho thiết bị thu thập và điều khiển.</w:t>
      </w:r>
    </w:p>
    <w:p w14:paraId="4862CFD0" w14:textId="77777777" w:rsidR="00062269" w:rsidRPr="00462F50" w:rsidRDefault="00062269" w:rsidP="00062269">
      <w:pPr>
        <w:keepNext/>
        <w:spacing w:after="160"/>
        <w:ind w:firstLine="0"/>
        <w:jc w:val="center"/>
        <w:rPr>
          <w:color w:val="000000" w:themeColor="text1"/>
        </w:rPr>
      </w:pPr>
      <w:r w:rsidRPr="00462F50">
        <w:rPr>
          <w:rStyle w:val="Vietnamese"/>
          <w:noProof/>
          <w:color w:val="000000" w:themeColor="text1"/>
        </w:rPr>
        <w:lastRenderedPageBreak/>
        <w:drawing>
          <wp:inline distT="0" distB="0" distL="0" distR="0" wp14:anchorId="0B9023B1" wp14:editId="1F41D378">
            <wp:extent cx="3710052" cy="3285490"/>
            <wp:effectExtent l="25400" t="25400" r="24130"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19923" cy="3294231"/>
                    </a:xfrm>
                    <a:prstGeom prst="rect">
                      <a:avLst/>
                    </a:prstGeom>
                    <a:noFill/>
                    <a:ln>
                      <a:solidFill>
                        <a:schemeClr val="tx1"/>
                      </a:solidFill>
                    </a:ln>
                  </pic:spPr>
                </pic:pic>
              </a:graphicData>
            </a:graphic>
          </wp:inline>
        </w:drawing>
      </w:r>
    </w:p>
    <w:p w14:paraId="4372EAA1" w14:textId="60C88DE9" w:rsidR="00062269" w:rsidRPr="00462F50" w:rsidRDefault="00062269" w:rsidP="00062269">
      <w:pPr>
        <w:pStyle w:val="Caption"/>
        <w:rPr>
          <w:rStyle w:val="Vietnamese"/>
          <w:color w:val="000000" w:themeColor="text1"/>
        </w:rPr>
      </w:pPr>
      <w:bookmarkStart w:id="127" w:name="_Toc53631634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w:t>
      </w:r>
      <w:r w:rsidR="00FF5844" w:rsidRPr="00462F50">
        <w:rPr>
          <w:noProof/>
          <w:color w:val="000000" w:themeColor="text1"/>
        </w:rPr>
        <w:fldChar w:fldCharType="end"/>
      </w:r>
      <w:r w:rsidRPr="00462F50">
        <w:rPr>
          <w:color w:val="000000" w:themeColor="text1"/>
        </w:rPr>
        <w:t>. ESP32 Dev-Kit module used for collecting and controlling devices</w:t>
      </w:r>
      <w:bookmarkEnd w:id="127"/>
    </w:p>
    <w:p w14:paraId="57B8A906" w14:textId="43E77A32" w:rsidR="00E12108" w:rsidRPr="00462F50" w:rsidRDefault="00062269" w:rsidP="00E12108">
      <w:pPr>
        <w:rPr>
          <w:color w:val="000000" w:themeColor="text1"/>
          <w:szCs w:val="26"/>
        </w:rPr>
      </w:pPr>
      <w:r w:rsidRPr="00462F50">
        <w:rPr>
          <w:color w:val="000000" w:themeColor="text1"/>
          <w:szCs w:val="26"/>
        </w:rPr>
        <w:t xml:space="preserve">The diagram of functional blocks of ESP32 is shown in the following figure. </w:t>
      </w:r>
      <w:r w:rsidR="00E12108" w:rsidRPr="00462F50">
        <w:rPr>
          <w:rStyle w:val="Vietnamese"/>
          <w:color w:val="000000" w:themeColor="text1"/>
        </w:rPr>
        <w:t xml:space="preserve">Sơ đồ các khối chức năng của ESP32 được thể hiện qua hình </w:t>
      </w:r>
      <w:r w:rsidRPr="00462F50">
        <w:rPr>
          <w:rStyle w:val="Vietnamese"/>
          <w:color w:val="000000" w:themeColor="text1"/>
        </w:rPr>
        <w:t>sau</w:t>
      </w:r>
      <w:r w:rsidR="00E12108" w:rsidRPr="00462F50">
        <w:rPr>
          <w:rStyle w:val="Vietnamese"/>
          <w:color w:val="000000" w:themeColor="text1"/>
        </w:rPr>
        <w:t>.</w:t>
      </w:r>
    </w:p>
    <w:p w14:paraId="62391FC6" w14:textId="77777777" w:rsidR="00E12108" w:rsidRPr="00462F50" w:rsidRDefault="00E12108" w:rsidP="00E12108">
      <w:pPr>
        <w:rPr>
          <w:color w:val="000000" w:themeColor="text1"/>
          <w:szCs w:val="26"/>
        </w:rPr>
      </w:pPr>
    </w:p>
    <w:p w14:paraId="6AB3915B" w14:textId="77777777" w:rsidR="00062269" w:rsidRPr="00462F50" w:rsidRDefault="00E12108" w:rsidP="00636171">
      <w:pPr>
        <w:keepNext/>
        <w:ind w:firstLine="0"/>
        <w:jc w:val="center"/>
        <w:rPr>
          <w:color w:val="000000" w:themeColor="text1"/>
        </w:rPr>
      </w:pPr>
      <w:r w:rsidRPr="00462F50">
        <w:rPr>
          <w:noProof/>
          <w:color w:val="000000" w:themeColor="text1"/>
        </w:rPr>
        <w:lastRenderedPageBreak/>
        <w:drawing>
          <wp:inline distT="0" distB="0" distL="0" distR="0" wp14:anchorId="4E63282A" wp14:editId="4D08A108">
            <wp:extent cx="4656059" cy="3959524"/>
            <wp:effectExtent l="0" t="0" r="0" b="317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695" t="5731" r="1953" b="1933"/>
                    <a:stretch/>
                  </pic:blipFill>
                  <pic:spPr bwMode="auto">
                    <a:xfrm>
                      <a:off x="0" y="0"/>
                      <a:ext cx="4676370" cy="3976796"/>
                    </a:xfrm>
                    <a:prstGeom prst="rect">
                      <a:avLst/>
                    </a:prstGeom>
                    <a:ln>
                      <a:noFill/>
                    </a:ln>
                    <a:extLst>
                      <a:ext uri="{53640926-AAD7-44D8-BBD7-CCE9431645EC}">
                        <a14:shadowObscured xmlns:a14="http://schemas.microsoft.com/office/drawing/2010/main"/>
                      </a:ext>
                    </a:extLst>
                  </pic:spPr>
                </pic:pic>
              </a:graphicData>
            </a:graphic>
          </wp:inline>
        </w:drawing>
      </w:r>
    </w:p>
    <w:p w14:paraId="4484CB8B" w14:textId="63200522" w:rsidR="00E12108" w:rsidRPr="00462F50" w:rsidRDefault="00062269" w:rsidP="00062269">
      <w:pPr>
        <w:pStyle w:val="Caption"/>
        <w:rPr>
          <w:color w:val="000000" w:themeColor="text1"/>
          <w:szCs w:val="26"/>
        </w:rPr>
      </w:pPr>
      <w:bookmarkStart w:id="128" w:name="_Toc536316349"/>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w:t>
      </w:r>
      <w:r w:rsidR="00FF5844" w:rsidRPr="00462F50">
        <w:rPr>
          <w:noProof/>
          <w:color w:val="000000" w:themeColor="text1"/>
        </w:rPr>
        <w:fldChar w:fldCharType="end"/>
      </w:r>
      <w:r w:rsidRPr="00462F50">
        <w:rPr>
          <w:color w:val="000000" w:themeColor="text1"/>
        </w:rPr>
        <w:t>.</w:t>
      </w:r>
      <w:r w:rsidRPr="00462F50">
        <w:rPr>
          <w:color w:val="000000" w:themeColor="text1"/>
          <w:szCs w:val="26"/>
        </w:rPr>
        <w:t xml:space="preserve"> Sơ đồ khối của ESP32</w:t>
      </w:r>
      <w:bookmarkEnd w:id="128"/>
    </w:p>
    <w:p w14:paraId="3E77EE81" w14:textId="34C30B85" w:rsidR="00E12108" w:rsidRPr="00462F50" w:rsidRDefault="00636171" w:rsidP="00E12108">
      <w:pPr>
        <w:rPr>
          <w:rStyle w:val="Vietnamese"/>
          <w:color w:val="000000" w:themeColor="text1"/>
        </w:rPr>
      </w:pPr>
      <w:r w:rsidRPr="00462F50">
        <w:rPr>
          <w:color w:val="000000" w:themeColor="text1"/>
          <w:szCs w:val="26"/>
        </w:rPr>
        <w:t xml:space="preserve">ESP32 hardware specification: </w:t>
      </w:r>
      <w:r w:rsidR="00E12108" w:rsidRPr="00462F50">
        <w:rPr>
          <w:rStyle w:val="Vietnamese"/>
          <w:color w:val="000000" w:themeColor="text1"/>
        </w:rPr>
        <w:t>Đặc điểm phần cứng của ESP32:</w:t>
      </w:r>
    </w:p>
    <w:p w14:paraId="1A05A6F4" w14:textId="77777777" w:rsidR="00E12108" w:rsidRPr="00462F50" w:rsidRDefault="00E12108" w:rsidP="00636171">
      <w:pPr>
        <w:pStyle w:val="ListBullet"/>
        <w:rPr>
          <w:color w:val="000000" w:themeColor="text1"/>
        </w:rPr>
      </w:pPr>
      <w:r w:rsidRPr="00462F50">
        <w:rPr>
          <w:color w:val="000000" w:themeColor="text1"/>
        </w:rPr>
        <w:t>Processors:</w:t>
      </w:r>
    </w:p>
    <w:p w14:paraId="65E29B2E" w14:textId="77777777" w:rsidR="00E12108" w:rsidRPr="00462F50" w:rsidRDefault="00E12108" w:rsidP="00636171">
      <w:pPr>
        <w:pStyle w:val="ListBullet2"/>
        <w:rPr>
          <w:color w:val="000000" w:themeColor="text1"/>
        </w:rPr>
      </w:pPr>
      <w:r w:rsidRPr="00462F50">
        <w:rPr>
          <w:bCs/>
          <w:color w:val="000000" w:themeColor="text1"/>
        </w:rPr>
        <w:t>Main processor:</w:t>
      </w:r>
      <w:r w:rsidRPr="00462F50">
        <w:rPr>
          <w:color w:val="000000" w:themeColor="text1"/>
        </w:rPr>
        <w:t> Tensilica Xtensa 32-bit LX6 microprocessor</w:t>
      </w:r>
    </w:p>
    <w:p w14:paraId="41682AEC" w14:textId="77777777" w:rsidR="00E12108" w:rsidRPr="00462F50" w:rsidRDefault="00E12108" w:rsidP="00636171">
      <w:pPr>
        <w:pStyle w:val="ListBullet2"/>
        <w:rPr>
          <w:color w:val="000000" w:themeColor="text1"/>
        </w:rPr>
      </w:pPr>
      <w:r w:rsidRPr="00462F50">
        <w:rPr>
          <w:bCs/>
          <w:color w:val="000000" w:themeColor="text1"/>
        </w:rPr>
        <w:t>Cores:</w:t>
      </w:r>
      <w:r w:rsidRPr="00462F50">
        <w:rPr>
          <w:color w:val="000000" w:themeColor="text1"/>
        </w:rPr>
        <w:t> 2 or 1 (depending on variation)</w:t>
      </w:r>
    </w:p>
    <w:p w14:paraId="54437933" w14:textId="77777777" w:rsidR="00E12108" w:rsidRPr="00462F50" w:rsidRDefault="00E12108" w:rsidP="00636171">
      <w:pPr>
        <w:pStyle w:val="ListBullet2"/>
        <w:rPr>
          <w:color w:val="000000" w:themeColor="text1"/>
        </w:rPr>
      </w:pPr>
      <w:r w:rsidRPr="00462F50">
        <w:rPr>
          <w:color w:val="000000" w:themeColor="text1"/>
        </w:rPr>
        <w:t>All chips in the ESP32 series are dual-core except for ESP32-S0WD, which is single-core.</w:t>
      </w:r>
    </w:p>
    <w:p w14:paraId="3B8D6EB9" w14:textId="77777777" w:rsidR="00E12108" w:rsidRPr="00462F50" w:rsidRDefault="00E12108" w:rsidP="006159A5">
      <w:pPr>
        <w:pStyle w:val="ListBullet3"/>
        <w:rPr>
          <w:color w:val="000000" w:themeColor="text1"/>
        </w:rPr>
      </w:pPr>
      <w:r w:rsidRPr="00462F50">
        <w:rPr>
          <w:color w:val="000000" w:themeColor="text1"/>
        </w:rPr>
        <w:t>Clock frequency: up to 240 MHz</w:t>
      </w:r>
    </w:p>
    <w:p w14:paraId="3BDD76D7" w14:textId="77777777" w:rsidR="00E12108" w:rsidRPr="00462F50" w:rsidRDefault="00E12108" w:rsidP="006159A5">
      <w:pPr>
        <w:pStyle w:val="ListBullet3"/>
        <w:rPr>
          <w:color w:val="000000" w:themeColor="text1"/>
        </w:rPr>
      </w:pPr>
      <w:r w:rsidRPr="00462F50">
        <w:rPr>
          <w:bCs/>
          <w:color w:val="000000" w:themeColor="text1"/>
        </w:rPr>
        <w:t>Performance:</w:t>
      </w:r>
      <w:r w:rsidRPr="00462F50">
        <w:rPr>
          <w:color w:val="000000" w:themeColor="text1"/>
        </w:rPr>
        <w:t> up to 600 DMIPS</w:t>
      </w:r>
    </w:p>
    <w:p w14:paraId="3A24E275" w14:textId="2C9093A9" w:rsidR="00E12108" w:rsidRPr="00462F50" w:rsidRDefault="00E12108" w:rsidP="00636171">
      <w:pPr>
        <w:pStyle w:val="ListBullet2"/>
        <w:rPr>
          <w:color w:val="000000" w:themeColor="text1"/>
        </w:rPr>
      </w:pPr>
      <w:r w:rsidRPr="00462F50">
        <w:rPr>
          <w:color w:val="000000" w:themeColor="text1"/>
        </w:rPr>
        <w:t>Ultra low power co-processor:  allows you to do ADC conversions, computation, and level thresholds while in deep sleep.</w:t>
      </w:r>
    </w:p>
    <w:p w14:paraId="34107FDE" w14:textId="77777777" w:rsidR="00E12108" w:rsidRPr="00462F50" w:rsidRDefault="00E12108" w:rsidP="00636171">
      <w:pPr>
        <w:pStyle w:val="ListBullet"/>
        <w:rPr>
          <w:color w:val="000000" w:themeColor="text1"/>
        </w:rPr>
      </w:pPr>
      <w:r w:rsidRPr="00462F50">
        <w:rPr>
          <w:color w:val="000000" w:themeColor="text1"/>
        </w:rPr>
        <w:t>Wireless connectivity:</w:t>
      </w:r>
    </w:p>
    <w:p w14:paraId="7806278F" w14:textId="77777777" w:rsidR="00E12108" w:rsidRPr="00462F50" w:rsidRDefault="00E12108" w:rsidP="00636171">
      <w:pPr>
        <w:pStyle w:val="ListBullet2"/>
        <w:rPr>
          <w:color w:val="000000" w:themeColor="text1"/>
        </w:rPr>
      </w:pPr>
      <w:r w:rsidRPr="00462F50">
        <w:rPr>
          <w:bCs/>
          <w:color w:val="000000" w:themeColor="text1"/>
        </w:rPr>
        <w:t>Wi-Fi:</w:t>
      </w:r>
      <w:r w:rsidRPr="00462F50">
        <w:rPr>
          <w:color w:val="000000" w:themeColor="text1"/>
        </w:rPr>
        <w:t> 802.11 b/g/n/e/i (802.11n @ 2.4 GHz up to 150 Mbit/s)</w:t>
      </w:r>
    </w:p>
    <w:p w14:paraId="1F2896D5" w14:textId="77777777" w:rsidR="00E12108" w:rsidRPr="00462F50" w:rsidRDefault="00E12108" w:rsidP="00636171">
      <w:pPr>
        <w:pStyle w:val="ListBullet2"/>
        <w:rPr>
          <w:color w:val="000000" w:themeColor="text1"/>
        </w:rPr>
      </w:pPr>
      <w:r w:rsidRPr="00462F50">
        <w:rPr>
          <w:bCs/>
          <w:color w:val="000000" w:themeColor="text1"/>
        </w:rPr>
        <w:t>Bluetooth:</w:t>
      </w:r>
      <w:r w:rsidRPr="00462F50">
        <w:rPr>
          <w:color w:val="000000" w:themeColor="text1"/>
        </w:rPr>
        <w:t> v4.2 BR/EDR and Bluetooth Low Energy (BLE)</w:t>
      </w:r>
    </w:p>
    <w:p w14:paraId="7258C4E2" w14:textId="77777777" w:rsidR="00E12108" w:rsidRPr="00462F50" w:rsidRDefault="00E12108" w:rsidP="00636171">
      <w:pPr>
        <w:pStyle w:val="ListBullet"/>
        <w:rPr>
          <w:color w:val="000000" w:themeColor="text1"/>
        </w:rPr>
      </w:pPr>
      <w:r w:rsidRPr="00462F50">
        <w:rPr>
          <w:color w:val="000000" w:themeColor="text1"/>
        </w:rPr>
        <w:t>Internal memory:</w:t>
      </w:r>
    </w:p>
    <w:p w14:paraId="5285FB3A" w14:textId="77777777" w:rsidR="00E12108" w:rsidRPr="00462F50" w:rsidRDefault="00E12108" w:rsidP="00636171">
      <w:pPr>
        <w:pStyle w:val="ListBullet2"/>
        <w:rPr>
          <w:color w:val="000000" w:themeColor="text1"/>
        </w:rPr>
      </w:pPr>
      <w:r w:rsidRPr="00462F50">
        <w:rPr>
          <w:bCs/>
          <w:color w:val="000000" w:themeColor="text1"/>
        </w:rPr>
        <w:lastRenderedPageBreak/>
        <w:t>ROM:</w:t>
      </w:r>
      <w:r w:rsidRPr="00462F50">
        <w:rPr>
          <w:color w:val="000000" w:themeColor="text1"/>
        </w:rPr>
        <w:t> 448 KiB</w:t>
      </w:r>
    </w:p>
    <w:p w14:paraId="7903B3E9" w14:textId="77777777" w:rsidR="00E12108" w:rsidRPr="00462F50" w:rsidRDefault="00E12108" w:rsidP="00636171">
      <w:pPr>
        <w:pStyle w:val="ListBullet2"/>
        <w:rPr>
          <w:color w:val="000000" w:themeColor="text1"/>
        </w:rPr>
      </w:pPr>
      <w:r w:rsidRPr="00462F50">
        <w:rPr>
          <w:bCs/>
          <w:color w:val="000000" w:themeColor="text1"/>
        </w:rPr>
        <w:t>SRAM:</w:t>
      </w:r>
      <w:r w:rsidRPr="00462F50">
        <w:rPr>
          <w:color w:val="000000" w:themeColor="text1"/>
        </w:rPr>
        <w:t> 520 KiB (For booting and core functions)</w:t>
      </w:r>
    </w:p>
    <w:p w14:paraId="1E19FBAA" w14:textId="77777777" w:rsidR="00E12108" w:rsidRPr="00462F50" w:rsidRDefault="00E12108" w:rsidP="00636171">
      <w:pPr>
        <w:pStyle w:val="ListBullet2"/>
        <w:rPr>
          <w:color w:val="000000" w:themeColor="text1"/>
        </w:rPr>
      </w:pPr>
      <w:r w:rsidRPr="00462F50">
        <w:rPr>
          <w:bCs/>
          <w:color w:val="000000" w:themeColor="text1"/>
        </w:rPr>
        <w:t>RTC fast SRAM:</w:t>
      </w:r>
      <w:r w:rsidRPr="00462F50">
        <w:rPr>
          <w:color w:val="000000" w:themeColor="text1"/>
        </w:rPr>
        <w:t> 8 KiB (For data and instruction)</w:t>
      </w:r>
    </w:p>
    <w:p w14:paraId="65D872B6" w14:textId="77777777" w:rsidR="00E12108" w:rsidRPr="00462F50" w:rsidRDefault="00E12108" w:rsidP="00636171">
      <w:pPr>
        <w:pStyle w:val="ListBullet2"/>
        <w:rPr>
          <w:color w:val="000000" w:themeColor="text1"/>
        </w:rPr>
      </w:pPr>
      <w:r w:rsidRPr="00462F50">
        <w:rPr>
          <w:bCs/>
          <w:color w:val="000000" w:themeColor="text1"/>
        </w:rPr>
        <w:t>RTC slow SRAM:</w:t>
      </w:r>
      <w:r w:rsidRPr="00462F50">
        <w:rPr>
          <w:color w:val="000000" w:themeColor="text1"/>
        </w:rPr>
        <w:t> 8 KiB (For data storage and main CPU during RTC Boot from the deep-sleep mode)</w:t>
      </w:r>
    </w:p>
    <w:p w14:paraId="3BB594AC" w14:textId="77777777" w:rsidR="00E12108" w:rsidRPr="00462F50" w:rsidRDefault="00E12108" w:rsidP="00636171">
      <w:pPr>
        <w:pStyle w:val="ListBullet2"/>
        <w:rPr>
          <w:color w:val="000000" w:themeColor="text1"/>
        </w:rPr>
      </w:pPr>
      <w:r w:rsidRPr="00462F50">
        <w:rPr>
          <w:bCs/>
          <w:color w:val="000000" w:themeColor="text1"/>
        </w:rPr>
        <w:t>eFuse:</w:t>
      </w:r>
      <w:r w:rsidRPr="00462F50">
        <w:rPr>
          <w:color w:val="000000" w:themeColor="text1"/>
        </w:rPr>
        <w:t> 1 Kibit (For co-processor accessing during deep-sleep mode)</w:t>
      </w:r>
    </w:p>
    <w:p w14:paraId="0E57E59B" w14:textId="50638494" w:rsidR="00E12108" w:rsidRPr="00462F50" w:rsidRDefault="00E12108" w:rsidP="002F7AF2">
      <w:pPr>
        <w:pStyle w:val="ListBullet2"/>
        <w:rPr>
          <w:color w:val="000000" w:themeColor="text1"/>
          <w:szCs w:val="26"/>
        </w:rPr>
      </w:pPr>
      <w:r w:rsidRPr="00462F50">
        <w:rPr>
          <w:bCs/>
          <w:color w:val="000000" w:themeColor="text1"/>
        </w:rPr>
        <w:t>Embedded flash:</w:t>
      </w:r>
      <w:r w:rsidR="00636171" w:rsidRPr="00462F50">
        <w:rPr>
          <w:bCs/>
          <w:color w:val="000000" w:themeColor="text1"/>
        </w:rPr>
        <w:t xml:space="preserve"> </w:t>
      </w:r>
      <w:r w:rsidRPr="00462F50">
        <w:rPr>
          <w:color w:val="000000" w:themeColor="text1"/>
          <w:szCs w:val="26"/>
        </w:rPr>
        <w:t>Flash connected internally via IO16, IO17, SD_CMD, SD_CLK, SD_DATA_0 and SD_DATA_1 on ESP32-D2WD and ESP32-PICO-D4.</w:t>
      </w:r>
    </w:p>
    <w:p w14:paraId="5D102261" w14:textId="77777777" w:rsidR="00E12108" w:rsidRPr="00462F50" w:rsidRDefault="00E12108" w:rsidP="00636171">
      <w:pPr>
        <w:pStyle w:val="ListBullet3"/>
        <w:rPr>
          <w:color w:val="000000" w:themeColor="text1"/>
        </w:rPr>
      </w:pPr>
      <w:r w:rsidRPr="00462F50">
        <w:rPr>
          <w:color w:val="000000" w:themeColor="text1"/>
        </w:rPr>
        <w:t>0 MiB (ESP32-D0WDQ6, ESP32-D0WD, and ESP32-S0WD chips)</w:t>
      </w:r>
    </w:p>
    <w:p w14:paraId="4F03D07C" w14:textId="77777777" w:rsidR="00E12108" w:rsidRPr="00462F50" w:rsidRDefault="00E12108" w:rsidP="00636171">
      <w:pPr>
        <w:pStyle w:val="ListBullet3"/>
        <w:rPr>
          <w:color w:val="000000" w:themeColor="text1"/>
        </w:rPr>
      </w:pPr>
      <w:r w:rsidRPr="00462F50">
        <w:rPr>
          <w:color w:val="000000" w:themeColor="text1"/>
        </w:rPr>
        <w:t>2 MiB (ESP32-D2WD chip)</w:t>
      </w:r>
    </w:p>
    <w:p w14:paraId="6061F871" w14:textId="77777777" w:rsidR="00E12108" w:rsidRPr="00462F50" w:rsidRDefault="00E12108" w:rsidP="00636171">
      <w:pPr>
        <w:pStyle w:val="ListBullet3"/>
        <w:rPr>
          <w:color w:val="000000" w:themeColor="text1"/>
        </w:rPr>
      </w:pPr>
      <w:r w:rsidRPr="00462F50">
        <w:rPr>
          <w:color w:val="000000" w:themeColor="text1"/>
        </w:rPr>
        <w:t>4 MiB (ESP32-PICO-D4 SiP module)</w:t>
      </w:r>
    </w:p>
    <w:p w14:paraId="2984E743" w14:textId="77777777" w:rsidR="00E12108" w:rsidRPr="00462F50" w:rsidRDefault="00E12108" w:rsidP="00636171">
      <w:pPr>
        <w:pStyle w:val="ListBullet"/>
        <w:rPr>
          <w:color w:val="000000" w:themeColor="text1"/>
        </w:rPr>
      </w:pPr>
      <w:r w:rsidRPr="00462F50">
        <w:rPr>
          <w:b/>
          <w:bCs/>
          <w:color w:val="000000" w:themeColor="text1"/>
        </w:rPr>
        <w:t>External flash &amp; SRAM:</w:t>
      </w:r>
      <w:r w:rsidRPr="00462F50">
        <w:rPr>
          <w:color w:val="000000" w:themeColor="text1"/>
        </w:rPr>
        <w:t> ESP32 supports up to four 16 MiB external QSPI flashes and SRAMs with hardware encryption based on AES to protect developers' programs and data. ESP32 can access the external QSPI flash and SRAM through high-speed caches.</w:t>
      </w:r>
    </w:p>
    <w:p w14:paraId="6AA8B181" w14:textId="77777777" w:rsidR="00E12108" w:rsidRPr="00462F50" w:rsidRDefault="00E12108" w:rsidP="00636171">
      <w:pPr>
        <w:pStyle w:val="ListBullet2"/>
        <w:rPr>
          <w:color w:val="000000" w:themeColor="text1"/>
        </w:rPr>
      </w:pPr>
      <w:r w:rsidRPr="00462F50">
        <w:rPr>
          <w:color w:val="000000" w:themeColor="text1"/>
        </w:rPr>
        <w:t>Up to 16 MiB of external flash are memory-mapped onto the CPU code space, supporting 8-bit, 16-bit and 32-bit access. Code execution is supported.</w:t>
      </w:r>
    </w:p>
    <w:p w14:paraId="6CE50EA2" w14:textId="77777777" w:rsidR="00636171" w:rsidRPr="00462F50" w:rsidRDefault="00E12108" w:rsidP="002F7AF2">
      <w:pPr>
        <w:pStyle w:val="ListBullet2"/>
        <w:rPr>
          <w:color w:val="000000" w:themeColor="text1"/>
          <w:szCs w:val="26"/>
        </w:rPr>
      </w:pPr>
      <w:r w:rsidRPr="00462F50">
        <w:rPr>
          <w:color w:val="000000" w:themeColor="text1"/>
        </w:rPr>
        <w:t>Up to 8 MiB of external flash/SRAM memory are mapped onto the CPU data space, supporting 8-bit, 16-bit and 32-bit access. Data-read is supported on the flash and SRAM. Data-write is supported on the SRAM.</w:t>
      </w:r>
    </w:p>
    <w:p w14:paraId="19BA614B" w14:textId="45551A77" w:rsidR="00E12108" w:rsidRPr="00462F50" w:rsidRDefault="00E12108" w:rsidP="002F7AF2">
      <w:pPr>
        <w:pStyle w:val="ListBullet2"/>
        <w:rPr>
          <w:color w:val="000000" w:themeColor="text1"/>
          <w:szCs w:val="26"/>
        </w:rPr>
      </w:pPr>
      <w:r w:rsidRPr="00462F50">
        <w:rPr>
          <w:color w:val="000000" w:themeColor="text1"/>
          <w:szCs w:val="26"/>
        </w:rPr>
        <w:t>ESP32 chips with embedded flash do not support the address mapping between external flash and peripherals.</w:t>
      </w:r>
    </w:p>
    <w:p w14:paraId="77E98F3D" w14:textId="77777777" w:rsidR="00636171" w:rsidRPr="00462F50" w:rsidRDefault="00E12108" w:rsidP="00636171">
      <w:pPr>
        <w:pStyle w:val="ListBullet"/>
        <w:rPr>
          <w:color w:val="000000" w:themeColor="text1"/>
        </w:rPr>
      </w:pPr>
      <w:r w:rsidRPr="00462F50">
        <w:rPr>
          <w:b/>
          <w:bCs/>
          <w:color w:val="000000" w:themeColor="text1"/>
        </w:rPr>
        <w:t>Peripheral input/output:</w:t>
      </w:r>
      <w:r w:rsidRPr="00462F50">
        <w:rPr>
          <w:color w:val="000000" w:themeColor="text1"/>
        </w:rPr>
        <w:t> Rich peripheral interface with DMA that includes capacitive touch, ADCs (analog-to-digital converter), DACs (digital-to-analog converter), I²C (Inter-Integrated Circuit), UART (universal asynchronous receiver/transmitter), CAN 2.0 (Controller Area Network), SPI (Serial Peripheral Interface), I²S (Integrated Inter-IC Sound), RMII (Reduced Media-Independent Interface), PWM (pulse width modulation), and more.</w:t>
      </w:r>
    </w:p>
    <w:p w14:paraId="2B73CF22" w14:textId="057BC2B7" w:rsidR="00E12108" w:rsidRPr="00462F50" w:rsidRDefault="00E12108" w:rsidP="00636171">
      <w:pPr>
        <w:pStyle w:val="ListBullet"/>
        <w:rPr>
          <w:color w:val="000000" w:themeColor="text1"/>
        </w:rPr>
      </w:pPr>
      <w:r w:rsidRPr="00462F50">
        <w:rPr>
          <w:b/>
          <w:bCs/>
          <w:color w:val="000000" w:themeColor="text1"/>
        </w:rPr>
        <w:t>Security:</w:t>
      </w:r>
    </w:p>
    <w:p w14:paraId="14DE0BA5" w14:textId="77777777" w:rsidR="00E12108" w:rsidRPr="00462F50" w:rsidRDefault="00E12108" w:rsidP="00636171">
      <w:pPr>
        <w:pStyle w:val="ListBullet2"/>
        <w:rPr>
          <w:color w:val="000000" w:themeColor="text1"/>
        </w:rPr>
      </w:pPr>
      <w:r w:rsidRPr="00462F50">
        <w:rPr>
          <w:color w:val="000000" w:themeColor="text1"/>
        </w:rPr>
        <w:t>IEEE 802.11 standard security features all supported, including WFA, WPA/WPA2 and WAPI</w:t>
      </w:r>
    </w:p>
    <w:p w14:paraId="25716693" w14:textId="77777777" w:rsidR="00E12108" w:rsidRPr="00462F50" w:rsidRDefault="00E12108" w:rsidP="00636171">
      <w:pPr>
        <w:pStyle w:val="ListBullet2"/>
        <w:rPr>
          <w:color w:val="000000" w:themeColor="text1"/>
        </w:rPr>
      </w:pPr>
      <w:r w:rsidRPr="00462F50">
        <w:rPr>
          <w:color w:val="000000" w:themeColor="text1"/>
        </w:rPr>
        <w:t>Secure boot</w:t>
      </w:r>
    </w:p>
    <w:p w14:paraId="0A78E0A2" w14:textId="77777777" w:rsidR="00E12108" w:rsidRPr="00462F50" w:rsidRDefault="00E12108" w:rsidP="00636171">
      <w:pPr>
        <w:pStyle w:val="ListBullet2"/>
        <w:rPr>
          <w:color w:val="000000" w:themeColor="text1"/>
        </w:rPr>
      </w:pPr>
      <w:r w:rsidRPr="00462F50">
        <w:rPr>
          <w:color w:val="000000" w:themeColor="text1"/>
        </w:rPr>
        <w:t>Flash encryption</w:t>
      </w:r>
    </w:p>
    <w:p w14:paraId="5A4E686A" w14:textId="77777777" w:rsidR="00E12108" w:rsidRPr="00462F50" w:rsidRDefault="00E12108" w:rsidP="00636171">
      <w:pPr>
        <w:pStyle w:val="ListBullet2"/>
        <w:rPr>
          <w:color w:val="000000" w:themeColor="text1"/>
        </w:rPr>
      </w:pPr>
      <w:r w:rsidRPr="00462F50">
        <w:rPr>
          <w:color w:val="000000" w:themeColor="text1"/>
        </w:rPr>
        <w:lastRenderedPageBreak/>
        <w:t>1024-bit OTP, up to 768-bit for customers</w:t>
      </w:r>
    </w:p>
    <w:p w14:paraId="0D0881E1" w14:textId="77777777" w:rsidR="00E12108" w:rsidRPr="00462F50" w:rsidRDefault="00E12108" w:rsidP="00636171">
      <w:pPr>
        <w:pStyle w:val="ListBullet2"/>
        <w:rPr>
          <w:color w:val="000000" w:themeColor="text1"/>
        </w:rPr>
      </w:pPr>
      <w:r w:rsidRPr="00462F50">
        <w:rPr>
          <w:color w:val="000000" w:themeColor="text1"/>
        </w:rPr>
        <w:t>Cryptographic hardware acceleration: AES, SHA-2, RSA, elliptic curve cryptography (ECC), random number generator (RNG)</w:t>
      </w:r>
    </w:p>
    <w:p w14:paraId="1F8D855D" w14:textId="34580759" w:rsidR="00E12108" w:rsidRPr="00462F50" w:rsidRDefault="002F7AF2" w:rsidP="00E12108">
      <w:pPr>
        <w:pStyle w:val="Heading3"/>
        <w:rPr>
          <w:color w:val="000000" w:themeColor="text1"/>
        </w:rPr>
      </w:pPr>
      <w:bookmarkStart w:id="129" w:name="_Toc536316419"/>
      <w:r w:rsidRPr="00462F50">
        <w:rPr>
          <w:color w:val="000000" w:themeColor="text1"/>
        </w:rPr>
        <w:t>Real-time operating system (RTOS) platform</w:t>
      </w:r>
      <w:bookmarkEnd w:id="129"/>
    </w:p>
    <w:p w14:paraId="32F3FA7F" w14:textId="77777777" w:rsidR="00851492" w:rsidRPr="00462F50" w:rsidRDefault="00851492" w:rsidP="006159A5">
      <w:pPr>
        <w:rPr>
          <w:rFonts w:eastAsia="Times New Roman"/>
          <w:color w:val="000000" w:themeColor="text1"/>
          <w:szCs w:val="26"/>
        </w:rPr>
      </w:pPr>
    </w:p>
    <w:p w14:paraId="134202A6" w14:textId="78D47DF7" w:rsidR="00E12108" w:rsidRPr="00462F50" w:rsidRDefault="002F7AF2" w:rsidP="006159A5">
      <w:pPr>
        <w:rPr>
          <w:rStyle w:val="Vietnamese"/>
          <w:color w:val="000000" w:themeColor="text1"/>
        </w:rPr>
      </w:pPr>
      <w:r w:rsidRPr="00462F50">
        <w:rPr>
          <w:rFonts w:eastAsia="Times New Roman"/>
          <w:color w:val="000000" w:themeColor="text1"/>
          <w:szCs w:val="26"/>
        </w:rPr>
        <w:t xml:space="preserve">The RTOS operating system is an essential platform in the field of building applications on embedded systems with a larger and more complex program size. RTOS will split complex applications into smaller and more manageable components. Benefits that RTOS provides: </w:t>
      </w:r>
      <w:r w:rsidR="00E12108" w:rsidRPr="00462F50">
        <w:rPr>
          <w:rStyle w:val="Vietnamese"/>
          <w:color w:val="000000" w:themeColor="text1"/>
        </w:rPr>
        <w:t>Hệ điều hành RTOS một nền tảng cần thiết trong trường xây dựng các ứng dụng trên hệ nhúng có kích thước chương trình lớn dần, độ phức tạp cao. RTOS sẽ chia nhỏ ứng dụng phức tạp thành các thành phần nhỏ hơn và dễ quản lý hơn. Các lợi ích mà RTOS cung cấp</w:t>
      </w:r>
      <w:r w:rsidRPr="00462F50">
        <w:rPr>
          <w:rStyle w:val="Vietnamese"/>
          <w:color w:val="000000" w:themeColor="text1"/>
        </w:rPr>
        <w:t>:</w:t>
      </w:r>
    </w:p>
    <w:p w14:paraId="2593D235" w14:textId="77777777" w:rsidR="00851492" w:rsidRPr="00462F50" w:rsidRDefault="00851492" w:rsidP="006159A5">
      <w:pPr>
        <w:rPr>
          <w:rFonts w:eastAsia="Times New Roman"/>
          <w:color w:val="000000" w:themeColor="text1"/>
          <w:szCs w:val="26"/>
        </w:rPr>
      </w:pPr>
    </w:p>
    <w:p w14:paraId="666C672E" w14:textId="3E2260D3" w:rsidR="00E12108" w:rsidRPr="00462F50" w:rsidRDefault="002F7AF2" w:rsidP="002F7AF2">
      <w:pPr>
        <w:pStyle w:val="ListBullet"/>
        <w:rPr>
          <w:rStyle w:val="Vietnamese"/>
          <w:i w:val="0"/>
          <w:color w:val="000000" w:themeColor="text1"/>
        </w:rPr>
      </w:pPr>
      <w:r w:rsidRPr="00462F50">
        <w:rPr>
          <w:color w:val="000000" w:themeColor="text1"/>
        </w:rPr>
        <w:t xml:space="preserve">Allow multiple tasks to run at the same time (multi-tasking). </w:t>
      </w:r>
      <w:r w:rsidR="00E12108" w:rsidRPr="00462F50">
        <w:rPr>
          <w:rStyle w:val="Vietnamese"/>
          <w:color w:val="000000" w:themeColor="text1"/>
        </w:rPr>
        <w:t>Cho phép nhiều tác vụ chạy cùng 1 lúc (multi-tasking)</w:t>
      </w:r>
      <w:r w:rsidRPr="00462F50">
        <w:rPr>
          <w:rStyle w:val="Vietnamese"/>
          <w:color w:val="000000" w:themeColor="text1"/>
        </w:rPr>
        <w:t>.</w:t>
      </w:r>
    </w:p>
    <w:p w14:paraId="54DD994D" w14:textId="77777777" w:rsidR="00851492" w:rsidRPr="00462F50" w:rsidRDefault="00851492" w:rsidP="00851492">
      <w:pPr>
        <w:pStyle w:val="ListBullet"/>
        <w:numPr>
          <w:ilvl w:val="0"/>
          <w:numId w:val="0"/>
        </w:numPr>
        <w:ind w:left="851"/>
        <w:rPr>
          <w:color w:val="000000" w:themeColor="text1"/>
        </w:rPr>
      </w:pPr>
    </w:p>
    <w:p w14:paraId="67BF377C" w14:textId="216C3D11" w:rsidR="00E12108" w:rsidRPr="00462F50" w:rsidRDefault="002F7AF2" w:rsidP="002F7AF2">
      <w:pPr>
        <w:pStyle w:val="ListBullet"/>
        <w:rPr>
          <w:rStyle w:val="Vietnamese"/>
          <w:i w:val="0"/>
          <w:color w:val="000000" w:themeColor="text1"/>
        </w:rPr>
      </w:pPr>
      <w:r w:rsidRPr="00462F50">
        <w:rPr>
          <w:color w:val="000000" w:themeColor="text1"/>
        </w:rPr>
        <w:t xml:space="preserve">Has hardware resource management and provides services for different tasks. </w:t>
      </w:r>
      <w:r w:rsidR="00E12108" w:rsidRPr="00462F50">
        <w:rPr>
          <w:rStyle w:val="Vietnamese"/>
          <w:color w:val="000000" w:themeColor="text1"/>
        </w:rPr>
        <w:t>Có quản lý tài nguyên về phần cứng và cung cấp các dịch vụ cho các tác vụ khác nhau</w:t>
      </w:r>
      <w:r w:rsidRPr="00462F50">
        <w:rPr>
          <w:rStyle w:val="Vietnamese"/>
          <w:color w:val="000000" w:themeColor="text1"/>
        </w:rPr>
        <w:t>.</w:t>
      </w:r>
    </w:p>
    <w:p w14:paraId="544EFD88" w14:textId="77777777" w:rsidR="00851492" w:rsidRPr="00462F50" w:rsidRDefault="00851492" w:rsidP="00851492">
      <w:pPr>
        <w:pStyle w:val="ListBullet"/>
        <w:numPr>
          <w:ilvl w:val="0"/>
          <w:numId w:val="0"/>
        </w:numPr>
        <w:rPr>
          <w:color w:val="000000" w:themeColor="text1"/>
        </w:rPr>
      </w:pPr>
    </w:p>
    <w:p w14:paraId="2DC07FD7" w14:textId="561DD328" w:rsidR="00E12108" w:rsidRPr="00462F50" w:rsidRDefault="002F7AF2" w:rsidP="002F7AF2">
      <w:pPr>
        <w:pStyle w:val="ListBullet"/>
        <w:rPr>
          <w:rStyle w:val="Vietnamese"/>
          <w:i w:val="0"/>
          <w:color w:val="000000" w:themeColor="text1"/>
        </w:rPr>
      </w:pPr>
      <w:r w:rsidRPr="00462F50">
        <w:rPr>
          <w:color w:val="000000" w:themeColor="text1"/>
        </w:rPr>
        <w:t xml:space="preserve">Share resources simply: provide a mechanism to divide the memory and peripheral requirements of MCU. </w:t>
      </w:r>
      <w:r w:rsidR="00E12108" w:rsidRPr="00462F50">
        <w:rPr>
          <w:rStyle w:val="Vietnamese"/>
          <w:color w:val="000000" w:themeColor="text1"/>
        </w:rPr>
        <w:t>Chia sẻ tài nguyên một cách đơn giản: cung cấp cơ chế để phân chia các yêu cầu về bộ nhớ và ngoại vi của MCU</w:t>
      </w:r>
      <w:r w:rsidRPr="00462F50">
        <w:rPr>
          <w:rStyle w:val="Vietnamese"/>
          <w:color w:val="000000" w:themeColor="text1"/>
        </w:rPr>
        <w:t>.</w:t>
      </w:r>
    </w:p>
    <w:p w14:paraId="2C0B874D" w14:textId="77777777" w:rsidR="00851492" w:rsidRPr="00462F50" w:rsidRDefault="00851492" w:rsidP="00851492">
      <w:pPr>
        <w:pStyle w:val="ListBullet"/>
        <w:numPr>
          <w:ilvl w:val="0"/>
          <w:numId w:val="0"/>
        </w:numPr>
        <w:rPr>
          <w:color w:val="000000" w:themeColor="text1"/>
        </w:rPr>
      </w:pPr>
    </w:p>
    <w:p w14:paraId="4CF5353E" w14:textId="62D53557" w:rsidR="00E12108" w:rsidRPr="00462F50" w:rsidRDefault="002F7AF2" w:rsidP="002F7AF2">
      <w:pPr>
        <w:pStyle w:val="ListBullet"/>
        <w:rPr>
          <w:rStyle w:val="Vietnamese"/>
          <w:i w:val="0"/>
          <w:color w:val="000000" w:themeColor="text1"/>
        </w:rPr>
      </w:pPr>
      <w:r w:rsidRPr="00462F50">
        <w:rPr>
          <w:color w:val="000000" w:themeColor="text1"/>
        </w:rPr>
        <w:t xml:space="preserve">Easy to debug and develop: Everyone in the group can work independently, programmers can avoid interactions with interrupts, timers, and hardware (this is not recommended because I understand hardware will still be much better). </w:t>
      </w:r>
      <w:r w:rsidR="00E12108" w:rsidRPr="00462F50">
        <w:rPr>
          <w:rStyle w:val="Vietnamese"/>
          <w:color w:val="000000" w:themeColor="text1"/>
        </w:rPr>
        <w:t>Dễ debug và phát triển: Mọi người trong nhóm có thể làm việc một cách độc lập, các lập trình viên thì có thể tránh được các tương tác với ngắt, timer, với phần cứng (cái này mình không khuyến khích lắm vì hiểu được phần cứng vẫn sẽ tốt hơn nhiều)</w:t>
      </w:r>
      <w:r w:rsidRPr="00462F50">
        <w:rPr>
          <w:rStyle w:val="Vietnamese"/>
          <w:color w:val="000000" w:themeColor="text1"/>
        </w:rPr>
        <w:t>.</w:t>
      </w:r>
    </w:p>
    <w:p w14:paraId="5E7E20C1" w14:textId="77777777" w:rsidR="00851492" w:rsidRPr="00462F50" w:rsidRDefault="00851492" w:rsidP="00851492">
      <w:pPr>
        <w:pStyle w:val="ListBullet"/>
        <w:numPr>
          <w:ilvl w:val="0"/>
          <w:numId w:val="0"/>
        </w:numPr>
        <w:rPr>
          <w:color w:val="000000" w:themeColor="text1"/>
        </w:rPr>
      </w:pPr>
    </w:p>
    <w:p w14:paraId="76087911" w14:textId="75B47C58" w:rsidR="00E12108" w:rsidRPr="00462F50" w:rsidRDefault="002F7AF2" w:rsidP="002F7AF2">
      <w:pPr>
        <w:pStyle w:val="ListBullet"/>
        <w:rPr>
          <w:rStyle w:val="Vietnamese"/>
          <w:i w:val="0"/>
          <w:color w:val="000000" w:themeColor="text1"/>
        </w:rPr>
      </w:pPr>
      <w:r w:rsidRPr="00462F50">
        <w:rPr>
          <w:color w:val="000000" w:themeColor="text1"/>
        </w:rPr>
        <w:t xml:space="preserve">Increase flexibility and ease of maintenance: through API of RTOS,... </w:t>
      </w:r>
      <w:r w:rsidR="00E12108" w:rsidRPr="00462F50">
        <w:rPr>
          <w:rStyle w:val="Vietnamese"/>
          <w:color w:val="000000" w:themeColor="text1"/>
        </w:rPr>
        <w:t>Tăng tính linh động và dễ dàng bảo trì: thông qua API của RTOS,…</w:t>
      </w:r>
    </w:p>
    <w:p w14:paraId="5FDD9E4A" w14:textId="77777777" w:rsidR="00851492" w:rsidRPr="00462F50" w:rsidRDefault="00851492" w:rsidP="00851492">
      <w:pPr>
        <w:pStyle w:val="ListBullet"/>
        <w:numPr>
          <w:ilvl w:val="0"/>
          <w:numId w:val="0"/>
        </w:numPr>
        <w:rPr>
          <w:color w:val="000000" w:themeColor="text1"/>
        </w:rPr>
      </w:pPr>
    </w:p>
    <w:p w14:paraId="5991F37D" w14:textId="77777777" w:rsidR="002F7AF2" w:rsidRPr="00462F50" w:rsidRDefault="00E12108" w:rsidP="002F7AF2">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lastRenderedPageBreak/>
        <w:drawing>
          <wp:inline distT="0" distB="0" distL="0" distR="0" wp14:anchorId="5F169E93" wp14:editId="6990B152">
            <wp:extent cx="3366801" cy="3068320"/>
            <wp:effectExtent l="25400" t="25400" r="36830" b="30480"/>
            <wp:docPr id="39" name="Picture 39" descr="https://i1.wp.com/hocarm.org/wp-content/uploads/2017/06/RTOS.png?resize=500%2C50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hocarm.org/wp-content/uploads/2017/06/RTOS.png?resize=500%2C502&amp;ssl=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94106" cy="3093205"/>
                    </a:xfrm>
                    <a:prstGeom prst="rect">
                      <a:avLst/>
                    </a:prstGeom>
                    <a:noFill/>
                    <a:ln>
                      <a:solidFill>
                        <a:schemeClr val="tx1"/>
                      </a:solidFill>
                    </a:ln>
                  </pic:spPr>
                </pic:pic>
              </a:graphicData>
            </a:graphic>
          </wp:inline>
        </w:drawing>
      </w:r>
    </w:p>
    <w:p w14:paraId="70FB9536" w14:textId="0A966CEE" w:rsidR="00E12108" w:rsidRPr="00462F50" w:rsidRDefault="002F7AF2" w:rsidP="002F7AF2">
      <w:pPr>
        <w:pStyle w:val="Caption"/>
        <w:rPr>
          <w:color w:val="000000" w:themeColor="text1"/>
          <w:szCs w:val="26"/>
        </w:rPr>
      </w:pPr>
      <w:bookmarkStart w:id="130" w:name="_Toc53631635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3</w:t>
      </w:r>
      <w:r w:rsidR="00FF5844" w:rsidRPr="00462F50">
        <w:rPr>
          <w:noProof/>
          <w:color w:val="000000" w:themeColor="text1"/>
        </w:rPr>
        <w:fldChar w:fldCharType="end"/>
      </w:r>
      <w:r w:rsidRPr="00462F50">
        <w:rPr>
          <w:color w:val="000000" w:themeColor="text1"/>
        </w:rPr>
        <w:t>. Basic architecture of RTOS operating system</w:t>
      </w:r>
      <w:bookmarkEnd w:id="130"/>
    </w:p>
    <w:p w14:paraId="2D9B2690" w14:textId="5A91E0A0" w:rsidR="00E12108" w:rsidRPr="00462F50" w:rsidRDefault="002F7AF2" w:rsidP="006159A5">
      <w:pPr>
        <w:rPr>
          <w:rFonts w:eastAsia="Times New Roman"/>
          <w:color w:val="000000" w:themeColor="text1"/>
          <w:szCs w:val="26"/>
        </w:rPr>
      </w:pPr>
      <w:r w:rsidRPr="00462F50">
        <w:rPr>
          <w:color w:val="000000" w:themeColor="text1"/>
        </w:rPr>
        <w:t xml:space="preserve">To exploit the features of RTOS provided for building applications on RTOS platforms, it is necessary to study and understand the basic features that the operating system provides such as the kernel, task, and scheduler architecture. The following section will present detailed research on these contents. </w:t>
      </w:r>
      <w:r w:rsidR="00E12108" w:rsidRPr="00462F50">
        <w:rPr>
          <w:rStyle w:val="Vietnamese"/>
          <w:color w:val="000000" w:themeColor="text1"/>
        </w:rPr>
        <w:t>Để khai thác các tính năng của RTOS cung cấp cho việc xây dựng ứng dụng trên nền tảng RTOS, cần nghiên cứu, tìm hiểu những đặc điểm cơ bản mà hệ điều hành cung cấp như kiến trúc nhân (kernel), các tác vụ (tasks), lập lịch (scheduler). Phần sau sẽ trình bày những nghiên cứu chi tiết về những nội dung này</w:t>
      </w:r>
      <w:r w:rsidRPr="00462F50">
        <w:rPr>
          <w:rStyle w:val="Vietnamese"/>
          <w:color w:val="000000" w:themeColor="text1"/>
        </w:rPr>
        <w:t>.</w:t>
      </w:r>
    </w:p>
    <w:p w14:paraId="342324C6" w14:textId="5C4ABBCE" w:rsidR="00E12108" w:rsidRPr="00462F50" w:rsidRDefault="002F7AF2" w:rsidP="00820E40">
      <w:pPr>
        <w:pStyle w:val="Heading4"/>
        <w:rPr>
          <w:rStyle w:val="Vietnamese"/>
          <w:color w:val="000000" w:themeColor="text1"/>
        </w:rPr>
      </w:pPr>
      <w:r w:rsidRPr="00462F50">
        <w:rPr>
          <w:color w:val="000000" w:themeColor="text1"/>
        </w:rPr>
        <w:t>OS k</w:t>
      </w:r>
      <w:r w:rsidR="00E12108" w:rsidRPr="00462F50">
        <w:rPr>
          <w:color w:val="000000" w:themeColor="text1"/>
        </w:rPr>
        <w:t>ernel</w:t>
      </w:r>
      <w:r w:rsidRPr="00462F50">
        <w:rPr>
          <w:color w:val="000000" w:themeColor="text1"/>
        </w:rPr>
        <w:t xml:space="preserve"> </w:t>
      </w:r>
      <w:r w:rsidRPr="00462F50">
        <w:rPr>
          <w:rStyle w:val="Vietnamese"/>
          <w:color w:val="000000" w:themeColor="text1"/>
        </w:rPr>
        <w:t>(Nhân hệ điều hành)</w:t>
      </w:r>
    </w:p>
    <w:p w14:paraId="2D44206E" w14:textId="77777777" w:rsidR="002F7AF2" w:rsidRPr="00462F50" w:rsidRDefault="00E12108" w:rsidP="000721AF">
      <w:pPr>
        <w:ind w:firstLine="0"/>
        <w:rPr>
          <w:color w:val="000000" w:themeColor="text1"/>
        </w:rPr>
      </w:pPr>
      <w:r w:rsidRPr="00462F50">
        <w:rPr>
          <w:rFonts w:eastAsia="Times New Roman"/>
          <w:noProof/>
          <w:color w:val="000000" w:themeColor="text1"/>
          <w:szCs w:val="26"/>
        </w:rPr>
        <w:drawing>
          <wp:inline distT="0" distB="0" distL="0" distR="0" wp14:anchorId="6330B471" wp14:editId="70855BF3">
            <wp:extent cx="5943600" cy="2347661"/>
            <wp:effectExtent l="25400" t="25400" r="25400" b="14605"/>
            <wp:docPr id="12" name="Picture 12" descr="https://i2.wp.com/hocarm.org/wp-content/uploads/2017/06/kernel.png?resize=700%2C17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2.wp.com/hocarm.org/wp-content/uploads/2017/06/kernel.png?resize=700%2C172&amp;ssl=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6785" cy="2348919"/>
                    </a:xfrm>
                    <a:prstGeom prst="rect">
                      <a:avLst/>
                    </a:prstGeom>
                    <a:noFill/>
                    <a:ln>
                      <a:solidFill>
                        <a:schemeClr val="tx1"/>
                      </a:solidFill>
                    </a:ln>
                  </pic:spPr>
                </pic:pic>
              </a:graphicData>
            </a:graphic>
          </wp:inline>
        </w:drawing>
      </w:r>
    </w:p>
    <w:p w14:paraId="43469E31" w14:textId="2A0AB028" w:rsidR="00E12108" w:rsidRPr="00462F50" w:rsidRDefault="002F7AF2" w:rsidP="002F7AF2">
      <w:pPr>
        <w:pStyle w:val="Caption"/>
        <w:rPr>
          <w:color w:val="000000" w:themeColor="text1"/>
          <w:szCs w:val="26"/>
        </w:rPr>
      </w:pPr>
      <w:bookmarkStart w:id="131" w:name="_Toc536316351"/>
      <w:r w:rsidRPr="00462F50">
        <w:rPr>
          <w:color w:val="000000" w:themeColor="text1"/>
        </w:rPr>
        <w:lastRenderedPageBreak/>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Pr="00462F50">
        <w:rPr>
          <w:color w:val="000000" w:themeColor="text1"/>
        </w:rPr>
        <w:t>. Multitasking execution mechanism</w:t>
      </w:r>
      <w:bookmarkEnd w:id="131"/>
      <w:r w:rsidRPr="00462F50">
        <w:rPr>
          <w:color w:val="000000" w:themeColor="text1"/>
        </w:rPr>
        <w:t xml:space="preserve"> </w:t>
      </w:r>
    </w:p>
    <w:p w14:paraId="44FF2119" w14:textId="16526062" w:rsidR="00E12108" w:rsidRPr="00462F50" w:rsidRDefault="002F7AF2" w:rsidP="006159A5">
      <w:pPr>
        <w:rPr>
          <w:rStyle w:val="Vietnamese"/>
          <w:color w:val="000000" w:themeColor="text1"/>
        </w:rPr>
      </w:pPr>
      <w:r w:rsidRPr="00462F50">
        <w:rPr>
          <w:rFonts w:eastAsia="Times New Roman"/>
          <w:color w:val="000000" w:themeColor="text1"/>
          <w:szCs w:val="26"/>
        </w:rPr>
        <w:t xml:space="preserve">The kernel will have the task of managing multiple tasks at the same time, each task will run for several ms. At the end of the normal task: </w:t>
      </w:r>
      <w:r w:rsidR="00E12108" w:rsidRPr="00462F50">
        <w:rPr>
          <w:rStyle w:val="Vietnamese"/>
          <w:color w:val="000000" w:themeColor="text1"/>
        </w:rPr>
        <w:t>Kernel sẽ có nhiệm vụ quản lý nhiều task cùng chạy 1 lúc, mỗi task thường chạy mất vài ms. Tại lúc kết thúc task thường:</w:t>
      </w:r>
    </w:p>
    <w:p w14:paraId="12832494" w14:textId="77777777" w:rsidR="00851492" w:rsidRPr="00462F50" w:rsidRDefault="00851492" w:rsidP="006159A5">
      <w:pPr>
        <w:rPr>
          <w:rFonts w:eastAsia="Times New Roman"/>
          <w:color w:val="000000" w:themeColor="text1"/>
          <w:szCs w:val="26"/>
        </w:rPr>
      </w:pPr>
    </w:p>
    <w:p w14:paraId="0AA5A06A" w14:textId="7934C8C4" w:rsidR="00E12108" w:rsidRPr="00462F50" w:rsidRDefault="002F7AF2" w:rsidP="002F7AF2">
      <w:pPr>
        <w:pStyle w:val="ListBullet"/>
        <w:rPr>
          <w:rStyle w:val="Vietnamese"/>
          <w:color w:val="000000" w:themeColor="text1"/>
        </w:rPr>
      </w:pPr>
      <w:r w:rsidRPr="00462F50">
        <w:rPr>
          <w:color w:val="000000" w:themeColor="text1"/>
        </w:rPr>
        <w:t xml:space="preserve">Save task state. </w:t>
      </w:r>
      <w:r w:rsidR="00E12108" w:rsidRPr="00462F50">
        <w:rPr>
          <w:rStyle w:val="Vietnamese"/>
          <w:color w:val="000000" w:themeColor="text1"/>
        </w:rPr>
        <w:t>Lưu trạng thái task</w:t>
      </w:r>
      <w:r w:rsidRPr="00462F50">
        <w:rPr>
          <w:rStyle w:val="Vietnamese"/>
          <w:color w:val="000000" w:themeColor="text1"/>
        </w:rPr>
        <w:t>.</w:t>
      </w:r>
    </w:p>
    <w:p w14:paraId="4C1F07AC" w14:textId="77777777" w:rsidR="00851492" w:rsidRPr="00462F50" w:rsidRDefault="00851492" w:rsidP="00851492">
      <w:pPr>
        <w:pStyle w:val="ListBullet"/>
        <w:numPr>
          <w:ilvl w:val="0"/>
          <w:numId w:val="0"/>
        </w:numPr>
        <w:ind w:left="851"/>
        <w:rPr>
          <w:rStyle w:val="Vietnamese"/>
          <w:color w:val="000000" w:themeColor="text1"/>
        </w:rPr>
      </w:pPr>
    </w:p>
    <w:p w14:paraId="0F07BE4E" w14:textId="6A82DF13" w:rsidR="00E12108" w:rsidRPr="00462F50" w:rsidRDefault="002F7AF2" w:rsidP="002F7AF2">
      <w:pPr>
        <w:pStyle w:val="ListBullet"/>
        <w:rPr>
          <w:rStyle w:val="Vietnamese"/>
          <w:i w:val="0"/>
          <w:color w:val="000000" w:themeColor="text1"/>
        </w:rPr>
      </w:pPr>
      <w:r w:rsidRPr="00462F50">
        <w:rPr>
          <w:color w:val="000000" w:themeColor="text1"/>
        </w:rPr>
        <w:t xml:space="preserve">The CPU register will load the status of the next task. </w:t>
      </w:r>
      <w:r w:rsidR="00E12108" w:rsidRPr="00462F50">
        <w:rPr>
          <w:rStyle w:val="Vietnamese"/>
          <w:color w:val="000000" w:themeColor="text1"/>
        </w:rPr>
        <w:t>Thanh ghi CPU sẽ load trạng thái của task tiếp theo</w:t>
      </w:r>
      <w:r w:rsidRPr="00462F50">
        <w:rPr>
          <w:rStyle w:val="Vietnamese"/>
          <w:color w:val="000000" w:themeColor="text1"/>
        </w:rPr>
        <w:t>.</w:t>
      </w:r>
    </w:p>
    <w:p w14:paraId="5D763D61" w14:textId="77777777" w:rsidR="00851492" w:rsidRPr="00462F50" w:rsidRDefault="00851492" w:rsidP="00851492">
      <w:pPr>
        <w:pStyle w:val="ListBullet"/>
        <w:numPr>
          <w:ilvl w:val="0"/>
          <w:numId w:val="0"/>
        </w:numPr>
        <w:rPr>
          <w:color w:val="000000" w:themeColor="text1"/>
        </w:rPr>
      </w:pPr>
    </w:p>
    <w:p w14:paraId="371C67DD" w14:textId="7A86CA27" w:rsidR="00E12108" w:rsidRPr="00462F50" w:rsidRDefault="002F7AF2" w:rsidP="002F7AF2">
      <w:pPr>
        <w:pStyle w:val="ListBullet"/>
        <w:rPr>
          <w:color w:val="000000" w:themeColor="text1"/>
        </w:rPr>
      </w:pPr>
      <w:r w:rsidRPr="00462F50">
        <w:rPr>
          <w:color w:val="000000" w:themeColor="text1"/>
        </w:rPr>
        <w:t xml:space="preserve">The next task needs about a few ms to perform. </w:t>
      </w:r>
      <w:r w:rsidR="00E12108" w:rsidRPr="00462F50">
        <w:rPr>
          <w:rStyle w:val="Vietnamese"/>
          <w:color w:val="000000" w:themeColor="text1"/>
        </w:rPr>
        <w:t>Task tiếp theo cần khoảng vài ms để thực hiện</w:t>
      </w:r>
      <w:r w:rsidRPr="00462F50">
        <w:rPr>
          <w:rStyle w:val="Vietnamese"/>
          <w:color w:val="000000" w:themeColor="text1"/>
        </w:rPr>
        <w:t>.</w:t>
      </w:r>
    </w:p>
    <w:p w14:paraId="37CF87B1" w14:textId="77777777" w:rsidR="00851492" w:rsidRPr="00462F50" w:rsidRDefault="00851492" w:rsidP="006159A5">
      <w:pPr>
        <w:rPr>
          <w:rFonts w:eastAsia="Times New Roman"/>
          <w:color w:val="000000" w:themeColor="text1"/>
          <w:szCs w:val="26"/>
        </w:rPr>
      </w:pPr>
    </w:p>
    <w:p w14:paraId="57C96598" w14:textId="60403EC2" w:rsidR="00E12108" w:rsidRPr="00462F50" w:rsidRDefault="002F7AF2" w:rsidP="006159A5">
      <w:pPr>
        <w:rPr>
          <w:rFonts w:eastAsia="Times New Roman"/>
          <w:color w:val="000000" w:themeColor="text1"/>
          <w:szCs w:val="26"/>
        </w:rPr>
      </w:pPr>
      <w:r w:rsidRPr="00462F50">
        <w:rPr>
          <w:rFonts w:eastAsia="Times New Roman"/>
          <w:color w:val="000000" w:themeColor="text1"/>
          <w:szCs w:val="26"/>
        </w:rPr>
        <w:t xml:space="preserve">Since the CPU performs the task very quickly, under the user perspective, tasks are almost done continuously. </w:t>
      </w:r>
      <w:r w:rsidR="00E12108" w:rsidRPr="00462F50">
        <w:rPr>
          <w:rStyle w:val="Vietnamese"/>
          <w:color w:val="000000" w:themeColor="text1"/>
        </w:rPr>
        <w:t xml:space="preserve">Vì CPU thực hiện tác vụ rất nhanh nên dưới góc nhìn người dùng thì hầu như các task là được thực hiện </w:t>
      </w:r>
      <w:r w:rsidRPr="00462F50">
        <w:rPr>
          <w:rStyle w:val="Vietnamese"/>
          <w:color w:val="000000" w:themeColor="text1"/>
        </w:rPr>
        <w:t>một</w:t>
      </w:r>
      <w:r w:rsidR="00E12108" w:rsidRPr="00462F50">
        <w:rPr>
          <w:rStyle w:val="Vietnamese"/>
          <w:color w:val="000000" w:themeColor="text1"/>
        </w:rPr>
        <w:t xml:space="preserve"> cách liên tục.</w:t>
      </w:r>
    </w:p>
    <w:p w14:paraId="644B7007" w14:textId="2CFC4663" w:rsidR="00E12108" w:rsidRPr="00462F50" w:rsidRDefault="00E12108" w:rsidP="00820E40">
      <w:pPr>
        <w:pStyle w:val="Heading4"/>
        <w:rPr>
          <w:color w:val="000000" w:themeColor="text1"/>
        </w:rPr>
      </w:pPr>
      <w:r w:rsidRPr="00462F50">
        <w:rPr>
          <w:color w:val="000000" w:themeColor="text1"/>
        </w:rPr>
        <w:t>Task</w:t>
      </w:r>
      <w:r w:rsidR="002F7AF2" w:rsidRPr="00462F50">
        <w:rPr>
          <w:color w:val="000000" w:themeColor="text1"/>
        </w:rPr>
        <w:t xml:space="preserve"> </w:t>
      </w:r>
      <w:r w:rsidR="002F7AF2" w:rsidRPr="00462F50">
        <w:rPr>
          <w:rStyle w:val="Vietnamese"/>
          <w:color w:val="000000" w:themeColor="text1"/>
        </w:rPr>
        <w:t>(Tác vụ)</w:t>
      </w:r>
    </w:p>
    <w:p w14:paraId="3D15A764" w14:textId="2398FAC0" w:rsidR="00E12108" w:rsidRPr="00462F50" w:rsidRDefault="002F7AF2" w:rsidP="006159A5">
      <w:pPr>
        <w:rPr>
          <w:rFonts w:eastAsia="Times New Roman"/>
          <w:color w:val="000000" w:themeColor="text1"/>
          <w:szCs w:val="26"/>
        </w:rPr>
      </w:pPr>
      <w:r w:rsidRPr="00462F50">
        <w:rPr>
          <w:rFonts w:eastAsia="Times New Roman"/>
          <w:color w:val="000000" w:themeColor="text1"/>
          <w:szCs w:val="26"/>
        </w:rPr>
        <w:t xml:space="preserve">A task is a process, this process can run continuously in an endless loop and never stop. For each task, the only belief is that only it is running and can use up the available resources of the processor although it is a fact, it still has to share this resource with other tasks. </w:t>
      </w:r>
      <w:r w:rsidR="00E12108" w:rsidRPr="00462F50">
        <w:rPr>
          <w:rStyle w:val="Vietnamese"/>
          <w:color w:val="000000" w:themeColor="text1"/>
        </w:rPr>
        <w:t>Một tác vụ (task) là một tiến trình, tiến trình này có thể chạy liên tục trong vòng lặp vô tận và không bao giờ dừng lại. Với mỗi task thì có niềm tin duy nhất là chỉ mình nó đang chạy và có thể sử dụng hết nguồn tài nguyên sẵn có của bộ xử lý mặc dù là thực tế thì nó vẫn phải chia sẻ nguồn tài nguyên này với các task khác.</w:t>
      </w:r>
    </w:p>
    <w:p w14:paraId="02C381EC" w14:textId="636D45DE" w:rsidR="00E12108" w:rsidRPr="00462F50" w:rsidRDefault="002F7AF2" w:rsidP="006159A5">
      <w:pPr>
        <w:rPr>
          <w:rStyle w:val="Vietnamese"/>
          <w:color w:val="000000" w:themeColor="text1"/>
        </w:rPr>
      </w:pPr>
      <w:r w:rsidRPr="00462F50">
        <w:rPr>
          <w:rFonts w:eastAsia="Times New Roman"/>
          <w:color w:val="000000" w:themeColor="text1"/>
          <w:szCs w:val="26"/>
        </w:rPr>
        <w:t xml:space="preserve">An application may have many different tasks. For example, an automatic vending machine can be built with the following tasks: </w:t>
      </w:r>
      <w:r w:rsidR="00E12108" w:rsidRPr="00462F50">
        <w:rPr>
          <w:rStyle w:val="Vietnamese"/>
          <w:color w:val="000000" w:themeColor="text1"/>
        </w:rPr>
        <w:t>Một ứng dụng có thể có nhiều tác vụ khác nhau. Ví dụ một máy bán nước tự động có thể được xây dựng với các tác vụ như sau:</w:t>
      </w:r>
    </w:p>
    <w:p w14:paraId="2F956D17" w14:textId="77777777" w:rsidR="00851492" w:rsidRPr="00462F50" w:rsidRDefault="00851492" w:rsidP="00851492">
      <w:pPr>
        <w:ind w:firstLine="0"/>
        <w:rPr>
          <w:rFonts w:eastAsia="Times New Roman"/>
          <w:color w:val="000000" w:themeColor="text1"/>
          <w:szCs w:val="26"/>
        </w:rPr>
      </w:pPr>
    </w:p>
    <w:p w14:paraId="215BDF00" w14:textId="6C8416E7" w:rsidR="00E12108" w:rsidRPr="00462F50" w:rsidRDefault="002F7AF2" w:rsidP="002F7AF2">
      <w:pPr>
        <w:pStyle w:val="ListBullet"/>
        <w:rPr>
          <w:rStyle w:val="Vietnamese"/>
          <w:i w:val="0"/>
          <w:color w:val="000000" w:themeColor="text1"/>
        </w:rPr>
      </w:pPr>
      <w:r w:rsidRPr="00462F50">
        <w:rPr>
          <w:color w:val="000000" w:themeColor="text1"/>
        </w:rPr>
        <w:t xml:space="preserve">The task of managing user selections. </w:t>
      </w:r>
      <w:r w:rsidR="00E12108" w:rsidRPr="00462F50">
        <w:rPr>
          <w:rStyle w:val="Vietnamese"/>
          <w:color w:val="000000" w:themeColor="text1"/>
        </w:rPr>
        <w:t xml:space="preserve">Tác vụ quản lý việc lựa chọn của người </w:t>
      </w:r>
      <w:r w:rsidRPr="00462F50">
        <w:rPr>
          <w:rStyle w:val="Vietnamese"/>
          <w:color w:val="000000" w:themeColor="text1"/>
        </w:rPr>
        <w:t>dùng.</w:t>
      </w:r>
    </w:p>
    <w:p w14:paraId="1286D264" w14:textId="77777777" w:rsidR="00851492" w:rsidRPr="00462F50" w:rsidRDefault="00851492" w:rsidP="00851492">
      <w:pPr>
        <w:pStyle w:val="ListBullet"/>
        <w:numPr>
          <w:ilvl w:val="0"/>
          <w:numId w:val="0"/>
        </w:numPr>
        <w:ind w:left="567"/>
        <w:rPr>
          <w:color w:val="000000" w:themeColor="text1"/>
        </w:rPr>
      </w:pPr>
    </w:p>
    <w:p w14:paraId="5942014C" w14:textId="2DD63382" w:rsidR="00851492" w:rsidRPr="00462F50" w:rsidRDefault="002F7AF2" w:rsidP="00851492">
      <w:pPr>
        <w:pStyle w:val="ListBullet"/>
        <w:rPr>
          <w:rStyle w:val="Vietnamese"/>
          <w:i w:val="0"/>
          <w:color w:val="000000" w:themeColor="text1"/>
        </w:rPr>
      </w:pPr>
      <w:r w:rsidRPr="00462F50">
        <w:rPr>
          <w:color w:val="000000" w:themeColor="text1"/>
        </w:rPr>
        <w:lastRenderedPageBreak/>
        <w:t xml:space="preserve">Action to properly verify the amount the user has paid. </w:t>
      </w:r>
      <w:r w:rsidR="00E12108" w:rsidRPr="00462F50">
        <w:rPr>
          <w:rStyle w:val="Vietnamese"/>
          <w:color w:val="000000" w:themeColor="text1"/>
        </w:rPr>
        <w:t>Tác vụ để kiểm tra đúng số tiền người dùng đã trả</w:t>
      </w:r>
      <w:r w:rsidRPr="00462F50">
        <w:rPr>
          <w:rStyle w:val="Vietnamese"/>
          <w:color w:val="000000" w:themeColor="text1"/>
        </w:rPr>
        <w:t>.</w:t>
      </w:r>
    </w:p>
    <w:p w14:paraId="0D82C2F8" w14:textId="77777777" w:rsidR="00851492" w:rsidRPr="00462F50" w:rsidRDefault="00851492" w:rsidP="00851492">
      <w:pPr>
        <w:pStyle w:val="ListBullet"/>
        <w:numPr>
          <w:ilvl w:val="0"/>
          <w:numId w:val="0"/>
        </w:numPr>
        <w:rPr>
          <w:color w:val="000000" w:themeColor="text1"/>
        </w:rPr>
      </w:pPr>
    </w:p>
    <w:p w14:paraId="3C549279" w14:textId="17AEDF47" w:rsidR="00E12108" w:rsidRPr="00462F50" w:rsidRDefault="002F7AF2" w:rsidP="002F7AF2">
      <w:pPr>
        <w:pStyle w:val="ListBullet"/>
        <w:rPr>
          <w:color w:val="000000" w:themeColor="text1"/>
        </w:rPr>
      </w:pPr>
      <w:r w:rsidRPr="00462F50">
        <w:rPr>
          <w:color w:val="000000" w:themeColor="text1"/>
        </w:rPr>
        <w:t xml:space="preserve">Action for motor control/drinking water supply structure. </w:t>
      </w:r>
      <w:r w:rsidR="00E12108" w:rsidRPr="00462F50">
        <w:rPr>
          <w:rStyle w:val="Vietnamese"/>
          <w:color w:val="000000" w:themeColor="text1"/>
        </w:rPr>
        <w:t>Tác vụ để điều khiển động cơ/cơ cấu cung cấp nước uống.</w:t>
      </w:r>
    </w:p>
    <w:p w14:paraId="4908CA25" w14:textId="77777777" w:rsidR="00851492" w:rsidRPr="00462F50" w:rsidRDefault="00851492" w:rsidP="006159A5">
      <w:pPr>
        <w:rPr>
          <w:rFonts w:eastAsia="Times New Roman"/>
          <w:color w:val="000000" w:themeColor="text1"/>
          <w:szCs w:val="26"/>
        </w:rPr>
      </w:pPr>
    </w:p>
    <w:p w14:paraId="1383F1CB" w14:textId="60CF7C2D" w:rsidR="00E12108" w:rsidRPr="00462F50" w:rsidRDefault="00E12108" w:rsidP="006159A5">
      <w:pPr>
        <w:rPr>
          <w:rStyle w:val="Vietnamese"/>
          <w:color w:val="000000" w:themeColor="text1"/>
        </w:rPr>
      </w:pPr>
      <w:r w:rsidRPr="00462F50">
        <w:rPr>
          <w:rFonts w:eastAsia="Times New Roman"/>
          <w:color w:val="000000" w:themeColor="text1"/>
          <w:szCs w:val="26"/>
        </w:rPr>
        <w:t>Kernel sẽ quản lý việc chuyển đổi giữa các task, nó sẽ lưu lại ngữ cảnh của task sắp bị hủy và khôi phục lại ngữ cảnh của task tiếp theo bằng cách:</w:t>
      </w:r>
      <w:r w:rsidR="002F7AF2" w:rsidRPr="00462F50">
        <w:rPr>
          <w:color w:val="000000" w:themeColor="text1"/>
        </w:rPr>
        <w:t xml:space="preserve"> </w:t>
      </w:r>
      <w:r w:rsidR="002F7AF2" w:rsidRPr="00462F50">
        <w:rPr>
          <w:rStyle w:val="Vietnamese"/>
          <w:color w:val="000000" w:themeColor="text1"/>
        </w:rPr>
        <w:t>The kernel will manage the transition between tasks, it will save the context of the task to be canceled and restore the context of the next task by:</w:t>
      </w:r>
    </w:p>
    <w:p w14:paraId="713FD883" w14:textId="77777777" w:rsidR="00851492" w:rsidRPr="00462F50" w:rsidRDefault="00851492" w:rsidP="006159A5">
      <w:pPr>
        <w:rPr>
          <w:rFonts w:eastAsia="Times New Roman"/>
          <w:color w:val="000000" w:themeColor="text1"/>
          <w:szCs w:val="26"/>
        </w:rPr>
      </w:pPr>
    </w:p>
    <w:p w14:paraId="47DFB750" w14:textId="2BE31089" w:rsidR="00E12108" w:rsidRPr="00462F50" w:rsidRDefault="00D17EED" w:rsidP="00D17EED">
      <w:pPr>
        <w:pStyle w:val="ListBullet"/>
        <w:rPr>
          <w:rStyle w:val="Vietnamese"/>
          <w:i w:val="0"/>
          <w:color w:val="000000" w:themeColor="text1"/>
        </w:rPr>
      </w:pPr>
      <w:r w:rsidRPr="00462F50">
        <w:rPr>
          <w:color w:val="000000" w:themeColor="text1"/>
        </w:rPr>
        <w:t xml:space="preserve">Check the predefined execution time (the time slice is generated by the systick interrupt). </w:t>
      </w:r>
      <w:r w:rsidR="00E12108" w:rsidRPr="00462F50">
        <w:rPr>
          <w:rStyle w:val="Vietnamese"/>
          <w:color w:val="000000" w:themeColor="text1"/>
        </w:rPr>
        <w:t>Kiểm tra thời gian thực thi đã được định nghĩa trước (time slice được tạo ra bởi ngắt systick)</w:t>
      </w:r>
      <w:r w:rsidR="002F7AF2" w:rsidRPr="00462F50">
        <w:rPr>
          <w:rStyle w:val="Vietnamese"/>
          <w:color w:val="000000" w:themeColor="text1"/>
        </w:rPr>
        <w:t>.</w:t>
      </w:r>
    </w:p>
    <w:p w14:paraId="39620915" w14:textId="77777777" w:rsidR="00851492" w:rsidRPr="00462F50" w:rsidRDefault="00851492" w:rsidP="00851492">
      <w:pPr>
        <w:pStyle w:val="ListBullet"/>
        <w:numPr>
          <w:ilvl w:val="0"/>
          <w:numId w:val="0"/>
        </w:numPr>
        <w:ind w:left="851"/>
        <w:rPr>
          <w:color w:val="000000" w:themeColor="text1"/>
        </w:rPr>
      </w:pPr>
    </w:p>
    <w:p w14:paraId="6C88453C" w14:textId="16A9002F" w:rsidR="00E12108" w:rsidRPr="00462F50" w:rsidRDefault="00D17EED" w:rsidP="00D17EED">
      <w:pPr>
        <w:pStyle w:val="ListBullet"/>
        <w:rPr>
          <w:color w:val="000000" w:themeColor="text1"/>
        </w:rPr>
      </w:pPr>
      <w:r w:rsidRPr="00462F50">
        <w:rPr>
          <w:color w:val="000000" w:themeColor="text1"/>
        </w:rPr>
        <w:t xml:space="preserve">When there are unblocking events a higher authority task occurs (signal, queue, semaphore, ...). </w:t>
      </w:r>
      <w:r w:rsidR="00E12108" w:rsidRPr="00462F50">
        <w:rPr>
          <w:rStyle w:val="Vietnamese"/>
          <w:color w:val="000000" w:themeColor="text1"/>
        </w:rPr>
        <w:t>Khi có các sự kiện unblocking một task có quyền cao hơn xảy ra (signal, queue, semaphore,…)</w:t>
      </w:r>
      <w:r w:rsidR="002F7AF2" w:rsidRPr="00462F50">
        <w:rPr>
          <w:rStyle w:val="Vietnamese"/>
          <w:color w:val="000000" w:themeColor="text1"/>
        </w:rPr>
        <w:t>.</w:t>
      </w:r>
    </w:p>
    <w:p w14:paraId="42D51272" w14:textId="6C2D4F7E" w:rsidR="00E12108" w:rsidRPr="00462F50" w:rsidRDefault="00D17EED" w:rsidP="00D17EED">
      <w:pPr>
        <w:pStyle w:val="ListBullet"/>
        <w:rPr>
          <w:color w:val="000000" w:themeColor="text1"/>
        </w:rPr>
      </w:pPr>
      <w:r w:rsidRPr="00462F50">
        <w:rPr>
          <w:color w:val="000000" w:themeColor="text1"/>
        </w:rPr>
        <w:t xml:space="preserve">When the task calls Yield() to force the kernel to switch to other tasks without waiting for the end of the time slice. </w:t>
      </w:r>
      <w:r w:rsidR="00E12108" w:rsidRPr="00462F50">
        <w:rPr>
          <w:rStyle w:val="Vietnamese"/>
          <w:color w:val="000000" w:themeColor="text1"/>
        </w:rPr>
        <w:t>Khi task gọi hàm Yield() để ép Kernel chuyển sang các task khác mà không phải chờ cho hết time slice</w:t>
      </w:r>
      <w:r w:rsidR="002F7AF2" w:rsidRPr="00462F50">
        <w:rPr>
          <w:rStyle w:val="Vietnamese"/>
          <w:color w:val="000000" w:themeColor="text1"/>
        </w:rPr>
        <w:t>.</w:t>
      </w:r>
    </w:p>
    <w:p w14:paraId="01034F43" w14:textId="77777777" w:rsidR="00851492" w:rsidRPr="00462F50" w:rsidRDefault="00851492" w:rsidP="006159A5">
      <w:pPr>
        <w:rPr>
          <w:rFonts w:eastAsia="Times New Roman"/>
          <w:color w:val="000000" w:themeColor="text1"/>
          <w:szCs w:val="26"/>
        </w:rPr>
      </w:pPr>
    </w:p>
    <w:p w14:paraId="03317ECD" w14:textId="140192B4" w:rsidR="00E12108" w:rsidRPr="00462F50" w:rsidRDefault="00D17EED" w:rsidP="006159A5">
      <w:pPr>
        <w:rPr>
          <w:rFonts w:eastAsia="Times New Roman"/>
          <w:color w:val="000000" w:themeColor="text1"/>
          <w:szCs w:val="26"/>
        </w:rPr>
      </w:pPr>
      <w:r w:rsidRPr="00462F50">
        <w:rPr>
          <w:rFonts w:eastAsia="Times New Roman"/>
          <w:color w:val="000000" w:themeColor="text1"/>
          <w:szCs w:val="26"/>
        </w:rPr>
        <w:t xml:space="preserve">When booting, the kernel will create a default task called Task Idle. To create a task, you need to declare the task definition function, then create task and memory allocation, provided by the operating system API. </w:t>
      </w:r>
      <w:r w:rsidR="00E12108" w:rsidRPr="00462F50">
        <w:rPr>
          <w:rStyle w:val="Vietnamese"/>
          <w:color w:val="000000" w:themeColor="text1"/>
        </w:rPr>
        <w:t>Khi khởi động thì kernel sẽ tạo ra một task mặc định gọi là Idle Task. Để tạo một task thì cần phải khai báo hàm định nghĩa task, sau đó tạo task và cấp phát bộ nhớ, được cung cấp bởi API của hệ điều hành.</w:t>
      </w:r>
    </w:p>
    <w:p w14:paraId="1CDA3AB8" w14:textId="3D414257" w:rsidR="00E12108" w:rsidRPr="00462F50" w:rsidRDefault="00D17EED" w:rsidP="006159A5">
      <w:pPr>
        <w:rPr>
          <w:rFonts w:eastAsia="Times New Roman"/>
          <w:color w:val="000000" w:themeColor="text1"/>
          <w:szCs w:val="26"/>
        </w:rPr>
      </w:pPr>
      <w:r w:rsidRPr="00462F50">
        <w:rPr>
          <w:rFonts w:eastAsia="Times New Roman"/>
          <w:color w:val="000000" w:themeColor="text1"/>
          <w:szCs w:val="26"/>
        </w:rPr>
        <w:t xml:space="preserve">A task in RTOS usually has the following states: </w:t>
      </w:r>
      <w:r w:rsidR="00E12108" w:rsidRPr="00462F50">
        <w:rPr>
          <w:rStyle w:val="Vietnamese"/>
          <w:color w:val="000000" w:themeColor="text1"/>
        </w:rPr>
        <w:t>Một task trong RTOS thường có các trạng thái như sau:</w:t>
      </w:r>
    </w:p>
    <w:p w14:paraId="13CD82F6" w14:textId="77777777" w:rsidR="00D17EED" w:rsidRPr="00462F50" w:rsidRDefault="00D17EED" w:rsidP="00D17EED">
      <w:pPr>
        <w:pStyle w:val="ListBullet"/>
        <w:rPr>
          <w:color w:val="000000" w:themeColor="text1"/>
        </w:rPr>
      </w:pPr>
      <w:r w:rsidRPr="00462F50">
        <w:rPr>
          <w:iCs/>
          <w:color w:val="000000" w:themeColor="text1"/>
          <w:bdr w:val="none" w:sz="0" w:space="0" w:color="auto" w:frame="1"/>
        </w:rPr>
        <w:t>RUNNING</w:t>
      </w:r>
      <w:r w:rsidRPr="00462F50">
        <w:rPr>
          <w:color w:val="000000" w:themeColor="text1"/>
        </w:rPr>
        <w:t xml:space="preserve">: </w:t>
      </w:r>
      <w:r w:rsidRPr="00462F50">
        <w:rPr>
          <w:rStyle w:val="Vietnamese"/>
          <w:color w:val="000000" w:themeColor="text1"/>
        </w:rPr>
        <w:t>đang thực thi</w:t>
      </w:r>
    </w:p>
    <w:p w14:paraId="4E25C9F1" w14:textId="77777777" w:rsidR="00D17EED" w:rsidRPr="00462F50" w:rsidRDefault="00D17EED" w:rsidP="00D17EED">
      <w:pPr>
        <w:pStyle w:val="ListBullet"/>
        <w:rPr>
          <w:rStyle w:val="Vietnamese"/>
          <w:color w:val="000000" w:themeColor="text1"/>
        </w:rPr>
      </w:pPr>
      <w:r w:rsidRPr="00462F50">
        <w:rPr>
          <w:iCs/>
          <w:color w:val="000000" w:themeColor="text1"/>
          <w:bdr w:val="none" w:sz="0" w:space="0" w:color="auto" w:frame="1"/>
        </w:rPr>
        <w:t>READY</w:t>
      </w:r>
      <w:r w:rsidRPr="00462F50">
        <w:rPr>
          <w:color w:val="000000" w:themeColor="text1"/>
        </w:rPr>
        <w:t xml:space="preserve">: </w:t>
      </w:r>
      <w:r w:rsidRPr="00462F50">
        <w:rPr>
          <w:rStyle w:val="Vietnamese"/>
          <w:color w:val="000000" w:themeColor="text1"/>
        </w:rPr>
        <w:t>sẵn sàng để thực hiện</w:t>
      </w:r>
    </w:p>
    <w:p w14:paraId="1AC113B2" w14:textId="77777777" w:rsidR="00D17EED" w:rsidRPr="00462F50" w:rsidRDefault="00D17EED" w:rsidP="00D17EED">
      <w:pPr>
        <w:pStyle w:val="ListBullet"/>
        <w:rPr>
          <w:rStyle w:val="Vietnamese"/>
          <w:color w:val="000000" w:themeColor="text1"/>
        </w:rPr>
      </w:pPr>
      <w:r w:rsidRPr="00462F50">
        <w:rPr>
          <w:iCs/>
          <w:color w:val="000000" w:themeColor="text1"/>
          <w:bdr w:val="none" w:sz="0" w:space="0" w:color="auto" w:frame="1"/>
        </w:rPr>
        <w:t>WAITING</w:t>
      </w:r>
      <w:r w:rsidRPr="00462F50">
        <w:rPr>
          <w:color w:val="000000" w:themeColor="text1"/>
        </w:rPr>
        <w:t xml:space="preserve">: </w:t>
      </w:r>
      <w:r w:rsidRPr="00462F50">
        <w:rPr>
          <w:rStyle w:val="Vietnamese"/>
          <w:color w:val="000000" w:themeColor="text1"/>
        </w:rPr>
        <w:t>chờ sự kiện</w:t>
      </w:r>
    </w:p>
    <w:p w14:paraId="7C1D51C7" w14:textId="77777777" w:rsidR="00D17EED" w:rsidRPr="00462F50" w:rsidRDefault="00D17EED" w:rsidP="00D17EED">
      <w:pPr>
        <w:pStyle w:val="ListBullet"/>
        <w:rPr>
          <w:rStyle w:val="Vietnamese"/>
          <w:color w:val="000000" w:themeColor="text1"/>
        </w:rPr>
      </w:pPr>
      <w:r w:rsidRPr="00462F50">
        <w:rPr>
          <w:iCs/>
          <w:color w:val="000000" w:themeColor="text1"/>
          <w:bdr w:val="none" w:sz="0" w:space="0" w:color="auto" w:frame="1"/>
        </w:rPr>
        <w:t>INACTIVE</w:t>
      </w:r>
      <w:r w:rsidRPr="00462F50">
        <w:rPr>
          <w:color w:val="000000" w:themeColor="text1"/>
        </w:rPr>
        <w:t xml:space="preserve">: </w:t>
      </w:r>
      <w:r w:rsidRPr="00462F50">
        <w:rPr>
          <w:rStyle w:val="Vietnamese"/>
          <w:color w:val="000000" w:themeColor="text1"/>
        </w:rPr>
        <w:t>không được kích hoạt</w:t>
      </w:r>
    </w:p>
    <w:p w14:paraId="5D9995EC" w14:textId="77777777" w:rsidR="00D17EED" w:rsidRPr="00462F50" w:rsidRDefault="00E12108" w:rsidP="00D17EED">
      <w:pPr>
        <w:pStyle w:val="Caption"/>
        <w:keepNext/>
        <w:rPr>
          <w:color w:val="000000" w:themeColor="text1"/>
        </w:rPr>
      </w:pPr>
      <w:r w:rsidRPr="00462F50">
        <w:rPr>
          <w:noProof/>
          <w:color w:val="000000" w:themeColor="text1"/>
          <w:szCs w:val="26"/>
        </w:rPr>
        <w:lastRenderedPageBreak/>
        <w:drawing>
          <wp:inline distT="0" distB="0" distL="0" distR="0" wp14:anchorId="05309438" wp14:editId="411FC80F">
            <wp:extent cx="3528804" cy="2690374"/>
            <wp:effectExtent l="25400" t="25400" r="27305" b="27940"/>
            <wp:docPr id="40" name="Picture 40" descr="https://i2.wp.com/hocarm.org/wp-content/uploads/2017/06/task-state.png?resize=300%2C238&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2.wp.com/hocarm.org/wp-content/uploads/2017/06/task-state.png?resize=300%2C238&amp;ssl=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44900" cy="2702645"/>
                    </a:xfrm>
                    <a:prstGeom prst="rect">
                      <a:avLst/>
                    </a:prstGeom>
                    <a:noFill/>
                    <a:ln>
                      <a:solidFill>
                        <a:schemeClr val="tx1"/>
                      </a:solidFill>
                    </a:ln>
                  </pic:spPr>
                </pic:pic>
              </a:graphicData>
            </a:graphic>
          </wp:inline>
        </w:drawing>
      </w:r>
    </w:p>
    <w:p w14:paraId="7B0B59D1" w14:textId="3675A481" w:rsidR="00E12108" w:rsidRPr="00462F50" w:rsidRDefault="00D17EED" w:rsidP="00D17EED">
      <w:pPr>
        <w:pStyle w:val="Caption"/>
        <w:rPr>
          <w:color w:val="000000" w:themeColor="text1"/>
        </w:rPr>
      </w:pPr>
      <w:bookmarkStart w:id="132" w:name="_Toc53631635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5</w:t>
      </w:r>
      <w:r w:rsidR="00FF5844" w:rsidRPr="00462F50">
        <w:rPr>
          <w:noProof/>
          <w:color w:val="000000" w:themeColor="text1"/>
        </w:rPr>
        <w:fldChar w:fldCharType="end"/>
      </w:r>
      <w:r w:rsidRPr="00462F50">
        <w:rPr>
          <w:color w:val="000000" w:themeColor="text1"/>
        </w:rPr>
        <w:t xml:space="preserve">. </w:t>
      </w:r>
      <w:r w:rsidR="009E0C3F" w:rsidRPr="00462F50">
        <w:rPr>
          <w:color w:val="000000" w:themeColor="text1"/>
        </w:rPr>
        <w:t>Diagram of the status of a task when executed on RTOS</w:t>
      </w:r>
      <w:bookmarkEnd w:id="132"/>
    </w:p>
    <w:p w14:paraId="0AC01916" w14:textId="24A59404" w:rsidR="00E12108" w:rsidRPr="00462F50" w:rsidRDefault="00D17EED" w:rsidP="00820E40">
      <w:pPr>
        <w:pStyle w:val="Heading4"/>
        <w:rPr>
          <w:color w:val="000000" w:themeColor="text1"/>
        </w:rPr>
      </w:pPr>
      <w:r w:rsidRPr="00462F50">
        <w:rPr>
          <w:color w:val="000000" w:themeColor="text1"/>
        </w:rPr>
        <w:t xml:space="preserve">Scheduler </w:t>
      </w:r>
      <w:r w:rsidRPr="00462F50">
        <w:rPr>
          <w:rStyle w:val="Vietnamese"/>
          <w:color w:val="000000" w:themeColor="text1"/>
        </w:rPr>
        <w:t>(</w:t>
      </w:r>
      <w:r w:rsidR="00E12108" w:rsidRPr="00462F50">
        <w:rPr>
          <w:rStyle w:val="Vietnamese"/>
          <w:color w:val="000000" w:themeColor="text1"/>
        </w:rPr>
        <w:t>Cơ chế lập lịch của hệ điều hành)</w:t>
      </w:r>
    </w:p>
    <w:p w14:paraId="068F167F" w14:textId="5C2CFCBE" w:rsidR="00E12108" w:rsidRPr="00462F50" w:rsidRDefault="00D17EED" w:rsidP="006159A5">
      <w:pPr>
        <w:rPr>
          <w:rStyle w:val="Vietnamese"/>
          <w:color w:val="000000" w:themeColor="text1"/>
        </w:rPr>
      </w:pPr>
      <w:r w:rsidRPr="00462F50">
        <w:rPr>
          <w:rFonts w:eastAsia="Times New Roman"/>
          <w:color w:val="000000" w:themeColor="text1"/>
          <w:szCs w:val="26"/>
        </w:rPr>
        <w:t xml:space="preserve">To manage the execution of tasks on the system, a scheduler will take care of scheduling tasks to be executed. The scheduler is an important component of the kernel, which determines which tasks will be executed. There are several rules for scheduling the following: </w:t>
      </w:r>
      <w:r w:rsidR="00E12108" w:rsidRPr="00462F50">
        <w:rPr>
          <w:rStyle w:val="Vietnamese"/>
          <w:color w:val="000000" w:themeColor="text1"/>
        </w:rPr>
        <w:t>Để quản lý sự thực thi của các tác vụ trên hệ điều, một bộ lập lịch (scheduler) sẽ đảm nhiệm việc lập lịch cho các tác vụ được thực thi. Bộ lập lịch là một thành phần quan trọng của nhân hệ điều hành (kernel), quyết định tác vụ nào sẽ được thực thi. Có một số luật qui định cho việc lập lịch (scheduling) như sau:</w:t>
      </w:r>
    </w:p>
    <w:p w14:paraId="3A5EC4C5" w14:textId="26DE1687" w:rsidR="00E12108" w:rsidRPr="00462F50" w:rsidRDefault="00E12108" w:rsidP="00D17EED">
      <w:pPr>
        <w:pStyle w:val="ListBullet"/>
        <w:rPr>
          <w:rStyle w:val="Vietnamese"/>
          <w:i w:val="0"/>
          <w:color w:val="000000" w:themeColor="text1"/>
        </w:rPr>
      </w:pPr>
      <w:r w:rsidRPr="00462F50">
        <w:rPr>
          <w:bCs/>
          <w:color w:val="000000" w:themeColor="text1"/>
          <w:bdr w:val="none" w:sz="0" w:space="0" w:color="auto" w:frame="1"/>
        </w:rPr>
        <w:t>Cooperative</w:t>
      </w:r>
      <w:r w:rsidRPr="00462F50">
        <w:rPr>
          <w:color w:val="000000" w:themeColor="text1"/>
        </w:rPr>
        <w:t xml:space="preserve">: </w:t>
      </w:r>
      <w:r w:rsidR="00D17EED" w:rsidRPr="00462F50">
        <w:rPr>
          <w:color w:val="000000" w:themeColor="text1"/>
        </w:rPr>
        <w:t>G</w:t>
      </w:r>
      <w:r w:rsidRPr="00462F50">
        <w:rPr>
          <w:color w:val="000000" w:themeColor="text1"/>
        </w:rPr>
        <w:t>iống với lập trình thông thường, mỗi task chỉ có thể thực thi khi task đang chạy dừng lại, nhược điểm của nó là task này có thể dùng hết tất cả tài nguyên của CPU</w:t>
      </w:r>
      <w:r w:rsidR="00D17EED" w:rsidRPr="00462F50">
        <w:rPr>
          <w:color w:val="000000" w:themeColor="text1"/>
        </w:rPr>
        <w:t xml:space="preserve">. </w:t>
      </w:r>
      <w:r w:rsidR="00D17EED" w:rsidRPr="00462F50">
        <w:rPr>
          <w:rStyle w:val="Vietnamese"/>
          <w:color w:val="000000" w:themeColor="text1"/>
        </w:rPr>
        <w:t>Cooperative: Just like normal programming, each task can only be executed when the task is running, its drawback is that this task can use all CPU resources.</w:t>
      </w:r>
    </w:p>
    <w:p w14:paraId="77046EA4" w14:textId="77777777" w:rsidR="00851492" w:rsidRPr="00462F50" w:rsidRDefault="00851492" w:rsidP="00851492">
      <w:pPr>
        <w:pStyle w:val="ListBullet"/>
        <w:numPr>
          <w:ilvl w:val="0"/>
          <w:numId w:val="0"/>
        </w:numPr>
        <w:ind w:left="851"/>
        <w:rPr>
          <w:color w:val="000000" w:themeColor="text1"/>
        </w:rPr>
      </w:pPr>
    </w:p>
    <w:p w14:paraId="60AF7E74" w14:textId="43737AB7" w:rsidR="00E12108" w:rsidRPr="00462F50" w:rsidRDefault="00D17EED" w:rsidP="00D17EED">
      <w:pPr>
        <w:pStyle w:val="ListBullet"/>
        <w:rPr>
          <w:color w:val="000000" w:themeColor="text1"/>
        </w:rPr>
      </w:pPr>
      <w:r w:rsidRPr="00462F50">
        <w:rPr>
          <w:bCs/>
          <w:color w:val="000000" w:themeColor="text1"/>
          <w:bdr w:val="none" w:sz="0" w:space="0" w:color="auto" w:frame="1"/>
        </w:rPr>
        <w:t xml:space="preserve">Round-robin: each task is executed in a predetermined time slice and has no priority. </w:t>
      </w:r>
      <w:r w:rsidR="00E12108" w:rsidRPr="00462F50">
        <w:rPr>
          <w:rStyle w:val="Vietnamese"/>
          <w:color w:val="000000" w:themeColor="text1"/>
        </w:rPr>
        <w:t>Round-robin: mỗi task được thực hiện trong thời gian định trước (time slice) và không có ưu tiên.</w:t>
      </w:r>
    </w:p>
    <w:p w14:paraId="6412951B" w14:textId="77777777" w:rsidR="00D17EED" w:rsidRPr="00462F50" w:rsidRDefault="00E12108" w:rsidP="00D17EED">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lastRenderedPageBreak/>
        <w:drawing>
          <wp:inline distT="0" distB="0" distL="0" distR="0" wp14:anchorId="70265345" wp14:editId="08E8D411">
            <wp:extent cx="5829497" cy="2784475"/>
            <wp:effectExtent l="25400" t="25400" r="38100" b="34925"/>
            <wp:docPr id="41" name="Picture 41" descr="https://i1.wp.com/hocarm.org/wp-content/uploads/2017/06/Round-robin.png?resize=700%2C32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1.wp.com/hocarm.org/wp-content/uploads/2017/06/Round-robin.png?resize=700%2C323&amp;ssl=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20785" cy="2828079"/>
                    </a:xfrm>
                    <a:prstGeom prst="rect">
                      <a:avLst/>
                    </a:prstGeom>
                    <a:noFill/>
                    <a:ln>
                      <a:solidFill>
                        <a:schemeClr val="tx1"/>
                      </a:solidFill>
                    </a:ln>
                  </pic:spPr>
                </pic:pic>
              </a:graphicData>
            </a:graphic>
          </wp:inline>
        </w:drawing>
      </w:r>
    </w:p>
    <w:p w14:paraId="479306A0" w14:textId="2062B4C4" w:rsidR="00E12108" w:rsidRPr="00462F50" w:rsidRDefault="00D17EED" w:rsidP="00D17EED">
      <w:pPr>
        <w:pStyle w:val="Caption"/>
        <w:rPr>
          <w:color w:val="000000" w:themeColor="text1"/>
          <w:szCs w:val="26"/>
        </w:rPr>
      </w:pPr>
      <w:bookmarkStart w:id="133" w:name="_Toc53631635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6</w:t>
      </w:r>
      <w:r w:rsidR="00FF5844" w:rsidRPr="00462F50">
        <w:rPr>
          <w:noProof/>
          <w:color w:val="000000" w:themeColor="text1"/>
        </w:rPr>
        <w:fldChar w:fldCharType="end"/>
      </w:r>
      <w:r w:rsidRPr="00462F50">
        <w:rPr>
          <w:color w:val="000000" w:themeColor="text1"/>
        </w:rPr>
        <w:t xml:space="preserve">. </w:t>
      </w:r>
      <w:r w:rsidR="00820E40" w:rsidRPr="00462F50">
        <w:rPr>
          <w:color w:val="000000" w:themeColor="text1"/>
        </w:rPr>
        <w:t>Scheduling mechanism for tasks to be executed</w:t>
      </w:r>
      <w:bookmarkEnd w:id="133"/>
    </w:p>
    <w:p w14:paraId="47F4CA26" w14:textId="480C1120" w:rsidR="00E12108" w:rsidRPr="00462F50" w:rsidRDefault="00820E40" w:rsidP="00820E40">
      <w:pPr>
        <w:pStyle w:val="ListBullet"/>
        <w:rPr>
          <w:rStyle w:val="Vietnamese"/>
          <w:color w:val="000000" w:themeColor="text1"/>
        </w:rPr>
      </w:pPr>
      <w:r w:rsidRPr="00462F50">
        <w:rPr>
          <w:color w:val="000000" w:themeColor="text1"/>
          <w:bdr w:val="none" w:sz="0" w:space="0" w:color="auto" w:frame="1"/>
        </w:rPr>
        <w:t xml:space="preserve">Priority base: The highest delegated task will be performed first, if the tasks with the same permissions are the same as round-robin, lower priority tasks will be performed until the end of the time slice. </w:t>
      </w:r>
      <w:r w:rsidR="00E12108" w:rsidRPr="00462F50">
        <w:rPr>
          <w:rStyle w:val="Vietnamese"/>
          <w:color w:val="000000" w:themeColor="text1"/>
        </w:rPr>
        <w:t>Priority base: Task được phân quyền cao nhất sẽ được thực hiện trước, nếu các task có cùng quyền như nhau thì sẽ giống với round-robin, các task có mức ưu tiên thấp hơn sẽ được thực hiện cho đến cuối time slice</w:t>
      </w:r>
      <w:r w:rsidRPr="00462F50">
        <w:rPr>
          <w:rStyle w:val="Vietnamese"/>
          <w:color w:val="000000" w:themeColor="text1"/>
        </w:rPr>
        <w:t>.</w:t>
      </w:r>
    </w:p>
    <w:p w14:paraId="0015775A" w14:textId="77777777" w:rsidR="00851492" w:rsidRPr="00462F50" w:rsidRDefault="00851492" w:rsidP="00851492">
      <w:pPr>
        <w:pStyle w:val="ListBullet"/>
        <w:numPr>
          <w:ilvl w:val="0"/>
          <w:numId w:val="0"/>
        </w:numPr>
        <w:ind w:left="851"/>
        <w:rPr>
          <w:rStyle w:val="Vietnamese"/>
          <w:color w:val="000000" w:themeColor="text1"/>
        </w:rPr>
      </w:pPr>
    </w:p>
    <w:p w14:paraId="5E225D0F" w14:textId="6EBBE1AD" w:rsidR="00820E40" w:rsidRPr="00462F50" w:rsidRDefault="00820E40" w:rsidP="00820E40">
      <w:pPr>
        <w:pStyle w:val="ListBullet2"/>
        <w:rPr>
          <w:rStyle w:val="Vietnamese"/>
          <w:color w:val="000000" w:themeColor="text1"/>
        </w:rPr>
      </w:pPr>
      <w:r w:rsidRPr="00462F50">
        <w:rPr>
          <w:color w:val="000000" w:themeColor="text1"/>
        </w:rPr>
        <w:t xml:space="preserve">Task A waits for events. </w:t>
      </w:r>
      <w:r w:rsidRPr="00462F50">
        <w:rPr>
          <w:rStyle w:val="Vietnamese"/>
          <w:color w:val="000000" w:themeColor="text1"/>
        </w:rPr>
        <w:t>Task A chờ event.</w:t>
      </w:r>
    </w:p>
    <w:p w14:paraId="6758F731" w14:textId="24F97DFC" w:rsidR="00820E40" w:rsidRPr="00462F50" w:rsidRDefault="00820E40" w:rsidP="00820E40">
      <w:pPr>
        <w:pStyle w:val="ListBullet2"/>
        <w:rPr>
          <w:color w:val="000000" w:themeColor="text1"/>
        </w:rPr>
      </w:pPr>
      <w:r w:rsidRPr="00462F50">
        <w:rPr>
          <w:color w:val="000000" w:themeColor="text1"/>
        </w:rPr>
        <w:t xml:space="preserve">Task B waits for events. </w:t>
      </w:r>
      <w:r w:rsidRPr="00462F50">
        <w:rPr>
          <w:rStyle w:val="Vietnamese"/>
          <w:color w:val="000000" w:themeColor="text1"/>
        </w:rPr>
        <w:t>Task B chờ event.</w:t>
      </w:r>
    </w:p>
    <w:p w14:paraId="5B0FFE79" w14:textId="2C6E6004" w:rsidR="00820E40" w:rsidRPr="00462F50" w:rsidRDefault="00820E40" w:rsidP="00820E40">
      <w:pPr>
        <w:pStyle w:val="ListBullet2"/>
        <w:rPr>
          <w:color w:val="000000" w:themeColor="text1"/>
        </w:rPr>
      </w:pPr>
      <w:r w:rsidRPr="00462F50">
        <w:rPr>
          <w:color w:val="000000" w:themeColor="text1"/>
        </w:rPr>
        <w:t xml:space="preserve">Task B event ready. </w:t>
      </w:r>
      <w:r w:rsidRPr="00462F50">
        <w:rPr>
          <w:rStyle w:val="Vietnamese"/>
          <w:color w:val="000000" w:themeColor="text1"/>
        </w:rPr>
        <w:t>Task B event sẵn sàng.</w:t>
      </w:r>
    </w:p>
    <w:p w14:paraId="0FA24279" w14:textId="04C7E82E" w:rsidR="00820E40" w:rsidRPr="00462F50" w:rsidRDefault="00820E40" w:rsidP="00820E40">
      <w:pPr>
        <w:pStyle w:val="ListBullet2"/>
        <w:rPr>
          <w:color w:val="000000" w:themeColor="text1"/>
        </w:rPr>
      </w:pPr>
      <w:r w:rsidRPr="00462F50">
        <w:rPr>
          <w:color w:val="000000" w:themeColor="text1"/>
        </w:rPr>
        <w:t xml:space="preserve">Task A event ready. </w:t>
      </w:r>
      <w:r w:rsidRPr="00462F50">
        <w:rPr>
          <w:rStyle w:val="Vietnamese"/>
          <w:color w:val="000000" w:themeColor="text1"/>
        </w:rPr>
        <w:t>Task A event sẵn sàng.</w:t>
      </w:r>
    </w:p>
    <w:p w14:paraId="1E8123AA" w14:textId="77777777" w:rsidR="00820E40" w:rsidRPr="00462F50" w:rsidRDefault="00E12108" w:rsidP="00820E40">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lastRenderedPageBreak/>
        <w:drawing>
          <wp:inline distT="0" distB="0" distL="0" distR="0" wp14:anchorId="2B9B5FB3" wp14:editId="2CBEDE0B">
            <wp:extent cx="5825556" cy="3856885"/>
            <wp:effectExtent l="25400" t="25400" r="16510" b="29845"/>
            <wp:docPr id="42" name="Picture 42" descr="https://i0.wp.com/hocarm.org/wp-content/uploads/2017/06/Priority-based-e1497687849850.png?resize=700%2C383&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0.wp.com/hocarm.org/wp-content/uploads/2017/06/Priority-based-e1497687849850.png?resize=700%2C383&amp;ssl=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6788" cy="3897425"/>
                    </a:xfrm>
                    <a:prstGeom prst="rect">
                      <a:avLst/>
                    </a:prstGeom>
                    <a:noFill/>
                    <a:ln>
                      <a:solidFill>
                        <a:schemeClr val="tx1"/>
                      </a:solidFill>
                    </a:ln>
                  </pic:spPr>
                </pic:pic>
              </a:graphicData>
            </a:graphic>
          </wp:inline>
        </w:drawing>
      </w:r>
    </w:p>
    <w:p w14:paraId="14FBF25E" w14:textId="3CF414D4" w:rsidR="00E12108" w:rsidRPr="00462F50" w:rsidRDefault="00820E40" w:rsidP="00820E40">
      <w:pPr>
        <w:pStyle w:val="Caption"/>
        <w:rPr>
          <w:color w:val="000000" w:themeColor="text1"/>
          <w:szCs w:val="26"/>
        </w:rPr>
      </w:pPr>
      <w:bookmarkStart w:id="134" w:name="_Toc53631635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7</w:t>
      </w:r>
      <w:r w:rsidR="00FF5844" w:rsidRPr="00462F50">
        <w:rPr>
          <w:noProof/>
          <w:color w:val="000000" w:themeColor="text1"/>
        </w:rPr>
        <w:fldChar w:fldCharType="end"/>
      </w:r>
      <w:r w:rsidRPr="00462F50">
        <w:rPr>
          <w:color w:val="000000" w:themeColor="text1"/>
        </w:rPr>
        <w:t>. Scheduling with authorization for tasks</w:t>
      </w:r>
      <w:bookmarkEnd w:id="134"/>
    </w:p>
    <w:p w14:paraId="14A0E0DB" w14:textId="7B29E01E" w:rsidR="00E12108" w:rsidRPr="00462F50" w:rsidRDefault="00820E40" w:rsidP="00820E40">
      <w:pPr>
        <w:pStyle w:val="ListBullet"/>
        <w:rPr>
          <w:rStyle w:val="Vietnamese"/>
          <w:i w:val="0"/>
          <w:color w:val="000000" w:themeColor="text1"/>
        </w:rPr>
      </w:pPr>
      <w:r w:rsidRPr="00462F50">
        <w:rPr>
          <w:bCs/>
          <w:color w:val="000000" w:themeColor="text1"/>
          <w:bdr w:val="none" w:sz="0" w:space="0" w:color="auto" w:frame="1"/>
        </w:rPr>
        <w:t xml:space="preserve">Priority-based pre-emptive: The highest priority tasks always yield lower priority tasks than before. </w:t>
      </w:r>
      <w:r w:rsidR="00E12108" w:rsidRPr="00462F50">
        <w:rPr>
          <w:rStyle w:val="Vietnamese"/>
          <w:color w:val="000000" w:themeColor="text1"/>
        </w:rPr>
        <w:t>Priority-based pre-emptive: Các task có mức ưu tiên cao nhất luôn nhường các task có mức ưu tiên thấp hơn thực thi trước.</w:t>
      </w:r>
    </w:p>
    <w:p w14:paraId="52907AC1" w14:textId="77777777" w:rsidR="00851492" w:rsidRPr="00462F50" w:rsidRDefault="00851492" w:rsidP="00851492">
      <w:pPr>
        <w:pStyle w:val="ListBullet"/>
        <w:numPr>
          <w:ilvl w:val="0"/>
          <w:numId w:val="0"/>
        </w:numPr>
        <w:ind w:left="851"/>
        <w:rPr>
          <w:color w:val="000000" w:themeColor="text1"/>
        </w:rPr>
      </w:pPr>
    </w:p>
    <w:p w14:paraId="53252607" w14:textId="20D2E762" w:rsidR="00E12108" w:rsidRPr="00462F50" w:rsidRDefault="00820E40" w:rsidP="00820E40">
      <w:pPr>
        <w:pStyle w:val="Heading4"/>
        <w:rPr>
          <w:color w:val="000000" w:themeColor="text1"/>
        </w:rPr>
      </w:pPr>
      <w:r w:rsidRPr="00462F50">
        <w:rPr>
          <w:color w:val="000000" w:themeColor="text1"/>
        </w:rPr>
        <w:t xml:space="preserve">Inter-task communication and resource sharing </w:t>
      </w:r>
      <w:r w:rsidRPr="00462F50">
        <w:rPr>
          <w:rStyle w:val="Vietnamese"/>
          <w:color w:val="000000" w:themeColor="text1"/>
        </w:rPr>
        <w:t>(</w:t>
      </w:r>
      <w:r w:rsidR="00E12108" w:rsidRPr="00462F50">
        <w:rPr>
          <w:rStyle w:val="Vietnamese"/>
          <w:color w:val="000000" w:themeColor="text1"/>
        </w:rPr>
        <w:t>Giao tiếp giữa các tác vụ</w:t>
      </w:r>
      <w:r w:rsidRPr="00462F50">
        <w:rPr>
          <w:rStyle w:val="Vietnamese"/>
          <w:color w:val="000000" w:themeColor="text1"/>
        </w:rPr>
        <w:t xml:space="preserve"> </w:t>
      </w:r>
      <w:r w:rsidR="00E12108" w:rsidRPr="00462F50">
        <w:rPr>
          <w:rStyle w:val="Vietnamese"/>
          <w:color w:val="000000" w:themeColor="text1"/>
        </w:rPr>
        <w:t>và chia sẻ tài nguyên</w:t>
      </w:r>
      <w:r w:rsidRPr="00462F50">
        <w:rPr>
          <w:rStyle w:val="Vietnamese"/>
          <w:color w:val="000000" w:themeColor="text1"/>
        </w:rPr>
        <w:t>)</w:t>
      </w:r>
    </w:p>
    <w:p w14:paraId="5330C278" w14:textId="4C008820" w:rsidR="00E12108" w:rsidRPr="00462F50" w:rsidRDefault="00820E40" w:rsidP="006159A5">
      <w:pPr>
        <w:rPr>
          <w:rStyle w:val="Vietnamese"/>
          <w:color w:val="000000" w:themeColor="text1"/>
        </w:rPr>
      </w:pPr>
      <w:r w:rsidRPr="00462F50">
        <w:rPr>
          <w:rFonts w:eastAsia="Times New Roman"/>
          <w:color w:val="000000" w:themeColor="text1"/>
          <w:szCs w:val="26"/>
        </w:rPr>
        <w:t xml:space="preserve">The tasks need to connect and exchange data together to be able to share resources, some mechanisms are provided including: </w:t>
      </w:r>
      <w:r w:rsidR="00E12108" w:rsidRPr="00462F50">
        <w:rPr>
          <w:rStyle w:val="Vietnamese"/>
          <w:color w:val="000000" w:themeColor="text1"/>
        </w:rPr>
        <w:t>Các task cần phải kết nối và trao đổi dữ liệu với nhau để có thể chia sẻ tài nguyên, một số cơ chế được cung cấp gồm</w:t>
      </w:r>
      <w:r w:rsidRPr="00462F50">
        <w:rPr>
          <w:rStyle w:val="Vietnamese"/>
          <w:color w:val="000000" w:themeColor="text1"/>
        </w:rPr>
        <w:t>:</w:t>
      </w:r>
    </w:p>
    <w:p w14:paraId="0BC22DC3" w14:textId="77777777" w:rsidR="00851492" w:rsidRPr="00462F50" w:rsidRDefault="00851492" w:rsidP="006159A5">
      <w:pPr>
        <w:rPr>
          <w:rFonts w:eastAsia="Times New Roman"/>
          <w:color w:val="000000" w:themeColor="text1"/>
          <w:szCs w:val="26"/>
        </w:rPr>
      </w:pPr>
    </w:p>
    <w:p w14:paraId="10A14CF7" w14:textId="26E2F896" w:rsidR="00E12108" w:rsidRPr="00462F50" w:rsidRDefault="00820E40" w:rsidP="00990906">
      <w:pPr>
        <w:pStyle w:val="ListBullet"/>
        <w:rPr>
          <w:rStyle w:val="Vietnamese"/>
          <w:color w:val="000000" w:themeColor="text1"/>
        </w:rPr>
      </w:pPr>
      <w:r w:rsidRPr="00462F50">
        <w:rPr>
          <w:rFonts w:eastAsia="Times New Roman"/>
          <w:color w:val="000000" w:themeColor="text1"/>
        </w:rPr>
        <w:t xml:space="preserve">Inter-task communication: </w:t>
      </w:r>
      <w:r w:rsidR="00E12108" w:rsidRPr="00462F50">
        <w:rPr>
          <w:rStyle w:val="Vietnamese"/>
          <w:color w:val="000000" w:themeColor="text1"/>
        </w:rPr>
        <w:t>Với giao tiếp giữa các tác vụ:</w:t>
      </w:r>
    </w:p>
    <w:p w14:paraId="17124B44" w14:textId="353F7A9F" w:rsidR="00E12108" w:rsidRPr="00462F50" w:rsidRDefault="00E12108" w:rsidP="00990906">
      <w:pPr>
        <w:pStyle w:val="ListBullet2"/>
        <w:rPr>
          <w:rStyle w:val="Vietnamese"/>
          <w:color w:val="000000" w:themeColor="text1"/>
        </w:rPr>
      </w:pPr>
      <w:r w:rsidRPr="00462F50">
        <w:rPr>
          <w:color w:val="000000" w:themeColor="text1"/>
        </w:rPr>
        <w:t xml:space="preserve">Signal </w:t>
      </w:r>
      <w:r w:rsidR="00990906" w:rsidRPr="00462F50">
        <w:rPr>
          <w:color w:val="000000" w:themeColor="text1"/>
        </w:rPr>
        <w:t>e</w:t>
      </w:r>
      <w:r w:rsidRPr="00462F50">
        <w:rPr>
          <w:color w:val="000000" w:themeColor="text1"/>
        </w:rPr>
        <w:t>vents</w:t>
      </w:r>
      <w:r w:rsidR="00990906" w:rsidRPr="00462F50">
        <w:rPr>
          <w:color w:val="000000" w:themeColor="text1"/>
        </w:rPr>
        <w:t>.</w:t>
      </w:r>
      <w:r w:rsidRPr="00462F50">
        <w:rPr>
          <w:color w:val="000000" w:themeColor="text1"/>
        </w:rPr>
        <w:t xml:space="preserve"> </w:t>
      </w:r>
      <w:r w:rsidRPr="00462F50">
        <w:rPr>
          <w:rStyle w:val="Vietnamese"/>
          <w:color w:val="000000" w:themeColor="text1"/>
        </w:rPr>
        <w:t>Đồng bộ các task</w:t>
      </w:r>
      <w:r w:rsidR="00820E40" w:rsidRPr="00462F50">
        <w:rPr>
          <w:rStyle w:val="Vietnamese"/>
          <w:color w:val="000000" w:themeColor="text1"/>
        </w:rPr>
        <w:t>.</w:t>
      </w:r>
    </w:p>
    <w:p w14:paraId="33DE37A3" w14:textId="7EA52047" w:rsidR="00E12108" w:rsidRPr="00462F50" w:rsidRDefault="00E12108" w:rsidP="00990906">
      <w:pPr>
        <w:pStyle w:val="ListBullet2"/>
        <w:rPr>
          <w:rStyle w:val="Vietnamese"/>
          <w:color w:val="000000" w:themeColor="text1"/>
        </w:rPr>
      </w:pPr>
      <w:r w:rsidRPr="00462F50">
        <w:rPr>
          <w:color w:val="000000" w:themeColor="text1"/>
        </w:rPr>
        <w:t>Message queue</w:t>
      </w:r>
      <w:r w:rsidR="00990906" w:rsidRPr="00462F50">
        <w:rPr>
          <w:color w:val="000000" w:themeColor="text1"/>
        </w:rPr>
        <w:t>.</w:t>
      </w:r>
      <w:r w:rsidRPr="00462F50">
        <w:rPr>
          <w:color w:val="000000" w:themeColor="text1"/>
        </w:rPr>
        <w:t xml:space="preserve"> </w:t>
      </w:r>
      <w:r w:rsidRPr="00462F50">
        <w:rPr>
          <w:rStyle w:val="Vietnamese"/>
          <w:color w:val="000000" w:themeColor="text1"/>
        </w:rPr>
        <w:t>Trao đổi tin nhắn giữa các task trong hoạt động giống như FIFO</w:t>
      </w:r>
      <w:r w:rsidR="00820E40" w:rsidRPr="00462F50">
        <w:rPr>
          <w:rStyle w:val="Vietnamese"/>
          <w:color w:val="000000" w:themeColor="text1"/>
        </w:rPr>
        <w:t>.</w:t>
      </w:r>
    </w:p>
    <w:p w14:paraId="6F092A13" w14:textId="2C6CA8F5" w:rsidR="00E12108" w:rsidRPr="00462F50" w:rsidRDefault="00E12108" w:rsidP="00990906">
      <w:pPr>
        <w:pStyle w:val="ListBullet2"/>
        <w:rPr>
          <w:rStyle w:val="Vietnamese"/>
          <w:color w:val="000000" w:themeColor="text1"/>
        </w:rPr>
      </w:pPr>
      <w:r w:rsidRPr="00462F50">
        <w:rPr>
          <w:color w:val="000000" w:themeColor="text1"/>
        </w:rPr>
        <w:lastRenderedPageBreak/>
        <w:t>Mail queue</w:t>
      </w:r>
      <w:r w:rsidR="00990906" w:rsidRPr="00462F50">
        <w:rPr>
          <w:color w:val="000000" w:themeColor="text1"/>
        </w:rPr>
        <w:t>.</w:t>
      </w:r>
      <w:r w:rsidRPr="00462F50">
        <w:rPr>
          <w:color w:val="000000" w:themeColor="text1"/>
        </w:rPr>
        <w:t xml:space="preserve"> </w:t>
      </w:r>
      <w:r w:rsidRPr="00462F50">
        <w:rPr>
          <w:rStyle w:val="Vietnamese"/>
          <w:color w:val="000000" w:themeColor="text1"/>
        </w:rPr>
        <w:t>Trao đổi dữ liệu giữa các task sử dụng hằng đợi của khối bộ nhớ</w:t>
      </w:r>
      <w:r w:rsidR="00820E40" w:rsidRPr="00462F50">
        <w:rPr>
          <w:rStyle w:val="Vietnamese"/>
          <w:color w:val="000000" w:themeColor="text1"/>
        </w:rPr>
        <w:t>.</w:t>
      </w:r>
    </w:p>
    <w:p w14:paraId="33624551" w14:textId="77777777" w:rsidR="00851492" w:rsidRPr="00462F50" w:rsidRDefault="00851492" w:rsidP="00851492">
      <w:pPr>
        <w:pStyle w:val="ListBullet2"/>
        <w:numPr>
          <w:ilvl w:val="0"/>
          <w:numId w:val="0"/>
        </w:numPr>
        <w:ind w:left="1276"/>
        <w:rPr>
          <w:rStyle w:val="Vietnamese"/>
          <w:color w:val="000000" w:themeColor="text1"/>
        </w:rPr>
      </w:pPr>
    </w:p>
    <w:p w14:paraId="4DA00E24" w14:textId="24DCB364" w:rsidR="00E12108" w:rsidRPr="00462F50" w:rsidRDefault="00990906" w:rsidP="00990906">
      <w:pPr>
        <w:pStyle w:val="ListBullet"/>
        <w:rPr>
          <w:rStyle w:val="Vietnamese"/>
          <w:color w:val="000000" w:themeColor="text1"/>
        </w:rPr>
      </w:pPr>
      <w:r w:rsidRPr="00462F50">
        <w:rPr>
          <w:rFonts w:eastAsia="Times New Roman"/>
          <w:color w:val="000000" w:themeColor="text1"/>
        </w:rPr>
        <w:t xml:space="preserve">Resource sharing: </w:t>
      </w:r>
      <w:r w:rsidR="00E12108" w:rsidRPr="00462F50">
        <w:rPr>
          <w:rStyle w:val="Vietnamese"/>
          <w:color w:val="000000" w:themeColor="text1"/>
        </w:rPr>
        <w:t>Với chia sẻ tài nguyên</w:t>
      </w:r>
      <w:r w:rsidRPr="00462F50">
        <w:rPr>
          <w:rStyle w:val="Vietnamese"/>
          <w:color w:val="000000" w:themeColor="text1"/>
        </w:rPr>
        <w:t>:</w:t>
      </w:r>
    </w:p>
    <w:p w14:paraId="104B6302" w14:textId="6C84D469" w:rsidR="00E12108" w:rsidRPr="00462F50" w:rsidRDefault="00E12108" w:rsidP="00990906">
      <w:pPr>
        <w:pStyle w:val="ListBullet2"/>
        <w:rPr>
          <w:rStyle w:val="Vietnamese"/>
          <w:color w:val="000000" w:themeColor="text1"/>
        </w:rPr>
      </w:pPr>
      <w:r w:rsidRPr="00462F50">
        <w:rPr>
          <w:color w:val="000000" w:themeColor="text1"/>
        </w:rPr>
        <w:t>Semaphores</w:t>
      </w:r>
      <w:r w:rsidR="00990906" w:rsidRPr="00462F50">
        <w:rPr>
          <w:color w:val="000000" w:themeColor="text1"/>
        </w:rPr>
        <w:t>.</w:t>
      </w:r>
      <w:r w:rsidRPr="00462F50">
        <w:rPr>
          <w:color w:val="000000" w:themeColor="text1"/>
        </w:rPr>
        <w:t xml:space="preserve"> </w:t>
      </w:r>
      <w:r w:rsidRPr="00462F50">
        <w:rPr>
          <w:rStyle w:val="Vietnamese"/>
          <w:color w:val="000000" w:themeColor="text1"/>
        </w:rPr>
        <w:t>Truy xuất tài nguyên liên tục từ các task khác nhau</w:t>
      </w:r>
      <w:r w:rsidR="00820E40" w:rsidRPr="00462F50">
        <w:rPr>
          <w:rStyle w:val="Vietnamese"/>
          <w:color w:val="000000" w:themeColor="text1"/>
        </w:rPr>
        <w:t>.</w:t>
      </w:r>
    </w:p>
    <w:p w14:paraId="3721F4BB" w14:textId="2566F45D" w:rsidR="00E12108" w:rsidRPr="00462F50" w:rsidRDefault="00E12108" w:rsidP="00990906">
      <w:pPr>
        <w:pStyle w:val="ListBullet2"/>
        <w:rPr>
          <w:rStyle w:val="Vietnamese"/>
          <w:color w:val="000000" w:themeColor="text1"/>
        </w:rPr>
      </w:pPr>
      <w:r w:rsidRPr="00462F50">
        <w:rPr>
          <w:color w:val="000000" w:themeColor="text1"/>
        </w:rPr>
        <w:t>Mutex</w:t>
      </w:r>
      <w:r w:rsidR="00990906" w:rsidRPr="00462F50">
        <w:rPr>
          <w:color w:val="000000" w:themeColor="text1"/>
        </w:rPr>
        <w:t>.</w:t>
      </w:r>
      <w:r w:rsidRPr="00462F50">
        <w:rPr>
          <w:color w:val="000000" w:themeColor="text1"/>
        </w:rPr>
        <w:t xml:space="preserve"> </w:t>
      </w:r>
      <w:r w:rsidRPr="00462F50">
        <w:rPr>
          <w:rStyle w:val="Vietnamese"/>
          <w:color w:val="000000" w:themeColor="text1"/>
        </w:rPr>
        <w:t>Đồng bộ hóa truy cập tài nguyên sử dụng Mutual Exclusion</w:t>
      </w:r>
      <w:r w:rsidR="00820E40" w:rsidRPr="00462F50">
        <w:rPr>
          <w:rStyle w:val="Vietnamese"/>
          <w:color w:val="000000" w:themeColor="text1"/>
        </w:rPr>
        <w:t>.</w:t>
      </w:r>
    </w:p>
    <w:p w14:paraId="2CB67BD5" w14:textId="23B000F7" w:rsidR="00E12108" w:rsidRPr="00462F50" w:rsidRDefault="00990906" w:rsidP="00990906">
      <w:pPr>
        <w:rPr>
          <w:rStyle w:val="Vietnamese"/>
          <w:b/>
          <w:color w:val="000000" w:themeColor="text1"/>
        </w:rPr>
      </w:pPr>
      <w:r w:rsidRPr="00462F50">
        <w:rPr>
          <w:b/>
          <w:color w:val="000000" w:themeColor="text1"/>
        </w:rPr>
        <w:t xml:space="preserve">Signal event: </w:t>
      </w:r>
      <w:r w:rsidR="00E12108" w:rsidRPr="00462F50">
        <w:rPr>
          <w:rStyle w:val="Vietnamese"/>
          <w:b/>
          <w:color w:val="000000" w:themeColor="text1"/>
        </w:rPr>
        <w:t>Truyền tín hiệu giữa các tác vụ</w:t>
      </w:r>
      <w:r w:rsidRPr="00462F50">
        <w:rPr>
          <w:rStyle w:val="Vietnamese"/>
          <w:b/>
          <w:color w:val="000000" w:themeColor="text1"/>
        </w:rPr>
        <w:t>:</w:t>
      </w:r>
    </w:p>
    <w:p w14:paraId="5C0A0619" w14:textId="77777777" w:rsidR="00851492" w:rsidRPr="00462F50" w:rsidRDefault="00851492" w:rsidP="006159A5">
      <w:pPr>
        <w:rPr>
          <w:rFonts w:eastAsia="Times New Roman"/>
          <w:color w:val="000000" w:themeColor="text1"/>
          <w:szCs w:val="26"/>
        </w:rPr>
      </w:pPr>
    </w:p>
    <w:p w14:paraId="6FB9624F" w14:textId="0881136F" w:rsidR="00E12108" w:rsidRPr="00462F50" w:rsidRDefault="00990906" w:rsidP="006159A5">
      <w:pPr>
        <w:rPr>
          <w:rFonts w:eastAsia="Times New Roman"/>
          <w:color w:val="000000" w:themeColor="text1"/>
          <w:szCs w:val="26"/>
        </w:rPr>
      </w:pPr>
      <w:r w:rsidRPr="00462F50">
        <w:rPr>
          <w:rFonts w:eastAsia="Times New Roman"/>
          <w:color w:val="000000" w:themeColor="text1"/>
          <w:szCs w:val="26"/>
        </w:rPr>
        <w:t xml:space="preserve">Signal event is used to synchronize tasks, such as catching tasks that must be performed at a certain event. </w:t>
      </w:r>
      <w:r w:rsidR="00E12108" w:rsidRPr="00462F50">
        <w:rPr>
          <w:rStyle w:val="Vietnamese"/>
          <w:color w:val="000000" w:themeColor="text1"/>
        </w:rPr>
        <w:t>Signal event được dùng để đồng bộ các task, ví dụ như bắt task phải thực thi tại một sự kiện nào đó được định sẵn</w:t>
      </w:r>
      <w:r w:rsidRPr="00462F50">
        <w:rPr>
          <w:rStyle w:val="Vietnamese"/>
          <w:color w:val="000000" w:themeColor="text1"/>
        </w:rPr>
        <w:t>.</w:t>
      </w:r>
    </w:p>
    <w:p w14:paraId="4EC7E239" w14:textId="77777777" w:rsidR="00990906" w:rsidRPr="00462F50" w:rsidRDefault="00E12108" w:rsidP="00990906">
      <w:pPr>
        <w:pStyle w:val="Caption"/>
        <w:keepNext/>
        <w:rPr>
          <w:color w:val="000000" w:themeColor="text1"/>
        </w:rPr>
      </w:pPr>
      <w:r w:rsidRPr="00462F50">
        <w:rPr>
          <w:noProof/>
          <w:color w:val="000000" w:themeColor="text1"/>
          <w:szCs w:val="26"/>
        </w:rPr>
        <w:drawing>
          <wp:inline distT="0" distB="0" distL="0" distR="0" wp14:anchorId="2DF59832" wp14:editId="3B9D6F58">
            <wp:extent cx="4745918" cy="3853180"/>
            <wp:effectExtent l="25400" t="25400" r="29845" b="33020"/>
            <wp:docPr id="44" name="Picture 44" descr="https://i0.wp.com/hocarm.org/wp-content/uploads/2017/06/signal-event-250x300.png?resize=25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0.wp.com/hocarm.org/wp-content/uploads/2017/06/signal-event-250x300.png?resize=250%2C300&amp;ssl=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78082" cy="3879294"/>
                    </a:xfrm>
                    <a:prstGeom prst="rect">
                      <a:avLst/>
                    </a:prstGeom>
                    <a:noFill/>
                    <a:ln>
                      <a:solidFill>
                        <a:schemeClr val="tx1"/>
                      </a:solidFill>
                    </a:ln>
                  </pic:spPr>
                </pic:pic>
              </a:graphicData>
            </a:graphic>
          </wp:inline>
        </w:drawing>
      </w:r>
    </w:p>
    <w:p w14:paraId="35FD58ED" w14:textId="09CBAF43" w:rsidR="00E12108" w:rsidRPr="00462F50" w:rsidRDefault="00990906" w:rsidP="00990906">
      <w:pPr>
        <w:pStyle w:val="Caption"/>
        <w:rPr>
          <w:color w:val="000000" w:themeColor="text1"/>
        </w:rPr>
      </w:pPr>
      <w:bookmarkStart w:id="135" w:name="_Toc53631635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8</w:t>
      </w:r>
      <w:r w:rsidR="00FF5844" w:rsidRPr="00462F50">
        <w:rPr>
          <w:noProof/>
          <w:color w:val="000000" w:themeColor="text1"/>
        </w:rPr>
        <w:fldChar w:fldCharType="end"/>
      </w:r>
      <w:r w:rsidRPr="00462F50">
        <w:rPr>
          <w:color w:val="000000" w:themeColor="text1"/>
        </w:rPr>
        <w:t xml:space="preserve">. </w:t>
      </w:r>
      <w:r w:rsidR="00F97014" w:rsidRPr="00462F50">
        <w:rPr>
          <w:color w:val="000000" w:themeColor="text1"/>
        </w:rPr>
        <w:t>Communication mechanism between two signal event tasks</w:t>
      </w:r>
      <w:bookmarkEnd w:id="135"/>
    </w:p>
    <w:p w14:paraId="3D84401B" w14:textId="09B35D91" w:rsidR="00E12108" w:rsidRPr="00462F50" w:rsidRDefault="00990906" w:rsidP="006159A5">
      <w:pPr>
        <w:rPr>
          <w:rStyle w:val="Vietnamese"/>
          <w:color w:val="000000" w:themeColor="text1"/>
        </w:rPr>
      </w:pPr>
      <w:r w:rsidRPr="00462F50">
        <w:rPr>
          <w:rFonts w:eastAsia="Times New Roman"/>
          <w:color w:val="000000" w:themeColor="text1"/>
          <w:szCs w:val="26"/>
        </w:rPr>
        <w:t xml:space="preserve">Example: A washing machine has 2 tasks, Task A controls the motor, Task B reads the water level from the input water sensor. </w:t>
      </w:r>
      <w:r w:rsidR="00E12108" w:rsidRPr="00462F50">
        <w:rPr>
          <w:rStyle w:val="Vietnamese"/>
          <w:color w:val="000000" w:themeColor="text1"/>
        </w:rPr>
        <w:t>Ví dụ: Một cái máy giặt có 2 task là Task A điều khiển động cơ, Task B đọc mức nước từ cảm biến nước đầu vào</w:t>
      </w:r>
      <w:r w:rsidRPr="00462F50">
        <w:rPr>
          <w:rStyle w:val="Vietnamese"/>
          <w:color w:val="000000" w:themeColor="text1"/>
        </w:rPr>
        <w:t>.</w:t>
      </w:r>
    </w:p>
    <w:p w14:paraId="0798C67A" w14:textId="77777777" w:rsidR="00851492" w:rsidRPr="00462F50" w:rsidRDefault="00851492" w:rsidP="006159A5">
      <w:pPr>
        <w:rPr>
          <w:rStyle w:val="Vietnamese"/>
          <w:color w:val="000000" w:themeColor="text1"/>
        </w:rPr>
      </w:pPr>
    </w:p>
    <w:p w14:paraId="159C111F" w14:textId="67F2479D" w:rsidR="00E12108" w:rsidRPr="00462F50" w:rsidRDefault="00990906" w:rsidP="00990906">
      <w:pPr>
        <w:pStyle w:val="ListBullet"/>
        <w:rPr>
          <w:rStyle w:val="Vietnamese"/>
          <w:i w:val="0"/>
          <w:color w:val="000000" w:themeColor="text1"/>
        </w:rPr>
      </w:pPr>
      <w:r w:rsidRPr="00462F50">
        <w:rPr>
          <w:color w:val="000000" w:themeColor="text1"/>
        </w:rPr>
        <w:t xml:space="preserve">Task A needs to wait for the water to fill before starting the engine. This can be done using the signal event. </w:t>
      </w:r>
      <w:r w:rsidR="00E12108" w:rsidRPr="00462F50">
        <w:rPr>
          <w:rStyle w:val="Vietnamese"/>
          <w:color w:val="000000" w:themeColor="text1"/>
        </w:rPr>
        <w:t>Task A cần phải chờ nước đầy trước khi khởi động động cơ. Việc này có thể thực hiện được bằng cách sử dụng signal event</w:t>
      </w:r>
      <w:r w:rsidRPr="00462F50">
        <w:rPr>
          <w:rStyle w:val="Vietnamese"/>
          <w:color w:val="000000" w:themeColor="text1"/>
        </w:rPr>
        <w:t>.</w:t>
      </w:r>
    </w:p>
    <w:p w14:paraId="0B02DE30" w14:textId="77777777" w:rsidR="00851492" w:rsidRPr="00462F50" w:rsidRDefault="00851492" w:rsidP="00851492">
      <w:pPr>
        <w:pStyle w:val="ListBullet"/>
        <w:numPr>
          <w:ilvl w:val="0"/>
          <w:numId w:val="0"/>
        </w:numPr>
        <w:ind w:left="851"/>
        <w:rPr>
          <w:color w:val="000000" w:themeColor="text1"/>
        </w:rPr>
      </w:pPr>
    </w:p>
    <w:p w14:paraId="1F49866A" w14:textId="08D0B0F8" w:rsidR="00E12108" w:rsidRPr="00462F50" w:rsidRDefault="00990906" w:rsidP="00990906">
      <w:pPr>
        <w:pStyle w:val="ListBullet"/>
        <w:rPr>
          <w:rStyle w:val="Vietnamese"/>
          <w:i w:val="0"/>
          <w:color w:val="000000" w:themeColor="text1"/>
        </w:rPr>
      </w:pPr>
      <w:r w:rsidRPr="00462F50">
        <w:rPr>
          <w:color w:val="000000" w:themeColor="text1"/>
        </w:rPr>
        <w:t xml:space="preserve">Task A must wait for the signal event from Task B before starting the engine. </w:t>
      </w:r>
      <w:r w:rsidR="00E12108" w:rsidRPr="00462F50">
        <w:rPr>
          <w:rStyle w:val="Vietnamese"/>
          <w:color w:val="000000" w:themeColor="text1"/>
        </w:rPr>
        <w:t>Task A phải chờ signal event từ Task B trước khi khởi động động cơ</w:t>
      </w:r>
      <w:r w:rsidRPr="00462F50">
        <w:rPr>
          <w:rStyle w:val="Vietnamese"/>
          <w:color w:val="000000" w:themeColor="text1"/>
        </w:rPr>
        <w:t>.</w:t>
      </w:r>
    </w:p>
    <w:p w14:paraId="484B9CFE" w14:textId="77777777" w:rsidR="00851492" w:rsidRPr="00462F50" w:rsidRDefault="00851492" w:rsidP="00851492">
      <w:pPr>
        <w:pStyle w:val="ListBullet"/>
        <w:numPr>
          <w:ilvl w:val="0"/>
          <w:numId w:val="0"/>
        </w:numPr>
        <w:rPr>
          <w:color w:val="000000" w:themeColor="text1"/>
        </w:rPr>
      </w:pPr>
    </w:p>
    <w:p w14:paraId="08127CD5" w14:textId="77777777" w:rsidR="00851492" w:rsidRPr="00462F50" w:rsidRDefault="00851492" w:rsidP="00851492">
      <w:pPr>
        <w:pStyle w:val="ListBullet"/>
        <w:numPr>
          <w:ilvl w:val="0"/>
          <w:numId w:val="0"/>
        </w:numPr>
        <w:ind w:left="851"/>
        <w:rPr>
          <w:color w:val="000000" w:themeColor="text1"/>
        </w:rPr>
      </w:pPr>
    </w:p>
    <w:p w14:paraId="62B6542B" w14:textId="739B16C9" w:rsidR="00E12108" w:rsidRPr="00462F50" w:rsidRDefault="00990906" w:rsidP="00990906">
      <w:pPr>
        <w:pStyle w:val="ListBullet"/>
        <w:rPr>
          <w:color w:val="000000" w:themeColor="text1"/>
        </w:rPr>
      </w:pPr>
      <w:r w:rsidRPr="00462F50">
        <w:rPr>
          <w:color w:val="000000" w:themeColor="text1"/>
        </w:rPr>
        <w:t xml:space="preserve">When it detects that the water has reached the required level, Task B will send a signal to Task A. </w:t>
      </w:r>
      <w:r w:rsidR="00E12108" w:rsidRPr="00462F50">
        <w:rPr>
          <w:rStyle w:val="Vietnamese"/>
          <w:color w:val="000000" w:themeColor="text1"/>
        </w:rPr>
        <w:t>Khi phát hiện nước đã đạt tới mức yêu cầu thì Task B sẽ gửi tín hiệu tới Task A</w:t>
      </w:r>
      <w:r w:rsidRPr="00462F50">
        <w:rPr>
          <w:rStyle w:val="Vietnamese"/>
          <w:color w:val="000000" w:themeColor="text1"/>
        </w:rPr>
        <w:t>.</w:t>
      </w:r>
    </w:p>
    <w:p w14:paraId="07C7D04A" w14:textId="55D9525A" w:rsidR="00E12108" w:rsidRPr="00462F50" w:rsidRDefault="00990906" w:rsidP="006159A5">
      <w:pPr>
        <w:rPr>
          <w:rFonts w:eastAsia="Times New Roman"/>
          <w:color w:val="000000" w:themeColor="text1"/>
          <w:szCs w:val="26"/>
        </w:rPr>
      </w:pPr>
      <w:r w:rsidRPr="00462F50">
        <w:rPr>
          <w:rFonts w:eastAsia="Times New Roman"/>
          <w:color w:val="000000" w:themeColor="text1"/>
          <w:szCs w:val="26"/>
        </w:rPr>
        <w:t xml:space="preserve">In this case, the task will wait for the signal before executing, it will be in the state of WAITING until the signal is set. In addition, we can set one or more signals in any other task. </w:t>
      </w:r>
      <w:r w:rsidR="00E12108" w:rsidRPr="00462F50">
        <w:rPr>
          <w:rStyle w:val="Vietnamese"/>
          <w:color w:val="000000" w:themeColor="text1"/>
        </w:rPr>
        <w:t xml:space="preserve">Với trường hợp này thì task sẽ đợi tín hiệu trước khi thực thi, nó sẽ nằm trong trạng thái là WAITING cho đến khi signal được set. Ngoài ra ta có thể set </w:t>
      </w:r>
      <w:r w:rsidRPr="00462F50">
        <w:rPr>
          <w:rStyle w:val="Vietnamese"/>
          <w:color w:val="000000" w:themeColor="text1"/>
        </w:rPr>
        <w:t>một</w:t>
      </w:r>
      <w:r w:rsidR="00E12108" w:rsidRPr="00462F50">
        <w:rPr>
          <w:rStyle w:val="Vietnamese"/>
          <w:color w:val="000000" w:themeColor="text1"/>
        </w:rPr>
        <w:t xml:space="preserve"> hoặc nhiều signal trong bất kỳ các task nào khác.</w:t>
      </w:r>
    </w:p>
    <w:p w14:paraId="178E521F" w14:textId="766A5E82" w:rsidR="00E12108" w:rsidRPr="00462F50" w:rsidRDefault="00F97014" w:rsidP="006159A5">
      <w:pPr>
        <w:rPr>
          <w:rFonts w:eastAsia="Times New Roman"/>
          <w:color w:val="000000" w:themeColor="text1"/>
          <w:szCs w:val="26"/>
        </w:rPr>
      </w:pPr>
      <w:r w:rsidRPr="00462F50">
        <w:rPr>
          <w:rFonts w:eastAsia="Times New Roman"/>
          <w:color w:val="000000" w:themeColor="text1"/>
          <w:szCs w:val="26"/>
        </w:rPr>
        <w:t xml:space="preserve">Each task can be assigned a maximum of 32 signal events. </w:t>
      </w:r>
      <w:r w:rsidR="00E12108" w:rsidRPr="00462F50">
        <w:rPr>
          <w:rStyle w:val="Vietnamese"/>
          <w:color w:val="000000" w:themeColor="text1"/>
        </w:rPr>
        <w:t>Mỗi task có thể được gán tối đa là 32 signal event</w:t>
      </w:r>
      <w:r w:rsidRPr="00462F50">
        <w:rPr>
          <w:rStyle w:val="Vietnamese"/>
          <w:color w:val="000000" w:themeColor="text1"/>
        </w:rPr>
        <w:t>.</w:t>
      </w:r>
    </w:p>
    <w:p w14:paraId="49F11B52" w14:textId="32825ACB" w:rsidR="00E12108" w:rsidRPr="00462F50" w:rsidRDefault="00F97014" w:rsidP="006159A5">
      <w:pPr>
        <w:rPr>
          <w:rFonts w:eastAsia="Times New Roman"/>
          <w:color w:val="000000" w:themeColor="text1"/>
          <w:szCs w:val="26"/>
        </w:rPr>
      </w:pPr>
      <w:r w:rsidRPr="00462F50">
        <w:rPr>
          <w:rFonts w:eastAsia="Times New Roman"/>
          <w:color w:val="000000" w:themeColor="text1"/>
          <w:szCs w:val="26"/>
        </w:rPr>
        <w:t xml:space="preserve">The advantage is that it performs quickly, uses less RAM than the semaphore and message queue, but has the disadvantage that is only used when a task receives a signal. </w:t>
      </w:r>
      <w:r w:rsidR="00E12108" w:rsidRPr="00462F50">
        <w:rPr>
          <w:rStyle w:val="Vietnamese"/>
          <w:color w:val="000000" w:themeColor="text1"/>
        </w:rPr>
        <w:t>Ưu điểm của nó là thực hiện nhanh, sử dụng ít RAM hơn so với semaphore và message queue nhưng có nhược điểm lại chỉ được dùng khi một task nhận được signal.</w:t>
      </w:r>
    </w:p>
    <w:p w14:paraId="41B1EB23" w14:textId="27B4A451" w:rsidR="00E12108" w:rsidRPr="00462F50" w:rsidRDefault="00990906" w:rsidP="00990906">
      <w:pPr>
        <w:rPr>
          <w:rStyle w:val="Vietnamese"/>
          <w:b/>
          <w:color w:val="000000" w:themeColor="text1"/>
        </w:rPr>
      </w:pPr>
      <w:r w:rsidRPr="00462F50">
        <w:rPr>
          <w:b/>
          <w:color w:val="000000" w:themeColor="text1"/>
        </w:rPr>
        <w:t xml:space="preserve">Message queue: </w:t>
      </w:r>
      <w:r w:rsidR="00E12108" w:rsidRPr="00462F50">
        <w:rPr>
          <w:rStyle w:val="Vietnamese"/>
          <w:b/>
          <w:color w:val="000000" w:themeColor="text1"/>
        </w:rPr>
        <w:t>Cơ chế hàng đợi thông điệp</w:t>
      </w:r>
      <w:r w:rsidRPr="00462F50">
        <w:rPr>
          <w:rStyle w:val="Vietnamese"/>
          <w:b/>
          <w:color w:val="000000" w:themeColor="text1"/>
        </w:rPr>
        <w:t>:</w:t>
      </w:r>
    </w:p>
    <w:p w14:paraId="61966917" w14:textId="23DCFC09" w:rsidR="00E12108" w:rsidRPr="00462F50" w:rsidRDefault="00F97014" w:rsidP="006159A5">
      <w:pPr>
        <w:rPr>
          <w:rStyle w:val="Vietnamese"/>
          <w:color w:val="000000" w:themeColor="text1"/>
        </w:rPr>
      </w:pPr>
      <w:r w:rsidRPr="00462F50">
        <w:rPr>
          <w:rFonts w:eastAsia="Times New Roman"/>
          <w:color w:val="000000" w:themeColor="text1"/>
          <w:szCs w:val="26"/>
        </w:rPr>
        <w:t xml:space="preserve">Message queues are mechanisms that allow tasks to be connected, which is a FIFO buffer defined by length (the number of elements that the buffer can store) and the data size (the size of the components). in the buffer). A typical application is the buffer for Serial I / O, the buffer for the command is sent to the task. </w:t>
      </w:r>
      <w:r w:rsidR="00E12108" w:rsidRPr="00462F50">
        <w:rPr>
          <w:rStyle w:val="Vietnamese"/>
          <w:color w:val="000000" w:themeColor="text1"/>
        </w:rPr>
        <w:t>Message queue là cơ chế cho phép các task có thể kết nối với nhau, nó là một FIFO buffer được định nghĩa bởi độ dài (số phần tử mà buffer có thể lưu trữ) và kích thước dữ liệu (kích thước của các thành phần trong buffer). Một ứng dụng tiêu biểu là buffer cho Serial I/O, buffer cho lệnh được gửi tới task</w:t>
      </w:r>
      <w:r w:rsidRPr="00462F50">
        <w:rPr>
          <w:rStyle w:val="Vietnamese"/>
          <w:color w:val="000000" w:themeColor="text1"/>
        </w:rPr>
        <w:t>.</w:t>
      </w:r>
    </w:p>
    <w:p w14:paraId="0A035F1A" w14:textId="77777777" w:rsidR="00027B7C" w:rsidRPr="00462F50" w:rsidRDefault="00027B7C" w:rsidP="006159A5">
      <w:pPr>
        <w:rPr>
          <w:rFonts w:eastAsia="Times New Roman"/>
          <w:color w:val="000000" w:themeColor="text1"/>
          <w:szCs w:val="26"/>
        </w:rPr>
      </w:pPr>
    </w:p>
    <w:p w14:paraId="24A39AF9" w14:textId="1742FCF5" w:rsidR="00027B7C" w:rsidRPr="00462F50" w:rsidRDefault="00E12108" w:rsidP="00027B7C">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lastRenderedPageBreak/>
        <w:drawing>
          <wp:inline distT="0" distB="0" distL="0" distR="0" wp14:anchorId="41C4AA9F" wp14:editId="18B8AFBB">
            <wp:extent cx="5283221" cy="1689100"/>
            <wp:effectExtent l="25400" t="25400" r="25400" b="12700"/>
            <wp:docPr id="45" name="Picture 45" descr="https://i2.wp.com/hocarm.org/wp-content/uploads/2017/06/Message-queue.png?resize=400%2C61&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2.wp.com/hocarm.org/wp-content/uploads/2017/06/Message-queue.png?resize=400%2C61&amp;ssl=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4315" cy="1699041"/>
                    </a:xfrm>
                    <a:prstGeom prst="rect">
                      <a:avLst/>
                    </a:prstGeom>
                    <a:noFill/>
                    <a:ln>
                      <a:solidFill>
                        <a:schemeClr val="tx1"/>
                      </a:solidFill>
                    </a:ln>
                  </pic:spPr>
                </pic:pic>
              </a:graphicData>
            </a:graphic>
          </wp:inline>
        </w:drawing>
      </w:r>
      <w:bookmarkStart w:id="136" w:name="_Toc536316356"/>
    </w:p>
    <w:p w14:paraId="624A8D37" w14:textId="496BDA8D" w:rsidR="00E12108" w:rsidRPr="00462F50" w:rsidRDefault="00F97014" w:rsidP="00F97014">
      <w:pPr>
        <w:pStyle w:val="Caption"/>
        <w:rPr>
          <w:color w:val="000000" w:themeColor="text1"/>
          <w:szCs w:val="26"/>
        </w:rPr>
      </w:pPr>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9</w:t>
      </w:r>
      <w:r w:rsidR="00FF5844" w:rsidRPr="00462F50">
        <w:rPr>
          <w:noProof/>
          <w:color w:val="000000" w:themeColor="text1"/>
        </w:rPr>
        <w:fldChar w:fldCharType="end"/>
      </w:r>
      <w:r w:rsidRPr="00462F50">
        <w:rPr>
          <w:color w:val="000000" w:themeColor="text1"/>
        </w:rPr>
        <w:t>. Communication mechanism between two messages using the message queue</w:t>
      </w:r>
      <w:bookmarkEnd w:id="136"/>
    </w:p>
    <w:p w14:paraId="01060A3E" w14:textId="75C11D45" w:rsidR="00E12108" w:rsidRPr="00462F50" w:rsidRDefault="00E67D1C" w:rsidP="006159A5">
      <w:pPr>
        <w:rPr>
          <w:rStyle w:val="Vietnamese"/>
          <w:color w:val="000000" w:themeColor="text1"/>
        </w:rPr>
      </w:pPr>
      <w:r w:rsidRPr="00462F50">
        <w:rPr>
          <w:rFonts w:eastAsia="Times New Roman"/>
          <w:color w:val="000000" w:themeColor="text1"/>
          <w:szCs w:val="26"/>
        </w:rPr>
        <w:t xml:space="preserve">Task that can write to the queue: </w:t>
      </w:r>
      <w:r w:rsidR="00E12108" w:rsidRPr="00462F50">
        <w:rPr>
          <w:rStyle w:val="Vietnamese"/>
          <w:color w:val="000000" w:themeColor="text1"/>
        </w:rPr>
        <w:t>Task có thể ghi vào h</w:t>
      </w:r>
      <w:r w:rsidR="0045215F" w:rsidRPr="00462F50">
        <w:rPr>
          <w:rStyle w:val="Vietnamese"/>
          <w:color w:val="000000" w:themeColor="text1"/>
        </w:rPr>
        <w:t>à</w:t>
      </w:r>
      <w:r w:rsidR="00E12108" w:rsidRPr="00462F50">
        <w:rPr>
          <w:rStyle w:val="Vietnamese"/>
          <w:color w:val="000000" w:themeColor="text1"/>
        </w:rPr>
        <w:t>ng đợi</w:t>
      </w:r>
      <w:r w:rsidRPr="00462F50">
        <w:rPr>
          <w:rStyle w:val="Vietnamese"/>
          <w:color w:val="000000" w:themeColor="text1"/>
        </w:rPr>
        <w:t>:</w:t>
      </w:r>
    </w:p>
    <w:p w14:paraId="17D29D29" w14:textId="77777777" w:rsidR="00851492" w:rsidRPr="00462F50" w:rsidRDefault="00851492" w:rsidP="006159A5">
      <w:pPr>
        <w:rPr>
          <w:rFonts w:eastAsia="Times New Roman"/>
          <w:color w:val="000000" w:themeColor="text1"/>
          <w:szCs w:val="26"/>
        </w:rPr>
      </w:pPr>
    </w:p>
    <w:p w14:paraId="5FC3AD69" w14:textId="15B719AB" w:rsidR="00E12108" w:rsidRPr="00462F50" w:rsidRDefault="00E67D1C" w:rsidP="00E67D1C">
      <w:pPr>
        <w:pStyle w:val="ListBullet"/>
        <w:rPr>
          <w:rStyle w:val="Vietnamese"/>
          <w:color w:val="000000" w:themeColor="text1"/>
        </w:rPr>
      </w:pPr>
      <w:r w:rsidRPr="00462F50">
        <w:rPr>
          <w:color w:val="000000" w:themeColor="text1"/>
        </w:rPr>
        <w:t xml:space="preserve">The task will be blocked when sending data to a full message queue. </w:t>
      </w:r>
      <w:r w:rsidR="00E12108" w:rsidRPr="00462F50">
        <w:rPr>
          <w:rStyle w:val="Vietnamese"/>
          <w:color w:val="000000" w:themeColor="text1"/>
        </w:rPr>
        <w:t>Task sẽ bị khóa (block) khi gửi dữ liệu tới một message queue đầy đủ</w:t>
      </w:r>
      <w:r w:rsidRPr="00462F50">
        <w:rPr>
          <w:rStyle w:val="Vietnamese"/>
          <w:color w:val="000000" w:themeColor="text1"/>
        </w:rPr>
        <w:t>.</w:t>
      </w:r>
    </w:p>
    <w:p w14:paraId="05E3DC0E" w14:textId="77777777" w:rsidR="00851492" w:rsidRPr="00462F50" w:rsidRDefault="00851492" w:rsidP="00851492">
      <w:pPr>
        <w:pStyle w:val="ListBullet"/>
        <w:numPr>
          <w:ilvl w:val="0"/>
          <w:numId w:val="0"/>
        </w:numPr>
        <w:ind w:left="851"/>
        <w:rPr>
          <w:rStyle w:val="Vietnamese"/>
          <w:color w:val="000000" w:themeColor="text1"/>
        </w:rPr>
      </w:pPr>
    </w:p>
    <w:p w14:paraId="70E07A85" w14:textId="797496C0" w:rsidR="00E12108" w:rsidRPr="00462F50" w:rsidRDefault="00E67D1C" w:rsidP="00E67D1C">
      <w:pPr>
        <w:pStyle w:val="ListBullet"/>
        <w:rPr>
          <w:rStyle w:val="Vietnamese"/>
          <w:color w:val="000000" w:themeColor="text1"/>
        </w:rPr>
      </w:pPr>
      <w:r w:rsidRPr="00462F50">
        <w:rPr>
          <w:color w:val="000000" w:themeColor="text1"/>
        </w:rPr>
        <w:t xml:space="preserve">Tasks will be completely unblocked when the memory in the message queue is empty. </w:t>
      </w:r>
      <w:r w:rsidR="00E12108" w:rsidRPr="00462F50">
        <w:rPr>
          <w:rStyle w:val="Vietnamese"/>
          <w:color w:val="000000" w:themeColor="text1"/>
        </w:rPr>
        <w:t>Task sẽ hết bị khóa (unblock) khi bộ nhớ trong message queue trống</w:t>
      </w:r>
      <w:r w:rsidRPr="00462F50">
        <w:rPr>
          <w:rStyle w:val="Vietnamese"/>
          <w:color w:val="000000" w:themeColor="text1"/>
        </w:rPr>
        <w:t>.</w:t>
      </w:r>
    </w:p>
    <w:p w14:paraId="117DB45E" w14:textId="77777777" w:rsidR="00851492" w:rsidRPr="00462F50" w:rsidRDefault="00851492" w:rsidP="00851492">
      <w:pPr>
        <w:pStyle w:val="ListBullet"/>
        <w:numPr>
          <w:ilvl w:val="0"/>
          <w:numId w:val="0"/>
        </w:numPr>
        <w:rPr>
          <w:rStyle w:val="Vietnamese"/>
          <w:color w:val="000000" w:themeColor="text1"/>
        </w:rPr>
      </w:pPr>
    </w:p>
    <w:p w14:paraId="6EC942C4" w14:textId="439614A8" w:rsidR="00E12108" w:rsidRPr="00462F50" w:rsidRDefault="00E67D1C" w:rsidP="00E67D1C">
      <w:pPr>
        <w:pStyle w:val="ListBullet"/>
        <w:rPr>
          <w:rStyle w:val="Vietnamese"/>
          <w:color w:val="000000" w:themeColor="text1"/>
        </w:rPr>
      </w:pPr>
      <w:r w:rsidRPr="00462F50">
        <w:rPr>
          <w:color w:val="000000" w:themeColor="text1"/>
        </w:rPr>
        <w:t xml:space="preserve">If multiple tasks are blocked, the task with the highest priority will be unblocked first. </w:t>
      </w:r>
      <w:r w:rsidR="00E12108" w:rsidRPr="00462F50">
        <w:rPr>
          <w:rStyle w:val="Vietnamese"/>
          <w:color w:val="000000" w:themeColor="text1"/>
        </w:rPr>
        <w:t>Trường hợp nhiều task mà bị block thì task với mức ưu tiên cao nhất sẽ được unblock trước</w:t>
      </w:r>
      <w:r w:rsidRPr="00462F50">
        <w:rPr>
          <w:rStyle w:val="Vietnamese"/>
          <w:color w:val="000000" w:themeColor="text1"/>
        </w:rPr>
        <w:t>.</w:t>
      </w:r>
    </w:p>
    <w:p w14:paraId="46D59C0F" w14:textId="77777777" w:rsidR="00851492" w:rsidRPr="00462F50" w:rsidRDefault="00851492" w:rsidP="00851492">
      <w:pPr>
        <w:pStyle w:val="ListBullet"/>
        <w:numPr>
          <w:ilvl w:val="0"/>
          <w:numId w:val="0"/>
        </w:numPr>
        <w:rPr>
          <w:rStyle w:val="Vietnamese"/>
          <w:color w:val="000000" w:themeColor="text1"/>
        </w:rPr>
      </w:pPr>
    </w:p>
    <w:p w14:paraId="3A133C2F" w14:textId="10E6DE70" w:rsidR="00E12108" w:rsidRPr="00462F50" w:rsidRDefault="00E67D1C" w:rsidP="006159A5">
      <w:pPr>
        <w:rPr>
          <w:rStyle w:val="Vietnamese"/>
          <w:color w:val="000000" w:themeColor="text1"/>
        </w:rPr>
      </w:pPr>
      <w:r w:rsidRPr="00462F50">
        <w:rPr>
          <w:rFonts w:eastAsia="Times New Roman"/>
          <w:color w:val="000000" w:themeColor="text1"/>
          <w:szCs w:val="26"/>
        </w:rPr>
        <w:t xml:space="preserve">Task that can read from the queue: </w:t>
      </w:r>
      <w:r w:rsidR="00E12108" w:rsidRPr="00462F50">
        <w:rPr>
          <w:rStyle w:val="Vietnamese"/>
          <w:color w:val="000000" w:themeColor="text1"/>
        </w:rPr>
        <w:t>Task có thể đọc từ h</w:t>
      </w:r>
      <w:r w:rsidRPr="00462F50">
        <w:rPr>
          <w:rStyle w:val="Vietnamese"/>
          <w:color w:val="000000" w:themeColor="text1"/>
        </w:rPr>
        <w:t>à</w:t>
      </w:r>
      <w:r w:rsidR="00E12108" w:rsidRPr="00462F50">
        <w:rPr>
          <w:rStyle w:val="Vietnamese"/>
          <w:color w:val="000000" w:themeColor="text1"/>
        </w:rPr>
        <w:t>ng đợi</w:t>
      </w:r>
      <w:r w:rsidRPr="00462F50">
        <w:rPr>
          <w:rStyle w:val="Vietnamese"/>
          <w:color w:val="000000" w:themeColor="text1"/>
        </w:rPr>
        <w:t>:</w:t>
      </w:r>
    </w:p>
    <w:p w14:paraId="640ACF98" w14:textId="77777777" w:rsidR="00851492" w:rsidRPr="00462F50" w:rsidRDefault="00851492" w:rsidP="006159A5">
      <w:pPr>
        <w:rPr>
          <w:rFonts w:eastAsia="Times New Roman"/>
          <w:color w:val="000000" w:themeColor="text1"/>
          <w:szCs w:val="26"/>
        </w:rPr>
      </w:pPr>
    </w:p>
    <w:p w14:paraId="0EF8AEF8" w14:textId="06AC1ED8" w:rsidR="00E12108" w:rsidRPr="00462F50" w:rsidRDefault="00E67D1C" w:rsidP="00E67D1C">
      <w:pPr>
        <w:pStyle w:val="ListBullet"/>
        <w:rPr>
          <w:rStyle w:val="Vietnamese"/>
          <w:color w:val="000000" w:themeColor="text1"/>
        </w:rPr>
      </w:pPr>
      <w:r w:rsidRPr="00462F50">
        <w:rPr>
          <w:color w:val="000000" w:themeColor="text1"/>
        </w:rPr>
        <w:t xml:space="preserve">The task will be blocked if the message queue is empty. </w:t>
      </w:r>
      <w:r w:rsidR="00E12108" w:rsidRPr="00462F50">
        <w:rPr>
          <w:rStyle w:val="Vietnamese"/>
          <w:color w:val="000000" w:themeColor="text1"/>
        </w:rPr>
        <w:t>Task sẽ bị block nếu message queue trống</w:t>
      </w:r>
      <w:r w:rsidRPr="00462F50">
        <w:rPr>
          <w:rStyle w:val="Vietnamese"/>
          <w:color w:val="000000" w:themeColor="text1"/>
        </w:rPr>
        <w:t>.</w:t>
      </w:r>
    </w:p>
    <w:p w14:paraId="0DCAEF8F" w14:textId="77777777" w:rsidR="00851492" w:rsidRPr="00462F50" w:rsidRDefault="00851492" w:rsidP="00851492">
      <w:pPr>
        <w:pStyle w:val="ListBullet"/>
        <w:numPr>
          <w:ilvl w:val="0"/>
          <w:numId w:val="0"/>
        </w:numPr>
        <w:ind w:left="851"/>
        <w:rPr>
          <w:rStyle w:val="Vietnamese"/>
          <w:color w:val="000000" w:themeColor="text1"/>
        </w:rPr>
      </w:pPr>
    </w:p>
    <w:p w14:paraId="755D160A" w14:textId="3E011D3F" w:rsidR="00E12108" w:rsidRPr="00462F50" w:rsidRDefault="00E67D1C" w:rsidP="00E67D1C">
      <w:pPr>
        <w:pStyle w:val="ListBullet"/>
        <w:rPr>
          <w:rStyle w:val="Vietnamese"/>
          <w:color w:val="000000" w:themeColor="text1"/>
        </w:rPr>
      </w:pPr>
      <w:r w:rsidRPr="00462F50">
        <w:rPr>
          <w:color w:val="000000" w:themeColor="text1"/>
        </w:rPr>
        <w:t xml:space="preserve">Task will be unblocked if there is data in the message queue. </w:t>
      </w:r>
      <w:r w:rsidR="00E12108" w:rsidRPr="00462F50">
        <w:rPr>
          <w:rStyle w:val="Vietnamese"/>
          <w:color w:val="000000" w:themeColor="text1"/>
        </w:rPr>
        <w:t>Task sẽ được unblock nếu có dữ liệu trong message queue.</w:t>
      </w:r>
    </w:p>
    <w:p w14:paraId="3D5505A9" w14:textId="77777777" w:rsidR="00851492" w:rsidRPr="00462F50" w:rsidRDefault="00851492" w:rsidP="00851492">
      <w:pPr>
        <w:pStyle w:val="ListBullet"/>
        <w:numPr>
          <w:ilvl w:val="0"/>
          <w:numId w:val="0"/>
        </w:numPr>
        <w:rPr>
          <w:rStyle w:val="Vietnamese"/>
          <w:color w:val="000000" w:themeColor="text1"/>
        </w:rPr>
      </w:pPr>
    </w:p>
    <w:p w14:paraId="0F237572" w14:textId="738CB5CF" w:rsidR="00E12108" w:rsidRPr="00462F50" w:rsidRDefault="00E67D1C" w:rsidP="00E67D1C">
      <w:pPr>
        <w:pStyle w:val="ListBullet"/>
        <w:rPr>
          <w:rStyle w:val="Vietnamese"/>
          <w:color w:val="000000" w:themeColor="text1"/>
        </w:rPr>
      </w:pPr>
      <w:r w:rsidRPr="00462F50">
        <w:rPr>
          <w:color w:val="000000" w:themeColor="text1"/>
        </w:rPr>
        <w:t xml:space="preserve">Similarly write the task to be unblocked based on priority. </w:t>
      </w:r>
      <w:r w:rsidR="00E12108" w:rsidRPr="00462F50">
        <w:rPr>
          <w:rStyle w:val="Vietnamese"/>
          <w:color w:val="000000" w:themeColor="text1"/>
        </w:rPr>
        <w:t xml:space="preserve">Tương tự ghi thì task được unblock dựa trên mức độ ưu </w:t>
      </w:r>
      <w:r w:rsidRPr="00462F50">
        <w:rPr>
          <w:rStyle w:val="Vietnamese"/>
          <w:color w:val="000000" w:themeColor="text1"/>
        </w:rPr>
        <w:t>tiên.</w:t>
      </w:r>
    </w:p>
    <w:p w14:paraId="7032385D" w14:textId="77777777" w:rsidR="00851492" w:rsidRPr="00462F50" w:rsidRDefault="00851492" w:rsidP="00851492">
      <w:pPr>
        <w:pStyle w:val="ListBullet"/>
        <w:numPr>
          <w:ilvl w:val="0"/>
          <w:numId w:val="0"/>
        </w:numPr>
        <w:rPr>
          <w:rStyle w:val="Vietnamese"/>
          <w:color w:val="000000" w:themeColor="text1"/>
        </w:rPr>
      </w:pPr>
    </w:p>
    <w:p w14:paraId="4793124F" w14:textId="77777777" w:rsidR="00851492" w:rsidRPr="00462F50" w:rsidRDefault="00851492" w:rsidP="00851492">
      <w:pPr>
        <w:pStyle w:val="ListBullet"/>
        <w:numPr>
          <w:ilvl w:val="0"/>
          <w:numId w:val="0"/>
        </w:numPr>
        <w:ind w:left="851"/>
        <w:rPr>
          <w:rStyle w:val="Vietnamese"/>
          <w:color w:val="000000" w:themeColor="text1"/>
        </w:rPr>
      </w:pPr>
    </w:p>
    <w:p w14:paraId="5E5D5AF9" w14:textId="279093E0" w:rsidR="00E12108" w:rsidRPr="00462F50" w:rsidRDefault="00E67D1C" w:rsidP="006159A5">
      <w:pPr>
        <w:rPr>
          <w:rStyle w:val="Vietnamese"/>
          <w:color w:val="000000" w:themeColor="text1"/>
        </w:rPr>
      </w:pPr>
      <w:r w:rsidRPr="00462F50">
        <w:rPr>
          <w:rFonts w:eastAsia="Times New Roman"/>
          <w:color w:val="000000" w:themeColor="text1"/>
          <w:szCs w:val="26"/>
        </w:rPr>
        <w:lastRenderedPageBreak/>
        <w:t xml:space="preserve">Example: </w:t>
      </w:r>
      <w:r w:rsidR="00E12108" w:rsidRPr="00462F50">
        <w:rPr>
          <w:rStyle w:val="Vietnamese"/>
          <w:color w:val="000000" w:themeColor="text1"/>
        </w:rPr>
        <w:t>Ví dụ:</w:t>
      </w:r>
    </w:p>
    <w:p w14:paraId="0A0DA639" w14:textId="77777777" w:rsidR="00E67D1C" w:rsidRPr="00462F50" w:rsidRDefault="00E12108" w:rsidP="000721AF">
      <w:pPr>
        <w:ind w:firstLine="0"/>
        <w:rPr>
          <w:color w:val="000000" w:themeColor="text1"/>
        </w:rPr>
      </w:pPr>
      <w:r w:rsidRPr="00462F50">
        <w:rPr>
          <w:noProof/>
          <w:color w:val="000000" w:themeColor="text1"/>
        </w:rPr>
        <w:drawing>
          <wp:inline distT="0" distB="0" distL="0" distR="0" wp14:anchorId="13CB3BB9" wp14:editId="23B8F7B3">
            <wp:extent cx="5943600" cy="3498215"/>
            <wp:effectExtent l="25400" t="25400" r="25400" b="32385"/>
            <wp:docPr id="46" name="Picture 46" descr="https://i2.wp.com/hocarm.org/wp-content/uploads/2017/06/Message-queue-ex.png?resize=700%2C412&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2.wp.com/hocarm.org/wp-content/uploads/2017/06/Message-queue-ex.png?resize=700%2C412&amp;ssl=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498215"/>
                    </a:xfrm>
                    <a:prstGeom prst="rect">
                      <a:avLst/>
                    </a:prstGeom>
                    <a:noFill/>
                    <a:ln>
                      <a:solidFill>
                        <a:schemeClr val="tx1"/>
                      </a:solidFill>
                    </a:ln>
                  </pic:spPr>
                </pic:pic>
              </a:graphicData>
            </a:graphic>
          </wp:inline>
        </w:drawing>
      </w:r>
    </w:p>
    <w:p w14:paraId="3E77E404" w14:textId="33CCE83E" w:rsidR="00E12108" w:rsidRPr="00462F50" w:rsidRDefault="00E67D1C" w:rsidP="00E67D1C">
      <w:pPr>
        <w:pStyle w:val="Caption"/>
        <w:rPr>
          <w:color w:val="000000" w:themeColor="text1"/>
          <w:szCs w:val="26"/>
        </w:rPr>
      </w:pPr>
      <w:bookmarkStart w:id="137" w:name="_Toc53631635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0</w:t>
      </w:r>
      <w:r w:rsidR="00FF5844" w:rsidRPr="00462F50">
        <w:rPr>
          <w:noProof/>
          <w:color w:val="000000" w:themeColor="text1"/>
        </w:rPr>
        <w:fldChar w:fldCharType="end"/>
      </w:r>
      <w:r w:rsidRPr="00462F50">
        <w:rPr>
          <w:color w:val="000000" w:themeColor="text1"/>
        </w:rPr>
        <w:t>. Communication mechanism using the message queue with moderation mechanism</w:t>
      </w:r>
      <w:bookmarkEnd w:id="137"/>
    </w:p>
    <w:p w14:paraId="169D3B49" w14:textId="33FC65B1" w:rsidR="00E12108" w:rsidRPr="00462F50" w:rsidRDefault="00E67D1C" w:rsidP="006159A5">
      <w:pPr>
        <w:rPr>
          <w:rFonts w:eastAsia="Times New Roman"/>
          <w:b/>
          <w:i/>
          <w:color w:val="000000" w:themeColor="text1"/>
          <w:szCs w:val="26"/>
        </w:rPr>
      </w:pPr>
      <w:r w:rsidRPr="00462F50">
        <w:rPr>
          <w:rFonts w:eastAsia="Times New Roman"/>
          <w:b/>
          <w:i/>
          <w:color w:val="000000" w:themeColor="text1"/>
          <w:szCs w:val="26"/>
        </w:rPr>
        <w:t xml:space="preserve">Semaphore: </w:t>
      </w:r>
      <w:r w:rsidR="00E12108" w:rsidRPr="00462F50">
        <w:rPr>
          <w:rStyle w:val="Vietnamese"/>
          <w:b/>
          <w:color w:val="000000" w:themeColor="text1"/>
        </w:rPr>
        <w:t>Cơ chế cơ báo</w:t>
      </w:r>
      <w:r w:rsidRPr="00462F50">
        <w:rPr>
          <w:rStyle w:val="Vietnamese"/>
          <w:b/>
          <w:color w:val="000000" w:themeColor="text1"/>
        </w:rPr>
        <w:t>:</w:t>
      </w:r>
    </w:p>
    <w:p w14:paraId="28F82DF9" w14:textId="5388FCAE" w:rsidR="00E12108" w:rsidRPr="00462F50" w:rsidRDefault="00E67D1C" w:rsidP="006159A5">
      <w:pPr>
        <w:rPr>
          <w:rStyle w:val="Vietnamese"/>
          <w:color w:val="000000" w:themeColor="text1"/>
        </w:rPr>
      </w:pPr>
      <w:r w:rsidRPr="00462F50">
        <w:rPr>
          <w:rFonts w:eastAsia="Times New Roman"/>
          <w:color w:val="000000" w:themeColor="text1"/>
          <w:szCs w:val="26"/>
        </w:rPr>
        <w:t xml:space="preserve">Used to synchronize tasks with other events in the system. There are 2 types: </w:t>
      </w:r>
      <w:r w:rsidR="00E12108" w:rsidRPr="00462F50">
        <w:rPr>
          <w:rStyle w:val="Vietnamese"/>
          <w:color w:val="000000" w:themeColor="text1"/>
        </w:rPr>
        <w:t>Được sử dụng để đồng bộ task với các sự kiện khác trong hệ thống. Có 2 loại</w:t>
      </w:r>
      <w:r w:rsidRPr="00462F50">
        <w:rPr>
          <w:rStyle w:val="Vietnamese"/>
          <w:color w:val="000000" w:themeColor="text1"/>
        </w:rPr>
        <w:t>:</w:t>
      </w:r>
    </w:p>
    <w:p w14:paraId="540863C0" w14:textId="03259BC1" w:rsidR="00E12108" w:rsidRPr="00462F50" w:rsidRDefault="00E12108" w:rsidP="006159A5">
      <w:pPr>
        <w:rPr>
          <w:rFonts w:eastAsia="Times New Roman"/>
          <w:color w:val="000000" w:themeColor="text1"/>
          <w:szCs w:val="26"/>
        </w:rPr>
      </w:pPr>
      <w:r w:rsidRPr="00462F50">
        <w:rPr>
          <w:rFonts w:eastAsia="Times New Roman"/>
          <w:color w:val="000000" w:themeColor="text1"/>
          <w:szCs w:val="26"/>
        </w:rPr>
        <w:t>Binary semaphore</w:t>
      </w:r>
      <w:r w:rsidR="00E67D1C" w:rsidRPr="00462F50">
        <w:rPr>
          <w:rFonts w:eastAsia="Times New Roman"/>
          <w:color w:val="000000" w:themeColor="text1"/>
          <w:szCs w:val="26"/>
        </w:rPr>
        <w:t>:</w:t>
      </w:r>
    </w:p>
    <w:p w14:paraId="51A94C8F" w14:textId="77777777" w:rsidR="00851492" w:rsidRPr="00462F50" w:rsidRDefault="00851492" w:rsidP="006159A5">
      <w:pPr>
        <w:rPr>
          <w:rStyle w:val="Vietnamese"/>
          <w:color w:val="000000" w:themeColor="text1"/>
        </w:rPr>
      </w:pPr>
    </w:p>
    <w:p w14:paraId="60E7A2BA" w14:textId="405C4B54" w:rsidR="00E12108" w:rsidRPr="00462F50" w:rsidRDefault="00E67D1C" w:rsidP="00E67D1C">
      <w:pPr>
        <w:pStyle w:val="ListBullet"/>
        <w:rPr>
          <w:rStyle w:val="Vietnamese"/>
          <w:color w:val="000000" w:themeColor="text1"/>
        </w:rPr>
      </w:pPr>
      <w:r w:rsidRPr="00462F50">
        <w:rPr>
          <w:color w:val="000000" w:themeColor="text1"/>
        </w:rPr>
        <w:t xml:space="preserve">Special case of counting semaphore. </w:t>
      </w:r>
      <w:r w:rsidR="00E12108" w:rsidRPr="00462F50">
        <w:rPr>
          <w:rStyle w:val="Vietnamese"/>
          <w:color w:val="000000" w:themeColor="text1"/>
        </w:rPr>
        <w:t>Trường hợp đặc biệt của counting semaphore</w:t>
      </w:r>
      <w:r w:rsidRPr="00462F50">
        <w:rPr>
          <w:rStyle w:val="Vietnamese"/>
          <w:color w:val="000000" w:themeColor="text1"/>
        </w:rPr>
        <w:t>.</w:t>
      </w:r>
    </w:p>
    <w:p w14:paraId="66EADEB1" w14:textId="77777777" w:rsidR="00851492" w:rsidRPr="00462F50" w:rsidRDefault="00851492" w:rsidP="00851492">
      <w:pPr>
        <w:pStyle w:val="ListBullet"/>
        <w:numPr>
          <w:ilvl w:val="0"/>
          <w:numId w:val="0"/>
        </w:numPr>
        <w:ind w:left="851"/>
        <w:rPr>
          <w:rStyle w:val="Vietnamese"/>
          <w:color w:val="000000" w:themeColor="text1"/>
        </w:rPr>
      </w:pPr>
    </w:p>
    <w:p w14:paraId="315A9B94" w14:textId="72B4DD80" w:rsidR="00E12108" w:rsidRPr="00462F50" w:rsidRDefault="00E67D1C" w:rsidP="00E67D1C">
      <w:pPr>
        <w:pStyle w:val="ListBullet"/>
        <w:rPr>
          <w:rStyle w:val="Vietnamese"/>
          <w:color w:val="000000" w:themeColor="text1"/>
        </w:rPr>
      </w:pPr>
      <w:r w:rsidRPr="00462F50">
        <w:rPr>
          <w:color w:val="000000" w:themeColor="text1"/>
        </w:rPr>
        <w:t xml:space="preserve">There is only 1 token. </w:t>
      </w:r>
      <w:r w:rsidR="00E12108" w:rsidRPr="00462F50">
        <w:rPr>
          <w:rStyle w:val="Vietnamese"/>
          <w:color w:val="000000" w:themeColor="text1"/>
        </w:rPr>
        <w:t>Có duy nhất 1 token</w:t>
      </w:r>
      <w:r w:rsidRPr="00462F50">
        <w:rPr>
          <w:rStyle w:val="Vietnamese"/>
          <w:color w:val="000000" w:themeColor="text1"/>
        </w:rPr>
        <w:t>.</w:t>
      </w:r>
    </w:p>
    <w:p w14:paraId="5B6E16D9" w14:textId="77777777" w:rsidR="00851492" w:rsidRPr="00462F50" w:rsidRDefault="00851492" w:rsidP="00851492">
      <w:pPr>
        <w:pStyle w:val="ListBullet"/>
        <w:numPr>
          <w:ilvl w:val="0"/>
          <w:numId w:val="0"/>
        </w:numPr>
        <w:rPr>
          <w:rStyle w:val="Vietnamese"/>
          <w:color w:val="000000" w:themeColor="text1"/>
        </w:rPr>
      </w:pPr>
    </w:p>
    <w:p w14:paraId="7C0F46B7" w14:textId="1943DFFE" w:rsidR="00E12108" w:rsidRPr="00462F50" w:rsidRDefault="00E67D1C" w:rsidP="00E67D1C">
      <w:pPr>
        <w:pStyle w:val="ListBullet"/>
        <w:rPr>
          <w:rStyle w:val="Vietnamese"/>
          <w:color w:val="000000" w:themeColor="text1"/>
        </w:rPr>
      </w:pPr>
      <w:r w:rsidRPr="00462F50">
        <w:rPr>
          <w:color w:val="000000" w:themeColor="text1"/>
        </w:rPr>
        <w:t xml:space="preserve">Only 1 synchronous activity. </w:t>
      </w:r>
      <w:r w:rsidR="00E12108" w:rsidRPr="00462F50">
        <w:rPr>
          <w:rStyle w:val="Vietnamese"/>
          <w:color w:val="000000" w:themeColor="text1"/>
        </w:rPr>
        <w:t>Chỉ có 1 hoạt động đồng bộ</w:t>
      </w:r>
      <w:r w:rsidRPr="00462F50">
        <w:rPr>
          <w:rStyle w:val="Vietnamese"/>
          <w:color w:val="000000" w:themeColor="text1"/>
        </w:rPr>
        <w:t>.</w:t>
      </w:r>
    </w:p>
    <w:p w14:paraId="31F230C2" w14:textId="77777777" w:rsidR="00851492" w:rsidRPr="00462F50" w:rsidRDefault="00851492" w:rsidP="00851492">
      <w:pPr>
        <w:pStyle w:val="ListBullet"/>
        <w:numPr>
          <w:ilvl w:val="0"/>
          <w:numId w:val="0"/>
        </w:numPr>
        <w:rPr>
          <w:rStyle w:val="Vietnamese"/>
          <w:color w:val="000000" w:themeColor="text1"/>
        </w:rPr>
      </w:pPr>
    </w:p>
    <w:p w14:paraId="63254AE7" w14:textId="0C236E5F" w:rsidR="00E12108" w:rsidRPr="00462F50" w:rsidRDefault="00E12108" w:rsidP="006159A5">
      <w:pPr>
        <w:rPr>
          <w:rFonts w:eastAsia="Times New Roman"/>
          <w:color w:val="000000" w:themeColor="text1"/>
          <w:szCs w:val="26"/>
        </w:rPr>
      </w:pPr>
      <w:r w:rsidRPr="00462F50">
        <w:rPr>
          <w:rFonts w:eastAsia="Times New Roman"/>
          <w:color w:val="000000" w:themeColor="text1"/>
          <w:szCs w:val="26"/>
        </w:rPr>
        <w:t>Counting semaphore</w:t>
      </w:r>
      <w:r w:rsidR="00E67D1C" w:rsidRPr="00462F50">
        <w:rPr>
          <w:rFonts w:eastAsia="Times New Roman"/>
          <w:color w:val="000000" w:themeColor="text1"/>
          <w:szCs w:val="26"/>
        </w:rPr>
        <w:t>:</w:t>
      </w:r>
    </w:p>
    <w:p w14:paraId="063B6961" w14:textId="77777777" w:rsidR="00851492" w:rsidRPr="00462F50" w:rsidRDefault="00851492" w:rsidP="006159A5">
      <w:pPr>
        <w:rPr>
          <w:color w:val="000000" w:themeColor="text1"/>
        </w:rPr>
      </w:pPr>
    </w:p>
    <w:p w14:paraId="28B75976" w14:textId="5B6DF673" w:rsidR="00E12108" w:rsidRPr="00462F50" w:rsidRDefault="00E67D1C" w:rsidP="00E67D1C">
      <w:pPr>
        <w:pStyle w:val="ListBullet"/>
        <w:rPr>
          <w:rStyle w:val="Vietnamese"/>
          <w:color w:val="000000" w:themeColor="text1"/>
        </w:rPr>
      </w:pPr>
      <w:r w:rsidRPr="00462F50">
        <w:rPr>
          <w:color w:val="000000" w:themeColor="text1"/>
        </w:rPr>
        <w:lastRenderedPageBreak/>
        <w:t xml:space="preserve">There are many synchronous activities. </w:t>
      </w:r>
      <w:r w:rsidR="00E12108" w:rsidRPr="00462F50">
        <w:rPr>
          <w:rStyle w:val="Vietnamese"/>
          <w:color w:val="000000" w:themeColor="text1"/>
        </w:rPr>
        <w:t>Có nhiều hoạt động đồng bộ</w:t>
      </w:r>
      <w:r w:rsidRPr="00462F50">
        <w:rPr>
          <w:rStyle w:val="Vietnamese"/>
          <w:color w:val="000000" w:themeColor="text1"/>
        </w:rPr>
        <w:t>.</w:t>
      </w:r>
    </w:p>
    <w:p w14:paraId="6CFC6569" w14:textId="77777777" w:rsidR="00E67D1C" w:rsidRPr="00462F50" w:rsidRDefault="00E12108" w:rsidP="00E67D1C">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drawing>
          <wp:inline distT="0" distB="0" distL="0" distR="0" wp14:anchorId="164034BF" wp14:editId="59723438">
            <wp:extent cx="5943600" cy="2929255"/>
            <wp:effectExtent l="25400" t="25400" r="25400" b="17145"/>
            <wp:docPr id="2" name="Picture 2" descr="https://i0.wp.com/hocarm.org/wp-content/uploads/2017/06/semaphore-1.png?resize=700%2C345&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0.wp.com/hocarm.org/wp-content/uploads/2017/06/semaphore-1.png?resize=700%2C345&amp;ssl=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929255"/>
                    </a:xfrm>
                    <a:prstGeom prst="rect">
                      <a:avLst/>
                    </a:prstGeom>
                    <a:noFill/>
                    <a:ln>
                      <a:solidFill>
                        <a:schemeClr val="tx1"/>
                      </a:solidFill>
                    </a:ln>
                  </pic:spPr>
                </pic:pic>
              </a:graphicData>
            </a:graphic>
          </wp:inline>
        </w:drawing>
      </w:r>
    </w:p>
    <w:p w14:paraId="1CEFB9AB" w14:textId="148F6E85" w:rsidR="00E12108" w:rsidRPr="00462F50" w:rsidRDefault="00E67D1C" w:rsidP="00E67D1C">
      <w:pPr>
        <w:pStyle w:val="Caption"/>
        <w:rPr>
          <w:color w:val="000000" w:themeColor="text1"/>
          <w:szCs w:val="26"/>
        </w:rPr>
      </w:pPr>
      <w:bookmarkStart w:id="138" w:name="_Toc53631635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1</w:t>
      </w:r>
      <w:r w:rsidR="00FF5844" w:rsidRPr="00462F50">
        <w:rPr>
          <w:noProof/>
          <w:color w:val="000000" w:themeColor="text1"/>
        </w:rPr>
        <w:fldChar w:fldCharType="end"/>
      </w:r>
      <w:r w:rsidRPr="00462F50">
        <w:rPr>
          <w:color w:val="000000" w:themeColor="text1"/>
        </w:rPr>
        <w:t>. Communication mechanism for 2 tasks using the semaphore alarm engine</w:t>
      </w:r>
      <w:bookmarkEnd w:id="138"/>
    </w:p>
    <w:p w14:paraId="65964B93" w14:textId="02B66931" w:rsidR="00E12108" w:rsidRPr="00462F50" w:rsidRDefault="00E67D1C" w:rsidP="006159A5">
      <w:pPr>
        <w:rPr>
          <w:rFonts w:eastAsia="Times New Roman"/>
          <w:color w:val="000000" w:themeColor="text1"/>
          <w:szCs w:val="26"/>
        </w:rPr>
      </w:pPr>
      <w:r w:rsidRPr="00462F50">
        <w:rPr>
          <w:rFonts w:eastAsia="Times New Roman"/>
          <w:color w:val="000000" w:themeColor="text1"/>
          <w:szCs w:val="26"/>
        </w:rPr>
        <w:t xml:space="preserve">Counting semaphore is used to: </w:t>
      </w:r>
      <w:r w:rsidR="00E12108" w:rsidRPr="00462F50">
        <w:rPr>
          <w:rStyle w:val="Vietnamese"/>
          <w:color w:val="000000" w:themeColor="text1"/>
        </w:rPr>
        <w:t>Couting semaphore được dùng để:</w:t>
      </w:r>
    </w:p>
    <w:p w14:paraId="51DE469B" w14:textId="77777777" w:rsidR="00E12108" w:rsidRPr="00462F50" w:rsidRDefault="00E12108" w:rsidP="00811503">
      <w:pPr>
        <w:rPr>
          <w:color w:val="000000" w:themeColor="text1"/>
        </w:rPr>
      </w:pPr>
      <w:r w:rsidRPr="00462F50">
        <w:rPr>
          <w:color w:val="000000" w:themeColor="text1"/>
        </w:rPr>
        <w:t>Counting event</w:t>
      </w:r>
    </w:p>
    <w:p w14:paraId="30465C78" w14:textId="77777777" w:rsidR="00851492" w:rsidRPr="00462F50" w:rsidRDefault="00851492" w:rsidP="00811503">
      <w:pPr>
        <w:rPr>
          <w:color w:val="000000" w:themeColor="text1"/>
        </w:rPr>
      </w:pPr>
    </w:p>
    <w:p w14:paraId="574779FB" w14:textId="7CFA1840" w:rsidR="00E12108" w:rsidRPr="00462F50" w:rsidRDefault="00E67D1C" w:rsidP="00851492">
      <w:pPr>
        <w:pStyle w:val="ListBullet"/>
        <w:rPr>
          <w:rStyle w:val="Vietnamese"/>
          <w:i w:val="0"/>
          <w:color w:val="000000" w:themeColor="text1"/>
        </w:rPr>
      </w:pPr>
      <w:r w:rsidRPr="00462F50">
        <w:rPr>
          <w:color w:val="000000" w:themeColor="text1"/>
        </w:rPr>
        <w:t xml:space="preserve">An event handler will ‘give’ the semaphore when an event occurs (increase the semaphore count value). </w:t>
      </w:r>
      <w:r w:rsidR="00E12108" w:rsidRPr="00462F50">
        <w:rPr>
          <w:rStyle w:val="Vietnamese"/>
          <w:color w:val="000000" w:themeColor="text1"/>
        </w:rPr>
        <w:t>Một event handler sẽ ‘give’ semaphore khi có event xảy ra (tăng giá trị đếm semaphore)</w:t>
      </w:r>
      <w:r w:rsidRPr="00462F50">
        <w:rPr>
          <w:rStyle w:val="Vietnamese"/>
          <w:color w:val="000000" w:themeColor="text1"/>
        </w:rPr>
        <w:t>.</w:t>
      </w:r>
    </w:p>
    <w:p w14:paraId="2181512E" w14:textId="77777777" w:rsidR="00851492" w:rsidRPr="00462F50" w:rsidRDefault="00851492" w:rsidP="00851492">
      <w:pPr>
        <w:pStyle w:val="ListBullet"/>
        <w:numPr>
          <w:ilvl w:val="0"/>
          <w:numId w:val="0"/>
        </w:numPr>
        <w:ind w:left="851"/>
        <w:rPr>
          <w:color w:val="000000" w:themeColor="text1"/>
        </w:rPr>
      </w:pPr>
    </w:p>
    <w:p w14:paraId="6C1F6B92" w14:textId="223FA76F" w:rsidR="00E12108" w:rsidRPr="00462F50" w:rsidRDefault="00E67D1C" w:rsidP="00E67D1C">
      <w:pPr>
        <w:pStyle w:val="ListBullet"/>
        <w:rPr>
          <w:rStyle w:val="Vietnamese"/>
          <w:i w:val="0"/>
          <w:color w:val="000000" w:themeColor="text1"/>
        </w:rPr>
      </w:pPr>
      <w:r w:rsidRPr="00462F50">
        <w:rPr>
          <w:color w:val="000000" w:themeColor="text1"/>
        </w:rPr>
        <w:t xml:space="preserve">A task handler will ‘take’ semaphore when it executes the event (reduce the semaphore count). </w:t>
      </w:r>
      <w:r w:rsidR="00E12108" w:rsidRPr="00462F50">
        <w:rPr>
          <w:rStyle w:val="Vietnamese"/>
          <w:color w:val="000000" w:themeColor="text1"/>
        </w:rPr>
        <w:t>Một task handler sẽ ‘take’ semaphore khi nó thực thi sự kiện (giảm giá trị đếm semaphore)</w:t>
      </w:r>
      <w:r w:rsidRPr="00462F50">
        <w:rPr>
          <w:rStyle w:val="Vietnamese"/>
          <w:color w:val="000000" w:themeColor="text1"/>
        </w:rPr>
        <w:t>.</w:t>
      </w:r>
    </w:p>
    <w:p w14:paraId="791403FC" w14:textId="77777777" w:rsidR="00851492" w:rsidRPr="00462F50" w:rsidRDefault="00851492" w:rsidP="00851492">
      <w:pPr>
        <w:pStyle w:val="ListBullet"/>
        <w:numPr>
          <w:ilvl w:val="0"/>
          <w:numId w:val="0"/>
        </w:numPr>
        <w:rPr>
          <w:color w:val="000000" w:themeColor="text1"/>
        </w:rPr>
      </w:pPr>
    </w:p>
    <w:p w14:paraId="0C6EB4A2" w14:textId="2B2D70D2" w:rsidR="00E12108" w:rsidRPr="00462F50" w:rsidRDefault="00E67D1C" w:rsidP="00E67D1C">
      <w:pPr>
        <w:pStyle w:val="ListBullet"/>
        <w:rPr>
          <w:rStyle w:val="Vietnamese"/>
          <w:i w:val="0"/>
          <w:color w:val="000000" w:themeColor="text1"/>
        </w:rPr>
      </w:pPr>
      <w:r w:rsidRPr="00462F50">
        <w:rPr>
          <w:color w:val="000000" w:themeColor="text1"/>
        </w:rPr>
        <w:t xml:space="preserve">Count value is the difference between the number of events occurring and the number of events executed. </w:t>
      </w:r>
      <w:r w:rsidR="00E12108" w:rsidRPr="00462F50">
        <w:rPr>
          <w:rStyle w:val="Vietnamese"/>
          <w:color w:val="000000" w:themeColor="text1"/>
        </w:rPr>
        <w:t>Count value là khác nhau giữa số sự kiện xảy ra và số sự kiện được thực thi</w:t>
      </w:r>
      <w:r w:rsidRPr="00462F50">
        <w:rPr>
          <w:rStyle w:val="Vietnamese"/>
          <w:color w:val="000000" w:themeColor="text1"/>
        </w:rPr>
        <w:t>.</w:t>
      </w:r>
    </w:p>
    <w:p w14:paraId="18CA7177" w14:textId="77777777" w:rsidR="00851492" w:rsidRPr="00462F50" w:rsidRDefault="00851492" w:rsidP="00851492">
      <w:pPr>
        <w:pStyle w:val="ListBullet"/>
        <w:numPr>
          <w:ilvl w:val="0"/>
          <w:numId w:val="0"/>
        </w:numPr>
        <w:rPr>
          <w:color w:val="000000" w:themeColor="text1"/>
        </w:rPr>
      </w:pPr>
    </w:p>
    <w:p w14:paraId="0E14503F" w14:textId="19503385" w:rsidR="00E12108" w:rsidRPr="00462F50" w:rsidRDefault="00E67D1C" w:rsidP="00E67D1C">
      <w:pPr>
        <w:pStyle w:val="ListBullet"/>
        <w:rPr>
          <w:color w:val="000000" w:themeColor="text1"/>
        </w:rPr>
      </w:pPr>
      <w:r w:rsidRPr="00462F50">
        <w:rPr>
          <w:color w:val="000000" w:themeColor="text1"/>
        </w:rPr>
        <w:t xml:space="preserve">In the case of a counting event, the semaphore is initialized to a zero value. </w:t>
      </w:r>
      <w:r w:rsidR="00E12108" w:rsidRPr="00462F50">
        <w:rPr>
          <w:rStyle w:val="Vietnamese"/>
          <w:color w:val="000000" w:themeColor="text1"/>
        </w:rPr>
        <w:t>Trong trường hợp counting event thì semaphore được khởi tạo giá trị đếm bằng 0</w:t>
      </w:r>
      <w:r w:rsidRPr="00462F50">
        <w:rPr>
          <w:rStyle w:val="Vietnamese"/>
          <w:color w:val="000000" w:themeColor="text1"/>
        </w:rPr>
        <w:t>.</w:t>
      </w:r>
    </w:p>
    <w:p w14:paraId="16564435" w14:textId="77777777" w:rsidR="00851492" w:rsidRPr="00462F50" w:rsidRDefault="00E12108" w:rsidP="00811503">
      <w:pPr>
        <w:rPr>
          <w:color w:val="000000" w:themeColor="text1"/>
        </w:rPr>
      </w:pPr>
      <w:r w:rsidRPr="00462F50">
        <w:rPr>
          <w:color w:val="000000" w:themeColor="text1"/>
        </w:rPr>
        <w:lastRenderedPageBreak/>
        <w:t> </w:t>
      </w:r>
    </w:p>
    <w:p w14:paraId="766CDD61" w14:textId="06836C37" w:rsidR="00E12108" w:rsidRPr="00462F50" w:rsidRDefault="00E12108" w:rsidP="00811503">
      <w:pPr>
        <w:rPr>
          <w:color w:val="000000" w:themeColor="text1"/>
        </w:rPr>
      </w:pPr>
      <w:r w:rsidRPr="00462F50">
        <w:rPr>
          <w:color w:val="000000" w:themeColor="text1"/>
        </w:rPr>
        <w:t>Resource management</w:t>
      </w:r>
    </w:p>
    <w:p w14:paraId="7ADB2DFA" w14:textId="77777777" w:rsidR="00851492" w:rsidRPr="00462F50" w:rsidRDefault="00851492" w:rsidP="00811503">
      <w:pPr>
        <w:rPr>
          <w:color w:val="000000" w:themeColor="text1"/>
        </w:rPr>
      </w:pPr>
    </w:p>
    <w:p w14:paraId="4975CD1F" w14:textId="03BCAFBA" w:rsidR="00E12108" w:rsidRPr="00462F50" w:rsidRDefault="00E67D1C" w:rsidP="00E67D1C">
      <w:pPr>
        <w:pStyle w:val="ListBullet"/>
        <w:rPr>
          <w:rStyle w:val="Vietnamese"/>
          <w:i w:val="0"/>
          <w:color w:val="000000" w:themeColor="text1"/>
        </w:rPr>
      </w:pPr>
      <w:r w:rsidRPr="00462F50">
        <w:rPr>
          <w:color w:val="000000" w:themeColor="text1"/>
        </w:rPr>
        <w:t xml:space="preserve">Count value will indicate the number of available resources. </w:t>
      </w:r>
      <w:r w:rsidR="00E12108" w:rsidRPr="00462F50">
        <w:rPr>
          <w:rStyle w:val="Vietnamese"/>
          <w:color w:val="000000" w:themeColor="text1"/>
        </w:rPr>
        <w:t>Count value sẽ chỉ ra số resource sẵn có</w:t>
      </w:r>
      <w:r w:rsidRPr="00462F50">
        <w:rPr>
          <w:rStyle w:val="Vietnamese"/>
          <w:color w:val="000000" w:themeColor="text1"/>
        </w:rPr>
        <w:t>.</w:t>
      </w:r>
    </w:p>
    <w:p w14:paraId="384238C3" w14:textId="77777777" w:rsidR="00851492" w:rsidRPr="00462F50" w:rsidRDefault="00851492" w:rsidP="00851492">
      <w:pPr>
        <w:pStyle w:val="ListBullet"/>
        <w:numPr>
          <w:ilvl w:val="0"/>
          <w:numId w:val="0"/>
        </w:numPr>
        <w:ind w:left="851"/>
        <w:rPr>
          <w:color w:val="000000" w:themeColor="text1"/>
        </w:rPr>
      </w:pPr>
    </w:p>
    <w:p w14:paraId="474AF3E8" w14:textId="34A14B33" w:rsidR="00E12108" w:rsidRPr="00462F50" w:rsidRDefault="00E67D1C" w:rsidP="00E67D1C">
      <w:pPr>
        <w:pStyle w:val="ListBullet"/>
        <w:rPr>
          <w:rStyle w:val="Vietnamese"/>
          <w:color w:val="000000" w:themeColor="text1"/>
        </w:rPr>
      </w:pPr>
      <w:r w:rsidRPr="00462F50">
        <w:rPr>
          <w:color w:val="000000" w:themeColor="text1"/>
        </w:rPr>
        <w:t xml:space="preserve">To control and control task resources based on the count value of the semaphore, if the count value drops to 0, there is no free resource. </w:t>
      </w:r>
      <w:r w:rsidR="00E12108" w:rsidRPr="00462F50">
        <w:rPr>
          <w:rStyle w:val="Vietnamese"/>
          <w:color w:val="000000" w:themeColor="text1"/>
        </w:rPr>
        <w:t>Để điều khiển và kiểm soát được resource của task dựa trên count value của semaphore</w:t>
      </w:r>
      <w:r w:rsidR="00990906" w:rsidRPr="00462F50">
        <w:rPr>
          <w:rStyle w:val="Vietnamese"/>
          <w:color w:val="000000" w:themeColor="text1"/>
        </w:rPr>
        <w:t xml:space="preserve"> </w:t>
      </w:r>
      <w:r w:rsidR="00E12108" w:rsidRPr="00462F50">
        <w:rPr>
          <w:rStyle w:val="Vietnamese"/>
          <w:color w:val="000000" w:themeColor="text1"/>
        </w:rPr>
        <w:t>(giá trị giảm), nếu count value giảm xuống bằng 0 nghĩa là không có resource nào free.</w:t>
      </w:r>
    </w:p>
    <w:p w14:paraId="5F887458" w14:textId="77777777" w:rsidR="00851492" w:rsidRPr="00462F50" w:rsidRDefault="00851492" w:rsidP="00851492">
      <w:pPr>
        <w:pStyle w:val="ListBullet"/>
        <w:numPr>
          <w:ilvl w:val="0"/>
          <w:numId w:val="0"/>
        </w:numPr>
        <w:rPr>
          <w:rStyle w:val="Vietnamese"/>
          <w:color w:val="000000" w:themeColor="text1"/>
        </w:rPr>
      </w:pPr>
    </w:p>
    <w:p w14:paraId="217BD65D" w14:textId="7FE1A413" w:rsidR="00E12108" w:rsidRPr="00462F50" w:rsidRDefault="00E67D1C" w:rsidP="00E67D1C">
      <w:pPr>
        <w:pStyle w:val="ListBullet"/>
        <w:rPr>
          <w:rStyle w:val="Vietnamese"/>
          <w:color w:val="000000" w:themeColor="text1"/>
        </w:rPr>
      </w:pPr>
      <w:r w:rsidRPr="00462F50">
        <w:rPr>
          <w:color w:val="000000" w:themeColor="text1"/>
        </w:rPr>
        <w:t xml:space="preserve">When a task finishes with the resource, it will give the semaphore back to increase the count value of the semaphore. </w:t>
      </w:r>
      <w:r w:rsidR="00E12108" w:rsidRPr="00462F50">
        <w:rPr>
          <w:rStyle w:val="Vietnamese"/>
          <w:color w:val="000000" w:themeColor="text1"/>
        </w:rPr>
        <w:t>Khi một task finish với resource thì nó sẽ give semaphore trở lại để tăng count value của semaphore.</w:t>
      </w:r>
    </w:p>
    <w:p w14:paraId="1E002164" w14:textId="77777777" w:rsidR="00851492" w:rsidRPr="00462F50" w:rsidRDefault="00851492" w:rsidP="00851492">
      <w:pPr>
        <w:pStyle w:val="ListBullet"/>
        <w:numPr>
          <w:ilvl w:val="0"/>
          <w:numId w:val="0"/>
        </w:numPr>
        <w:rPr>
          <w:rStyle w:val="Vietnamese"/>
          <w:color w:val="000000" w:themeColor="text1"/>
        </w:rPr>
      </w:pPr>
    </w:p>
    <w:p w14:paraId="26DB616A" w14:textId="36A65201" w:rsidR="00E12108" w:rsidRPr="00462F50" w:rsidRDefault="00E67D1C" w:rsidP="00E67D1C">
      <w:pPr>
        <w:pStyle w:val="ListBullet"/>
        <w:rPr>
          <w:color w:val="000000" w:themeColor="text1"/>
        </w:rPr>
      </w:pPr>
      <w:r w:rsidRPr="00462F50">
        <w:rPr>
          <w:color w:val="000000" w:themeColor="text1"/>
        </w:rPr>
        <w:t xml:space="preserve">In the case of resouce management, count value will be equal to the max value of count value when the semaphore is created. </w:t>
      </w:r>
      <w:r w:rsidR="00E12108" w:rsidRPr="00462F50">
        <w:rPr>
          <w:rStyle w:val="Vietnamese"/>
          <w:color w:val="000000" w:themeColor="text1"/>
        </w:rPr>
        <w:t>Trong trường hợp resouce management thì count value sẽ bằng với giá trị max của count value khi semaphore được tạo.</w:t>
      </w:r>
    </w:p>
    <w:p w14:paraId="4934D8C1" w14:textId="28EB767A" w:rsidR="00E12108" w:rsidRPr="00462F50" w:rsidRDefault="00E12108" w:rsidP="006159A5">
      <w:pPr>
        <w:rPr>
          <w:rFonts w:eastAsia="Times New Roman"/>
          <w:b/>
          <w:i/>
          <w:color w:val="000000" w:themeColor="text1"/>
          <w:szCs w:val="26"/>
        </w:rPr>
      </w:pPr>
      <w:r w:rsidRPr="00462F50">
        <w:rPr>
          <w:rFonts w:eastAsia="Times New Roman"/>
          <w:b/>
          <w:i/>
          <w:color w:val="000000" w:themeColor="text1"/>
          <w:szCs w:val="26"/>
        </w:rPr>
        <w:t>Mutex</w:t>
      </w:r>
      <w:r w:rsidR="00E67D1C" w:rsidRPr="00462F50">
        <w:rPr>
          <w:rFonts w:eastAsia="Times New Roman"/>
          <w:b/>
          <w:i/>
          <w:color w:val="000000" w:themeColor="text1"/>
          <w:szCs w:val="26"/>
        </w:rPr>
        <w:t xml:space="preserve">: </w:t>
      </w:r>
      <w:r w:rsidR="00E67D1C" w:rsidRPr="00462F50">
        <w:rPr>
          <w:rStyle w:val="Vietnamese"/>
          <w:b/>
          <w:color w:val="000000" w:themeColor="text1"/>
        </w:rPr>
        <w:t>Cơ chế loại trừ:</w:t>
      </w:r>
    </w:p>
    <w:p w14:paraId="556BEF5A" w14:textId="77777777" w:rsidR="00851492" w:rsidRPr="00462F50" w:rsidRDefault="00851492" w:rsidP="006159A5">
      <w:pPr>
        <w:rPr>
          <w:rFonts w:eastAsia="Times New Roman"/>
          <w:color w:val="000000" w:themeColor="text1"/>
          <w:szCs w:val="26"/>
        </w:rPr>
      </w:pPr>
    </w:p>
    <w:p w14:paraId="0B6C3544" w14:textId="50470AB3" w:rsidR="00E12108" w:rsidRPr="00462F50" w:rsidRDefault="00E67D1C" w:rsidP="006159A5">
      <w:pPr>
        <w:rPr>
          <w:rStyle w:val="Vietnamese"/>
          <w:color w:val="000000" w:themeColor="text1"/>
        </w:rPr>
      </w:pPr>
      <w:r w:rsidRPr="00462F50">
        <w:rPr>
          <w:rFonts w:eastAsia="Times New Roman"/>
          <w:color w:val="000000" w:themeColor="text1"/>
          <w:szCs w:val="26"/>
        </w:rPr>
        <w:t xml:space="preserve">Use for mutial exclution, acting as a token to protect shared resources. A task if you want to access shared resources. </w:t>
      </w:r>
      <w:r w:rsidR="00E12108" w:rsidRPr="00462F50">
        <w:rPr>
          <w:rStyle w:val="Vietnamese"/>
          <w:color w:val="000000" w:themeColor="text1"/>
        </w:rPr>
        <w:t>Sử dụng cho việc loại trừ (mutial exclution), hoạt động như là một token để bảo vệ tài nguyên được chia sẻ. Một task nếu muốn truy cập vào tài nguyên chia sẻ</w:t>
      </w:r>
      <w:r w:rsidRPr="00462F50">
        <w:rPr>
          <w:rStyle w:val="Vietnamese"/>
          <w:color w:val="000000" w:themeColor="text1"/>
        </w:rPr>
        <w:t>.</w:t>
      </w:r>
    </w:p>
    <w:p w14:paraId="28CA3706" w14:textId="77777777" w:rsidR="00851492" w:rsidRPr="00462F50" w:rsidRDefault="00851492" w:rsidP="006159A5">
      <w:pPr>
        <w:rPr>
          <w:rFonts w:eastAsia="Times New Roman"/>
          <w:b/>
          <w:i/>
          <w:color w:val="000000" w:themeColor="text1"/>
          <w:szCs w:val="26"/>
        </w:rPr>
      </w:pPr>
    </w:p>
    <w:p w14:paraId="51441A50" w14:textId="32EF5DF9" w:rsidR="00E12108" w:rsidRPr="00462F50" w:rsidRDefault="00E67D1C" w:rsidP="00E67D1C">
      <w:pPr>
        <w:pStyle w:val="ListBullet"/>
        <w:rPr>
          <w:rStyle w:val="Vietnamese"/>
          <w:i w:val="0"/>
          <w:color w:val="000000" w:themeColor="text1"/>
        </w:rPr>
      </w:pPr>
      <w:r w:rsidRPr="00462F50">
        <w:rPr>
          <w:color w:val="000000" w:themeColor="text1"/>
        </w:rPr>
        <w:t xml:space="preserve">Need to request (wait) the mutex before accessing shared resources. </w:t>
      </w:r>
      <w:r w:rsidR="00E12108" w:rsidRPr="00462F50">
        <w:rPr>
          <w:rStyle w:val="Vietnamese"/>
          <w:color w:val="000000" w:themeColor="text1"/>
        </w:rPr>
        <w:t>Cần yêu cầu (đợi) mutex trước khi truy cập vào tài nguyên chia sẻ</w:t>
      </w:r>
      <w:r w:rsidRPr="00462F50">
        <w:rPr>
          <w:rStyle w:val="Vietnamese"/>
          <w:color w:val="000000" w:themeColor="text1"/>
        </w:rPr>
        <w:t>.</w:t>
      </w:r>
    </w:p>
    <w:p w14:paraId="70ADA729" w14:textId="77777777" w:rsidR="00851492" w:rsidRPr="00462F50" w:rsidRDefault="00851492" w:rsidP="00851492">
      <w:pPr>
        <w:pStyle w:val="ListBullet"/>
        <w:numPr>
          <w:ilvl w:val="0"/>
          <w:numId w:val="0"/>
        </w:numPr>
        <w:ind w:left="851"/>
        <w:rPr>
          <w:color w:val="000000" w:themeColor="text1"/>
        </w:rPr>
      </w:pPr>
    </w:p>
    <w:p w14:paraId="3CB25A23" w14:textId="738B3168" w:rsidR="00E12108" w:rsidRPr="00462F50" w:rsidRDefault="00E67D1C" w:rsidP="00E67D1C">
      <w:pPr>
        <w:pStyle w:val="ListBullet"/>
        <w:rPr>
          <w:color w:val="000000" w:themeColor="text1"/>
        </w:rPr>
      </w:pPr>
      <w:r w:rsidRPr="00462F50">
        <w:rPr>
          <w:color w:val="000000" w:themeColor="text1"/>
        </w:rPr>
        <w:t xml:space="preserve">Give the token when ending with the resource. </w:t>
      </w:r>
      <w:r w:rsidR="00E12108" w:rsidRPr="00462F50">
        <w:rPr>
          <w:rStyle w:val="Vietnamese"/>
          <w:color w:val="000000" w:themeColor="text1"/>
        </w:rPr>
        <w:t>Đưa ra token khi kết thúc với tài nguyên.</w:t>
      </w:r>
    </w:p>
    <w:p w14:paraId="2138B9D9" w14:textId="016F7D78" w:rsidR="00E12108" w:rsidRPr="00462F50" w:rsidRDefault="00E67D1C" w:rsidP="006159A5">
      <w:pPr>
        <w:rPr>
          <w:rFonts w:eastAsia="Times New Roman"/>
          <w:color w:val="000000" w:themeColor="text1"/>
          <w:szCs w:val="26"/>
        </w:rPr>
      </w:pPr>
      <w:r w:rsidRPr="00462F50">
        <w:rPr>
          <w:rFonts w:eastAsia="Times New Roman"/>
          <w:color w:val="000000" w:themeColor="text1"/>
          <w:szCs w:val="26"/>
        </w:rPr>
        <w:lastRenderedPageBreak/>
        <w:t xml:space="preserve">At each time, only 1 task has a mutex. Other tasks that want the same mutex must be blocked until the old task releases the mutex. </w:t>
      </w:r>
      <w:r w:rsidR="00E12108" w:rsidRPr="00462F50">
        <w:rPr>
          <w:rStyle w:val="Vietnamese"/>
          <w:color w:val="000000" w:themeColor="text1"/>
        </w:rPr>
        <w:t>Tại mỗi một thời điểm thì chỉ có 1 task có được mutex. Những task khác muốn cùng mutex thì phải block cho đến khi task cũ thả mutex ra.</w:t>
      </w:r>
    </w:p>
    <w:p w14:paraId="43CCE931" w14:textId="77777777" w:rsidR="00E67D1C" w:rsidRPr="00462F50" w:rsidRDefault="00E12108" w:rsidP="00E67D1C">
      <w:pPr>
        <w:keepNext/>
        <w:shd w:val="clear" w:color="auto" w:fill="FFFFFF"/>
        <w:spacing w:after="225"/>
        <w:ind w:firstLine="0"/>
        <w:jc w:val="center"/>
        <w:textAlignment w:val="baseline"/>
        <w:rPr>
          <w:color w:val="000000" w:themeColor="text1"/>
        </w:rPr>
      </w:pPr>
      <w:r w:rsidRPr="00462F50">
        <w:rPr>
          <w:rFonts w:eastAsia="Times New Roman"/>
          <w:noProof/>
          <w:color w:val="000000" w:themeColor="text1"/>
          <w:szCs w:val="26"/>
        </w:rPr>
        <w:drawing>
          <wp:inline distT="0" distB="0" distL="0" distR="0" wp14:anchorId="453818D2" wp14:editId="705621E6">
            <wp:extent cx="3806190" cy="1414145"/>
            <wp:effectExtent l="25400" t="25400" r="29210" b="33655"/>
            <wp:docPr id="47" name="Picture 47" descr="https://i0.wp.com/hocarm.org/wp-content/uploads/2017/06/mutex.png?resize=400%2C148&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i0.wp.com/hocarm.org/wp-content/uploads/2017/06/mutex.png?resize=400%2C148&amp;ssl=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06190" cy="1414145"/>
                    </a:xfrm>
                    <a:prstGeom prst="rect">
                      <a:avLst/>
                    </a:prstGeom>
                    <a:noFill/>
                    <a:ln>
                      <a:solidFill>
                        <a:schemeClr val="tx1"/>
                      </a:solidFill>
                    </a:ln>
                  </pic:spPr>
                </pic:pic>
              </a:graphicData>
            </a:graphic>
          </wp:inline>
        </w:drawing>
      </w:r>
    </w:p>
    <w:p w14:paraId="183E781A" w14:textId="13F9EBF0" w:rsidR="00E12108" w:rsidRPr="00462F50" w:rsidRDefault="00E67D1C" w:rsidP="00E67D1C">
      <w:pPr>
        <w:pStyle w:val="Caption"/>
        <w:rPr>
          <w:color w:val="000000" w:themeColor="text1"/>
          <w:szCs w:val="26"/>
        </w:rPr>
      </w:pPr>
      <w:bookmarkStart w:id="139" w:name="_Toc536316359"/>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2</w:t>
      </w:r>
      <w:r w:rsidR="00FF5844" w:rsidRPr="00462F50">
        <w:rPr>
          <w:noProof/>
          <w:color w:val="000000" w:themeColor="text1"/>
        </w:rPr>
        <w:fldChar w:fldCharType="end"/>
      </w:r>
      <w:r w:rsidRPr="00462F50">
        <w:rPr>
          <w:color w:val="000000" w:themeColor="text1"/>
        </w:rPr>
        <w:t>. Moderation mechanism between two tasks using mutex</w:t>
      </w:r>
      <w:bookmarkEnd w:id="139"/>
    </w:p>
    <w:p w14:paraId="16184329" w14:textId="275F4CF1" w:rsidR="00E12108" w:rsidRPr="00462F50" w:rsidRDefault="00E67D1C" w:rsidP="006159A5">
      <w:pPr>
        <w:rPr>
          <w:rStyle w:val="Vietnamese"/>
          <w:color w:val="000000" w:themeColor="text1"/>
        </w:rPr>
      </w:pPr>
      <w:r w:rsidRPr="00462F50">
        <w:rPr>
          <w:rFonts w:eastAsia="Times New Roman"/>
          <w:color w:val="000000" w:themeColor="text1"/>
          <w:szCs w:val="26"/>
        </w:rPr>
        <w:t xml:space="preserve">Basically, Mutex is like a binary semaphore but is used for exclusion, not synchronization. In addition, it includes the priority inheritance mechanism to minimize the problem of priority reversal, this mechanism can be understood simply by the following example: </w:t>
      </w:r>
      <w:r w:rsidR="00E12108" w:rsidRPr="00462F50">
        <w:rPr>
          <w:rStyle w:val="Vietnamese"/>
          <w:color w:val="000000" w:themeColor="text1"/>
        </w:rPr>
        <w:t>Về cơ bản thì Mutex giống như binary semaphore nhưng được sử dụng cho việc loại trừ chứ không phải đồng bộ. Ngoài ra thì nó bao gồm cơ chế thừa kế mức độ ưu tiên (Priority inheritance mechanism) để giảm thiểu vấn đề đảo ngược ưu tiên, cơ chế này có thể hiểu đơn giản qua ví dụ sau:</w:t>
      </w:r>
    </w:p>
    <w:p w14:paraId="50F2C2C2" w14:textId="77777777" w:rsidR="00851492" w:rsidRPr="00462F50" w:rsidRDefault="00851492" w:rsidP="006159A5">
      <w:pPr>
        <w:rPr>
          <w:rStyle w:val="Vietnamese"/>
          <w:color w:val="000000" w:themeColor="text1"/>
        </w:rPr>
      </w:pPr>
    </w:p>
    <w:p w14:paraId="3BD53358" w14:textId="5AE4F9FF" w:rsidR="00E12108" w:rsidRPr="00462F50" w:rsidRDefault="00E67D1C" w:rsidP="00E67D1C">
      <w:pPr>
        <w:pStyle w:val="ListBullet"/>
        <w:rPr>
          <w:rStyle w:val="Vietnamese"/>
          <w:color w:val="000000" w:themeColor="text1"/>
        </w:rPr>
      </w:pPr>
      <w:r w:rsidRPr="00462F50">
        <w:rPr>
          <w:color w:val="000000" w:themeColor="text1"/>
        </w:rPr>
        <w:t xml:space="preserve">Task A (low priority) requires a mutex. </w:t>
      </w:r>
      <w:r w:rsidR="00E12108" w:rsidRPr="00462F50">
        <w:rPr>
          <w:rStyle w:val="Vietnamese"/>
          <w:color w:val="000000" w:themeColor="text1"/>
        </w:rPr>
        <w:t>Task A (low priority) yêu cầu mutex</w:t>
      </w:r>
      <w:r w:rsidRPr="00462F50">
        <w:rPr>
          <w:rStyle w:val="Vietnamese"/>
          <w:color w:val="000000" w:themeColor="text1"/>
        </w:rPr>
        <w:t>.</w:t>
      </w:r>
    </w:p>
    <w:p w14:paraId="0C2677DA" w14:textId="77777777" w:rsidR="00851492" w:rsidRPr="00462F50" w:rsidRDefault="00851492" w:rsidP="00851492">
      <w:pPr>
        <w:pStyle w:val="ListBullet"/>
        <w:numPr>
          <w:ilvl w:val="0"/>
          <w:numId w:val="0"/>
        </w:numPr>
        <w:ind w:left="851"/>
        <w:rPr>
          <w:rStyle w:val="Vietnamese"/>
          <w:color w:val="000000" w:themeColor="text1"/>
        </w:rPr>
      </w:pPr>
    </w:p>
    <w:p w14:paraId="6C8ECF5C" w14:textId="0A8B4026" w:rsidR="00851492" w:rsidRPr="00462F50" w:rsidRDefault="00E67D1C" w:rsidP="00851492">
      <w:pPr>
        <w:pStyle w:val="ListBullet"/>
        <w:rPr>
          <w:rStyle w:val="Vietnamese"/>
          <w:i w:val="0"/>
          <w:color w:val="000000" w:themeColor="text1"/>
        </w:rPr>
      </w:pPr>
      <w:r w:rsidRPr="00462F50">
        <w:rPr>
          <w:color w:val="000000" w:themeColor="text1"/>
        </w:rPr>
        <w:t xml:space="preserve">Task B (high priority) wants to request the same mutex. </w:t>
      </w:r>
      <w:r w:rsidR="00E12108" w:rsidRPr="00462F50">
        <w:rPr>
          <w:rStyle w:val="Vietnamese"/>
          <w:color w:val="000000" w:themeColor="text1"/>
        </w:rPr>
        <w:t>Task B (high priority) muốn yêu cầu cùng mutex trên.</w:t>
      </w:r>
    </w:p>
    <w:p w14:paraId="1B28B265" w14:textId="77777777" w:rsidR="00851492" w:rsidRPr="00462F50" w:rsidRDefault="00851492" w:rsidP="00851492">
      <w:pPr>
        <w:pStyle w:val="ListBullet"/>
        <w:numPr>
          <w:ilvl w:val="0"/>
          <w:numId w:val="0"/>
        </w:numPr>
        <w:rPr>
          <w:color w:val="000000" w:themeColor="text1"/>
        </w:rPr>
      </w:pPr>
    </w:p>
    <w:p w14:paraId="3BA4CDAB" w14:textId="6AF09FCA" w:rsidR="00E12108" w:rsidRPr="00462F50" w:rsidRDefault="00E67D1C" w:rsidP="00E67D1C">
      <w:pPr>
        <w:pStyle w:val="ListBullet"/>
        <w:rPr>
          <w:rStyle w:val="Vietnamese"/>
          <w:i w:val="0"/>
          <w:color w:val="000000" w:themeColor="text1"/>
        </w:rPr>
      </w:pPr>
      <w:r w:rsidRPr="00462F50">
        <w:rPr>
          <w:color w:val="000000" w:themeColor="text1"/>
        </w:rPr>
        <w:t xml:space="preserve">Task A's priority will be temporarily taken to Task B to allow Task A to be executed. </w:t>
      </w:r>
      <w:r w:rsidR="00E12108" w:rsidRPr="00462F50">
        <w:rPr>
          <w:rStyle w:val="Vietnamese"/>
          <w:color w:val="000000" w:themeColor="text1"/>
        </w:rPr>
        <w:t>Mức độ ưu tiên của Task A sẽ được đưa tạm về Task B để cho phép Task A được thực thi</w:t>
      </w:r>
      <w:r w:rsidRPr="00462F50">
        <w:rPr>
          <w:rStyle w:val="Vietnamese"/>
          <w:color w:val="000000" w:themeColor="text1"/>
        </w:rPr>
        <w:t>.</w:t>
      </w:r>
    </w:p>
    <w:p w14:paraId="459EDD45" w14:textId="77777777" w:rsidR="00851492" w:rsidRPr="00462F50" w:rsidRDefault="00851492" w:rsidP="00851492">
      <w:pPr>
        <w:pStyle w:val="ListBullet"/>
        <w:numPr>
          <w:ilvl w:val="0"/>
          <w:numId w:val="0"/>
        </w:numPr>
        <w:rPr>
          <w:color w:val="000000" w:themeColor="text1"/>
        </w:rPr>
      </w:pPr>
    </w:p>
    <w:p w14:paraId="22218A8F" w14:textId="5BE69961" w:rsidR="00E12108" w:rsidRPr="00462F50" w:rsidRDefault="00E67D1C" w:rsidP="00F20D61">
      <w:pPr>
        <w:pStyle w:val="ListBullet"/>
        <w:rPr>
          <w:color w:val="000000" w:themeColor="text1"/>
        </w:rPr>
      </w:pPr>
      <w:r w:rsidRPr="00462F50">
        <w:rPr>
          <w:color w:val="000000" w:themeColor="text1"/>
        </w:rPr>
        <w:t xml:space="preserve">Task A will drop the mutex, the priority will be restored and allow Task B to continue executing. </w:t>
      </w:r>
      <w:r w:rsidR="00E12108" w:rsidRPr="00462F50">
        <w:rPr>
          <w:rStyle w:val="Vietnamese"/>
          <w:color w:val="000000" w:themeColor="text1"/>
        </w:rPr>
        <w:t>Task A sẽ thả mutex ra, mức độ ưu tiên sẽ được khôi phục lại và cho phép Task B tiếp tục thực thi.</w:t>
      </w:r>
    </w:p>
    <w:p w14:paraId="7BCD41C6" w14:textId="714B21DD" w:rsidR="00E12108" w:rsidRPr="00462F50" w:rsidRDefault="00E67D1C" w:rsidP="00E12108">
      <w:pPr>
        <w:pStyle w:val="Heading3"/>
        <w:rPr>
          <w:color w:val="000000" w:themeColor="text1"/>
        </w:rPr>
      </w:pPr>
      <w:bookmarkStart w:id="140" w:name="_Toc536316420"/>
      <w:r w:rsidRPr="00462F50">
        <w:rPr>
          <w:color w:val="000000" w:themeColor="text1"/>
        </w:rPr>
        <w:lastRenderedPageBreak/>
        <w:t>Device firmware construction using FreeRTOS platform</w:t>
      </w:r>
      <w:bookmarkEnd w:id="140"/>
    </w:p>
    <w:p w14:paraId="0C61411E" w14:textId="07B69704" w:rsidR="00E12108" w:rsidRPr="00462F50" w:rsidRDefault="00E67D1C" w:rsidP="00E12108">
      <w:pPr>
        <w:rPr>
          <w:color w:val="000000" w:themeColor="text1"/>
          <w:szCs w:val="26"/>
        </w:rPr>
      </w:pPr>
      <w:r w:rsidRPr="00462F50">
        <w:rPr>
          <w:color w:val="000000" w:themeColor="text1"/>
          <w:szCs w:val="26"/>
          <w:shd w:val="clear" w:color="auto" w:fill="FFFFFF"/>
        </w:rPr>
        <w:t xml:space="preserve">FreeRTOS is an open source real-time operating system (Real Time Operating System) developed by Real Time Engineers Ltd, founded and owned by Richard Barry. FreeRTOS is designed to be suitable for many compact embedded systems because it only performs very few functions such as basic memory and task management mechanism, important API functions for synchronization mechanism. It does not provide pre-loaded network interfaces, drivers, or file systems like other high-end embedded operating systems. However, FreeRTOS has many advantages, supports many microcontroller architectures, compact size (4.3 Kbytes after compiling on ARM7), written in C language and can be used and developed with many different C compilers (GCC, OpenWatcom, Keil, IAR, Eclipse, ...), allowing unlimited running tasks simultaneously, without limiting execution priority, hardware exploitation capabilities. In addition, it also allows deploying moderation mechanisms between processes such as: queues, counting semaphore, mutexes. </w:t>
      </w:r>
      <w:r w:rsidR="00E12108" w:rsidRPr="00462F50">
        <w:rPr>
          <w:rStyle w:val="Vietnamese"/>
          <w:color w:val="000000" w:themeColor="text1"/>
        </w:rPr>
        <w:t>FreeRTOS là một hệ điều hành nhúng thời gian thực (Real Time Operating System) mã nguồn mở được phát triển bởi Real Time Engineers Ltd, sáng lập và sở hữu bởi Richard Barry. FreeRTOS được thiết kế phù hợp cho nhiều hệ nhúng nhỏ gọn vì nó chỉ triển khai rất ít các chức năng như: cơ chế quản lý bộ nhớ và tác vụ cơ bản, các hàm API quan trọng cho cơ chế đồng bộ. Nó không cung cấp sẵn các giao tiếp mạng, drivers, hay hệ thống quản lý tệp (file system) như những hệ điều hành nhúng cao cấp khác. Tuy vậy, FreeRTOS có nhiều ưu điểm, hỗ trợ nhiều kiến trúc vi điều khiển khác nhau, kích thước nhỏ gọn (4.3 Kbytes sau khi biên dịch trên ARM7), được viết bằng ngôn ngữ C và có thể sử dụng, phát triển với nhiều trình biên dịch C khác nhau (GCC, OpenWatcom, Keil, IAR, Eclipse, …), cho phép không giới hạn các tác vụ chạy đồng thời, không hạn chế quyền ưu tiên thực thi, khả năng khai thác phần cứng. Ngoài ra, nó cũng cho phép triển khai các cơ chế điều độ giữa các tiến trình như: queues, counting semaphore, mutexes.</w:t>
      </w:r>
    </w:p>
    <w:p w14:paraId="0424D046" w14:textId="0BA50E3E" w:rsidR="00E12108" w:rsidRPr="00462F50" w:rsidRDefault="00E67D1C" w:rsidP="00E12108">
      <w:pPr>
        <w:rPr>
          <w:color w:val="000000" w:themeColor="text1"/>
          <w:szCs w:val="26"/>
        </w:rPr>
      </w:pPr>
      <w:r w:rsidRPr="00462F50">
        <w:rPr>
          <w:color w:val="000000" w:themeColor="text1"/>
          <w:szCs w:val="26"/>
        </w:rPr>
        <w:t xml:space="preserve">The ESP32 software is built based on exploiting the capabilities provided by the FreeRTOS operating system, including: system scheduling, system resource management, and task management mechanisms. </w:t>
      </w:r>
      <w:r w:rsidR="00E12108" w:rsidRPr="00462F50">
        <w:rPr>
          <w:rStyle w:val="Vietnamese"/>
          <w:color w:val="000000" w:themeColor="text1"/>
        </w:rPr>
        <w:t>Phần mềm ESP32 được xây dựng sẽ dựa trên việc khai thác những khả năng được cung cấp của hệ điều hành FreeRTOS, bao gồm: cơ chế lập lịch, quản lý tài nguyên của hệ thống, cơ chế quản lý các tác vụ.</w:t>
      </w:r>
      <w:r w:rsidR="00E12108" w:rsidRPr="00462F50">
        <w:rPr>
          <w:color w:val="000000" w:themeColor="text1"/>
          <w:szCs w:val="26"/>
        </w:rPr>
        <w:t xml:space="preserve"> </w:t>
      </w:r>
    </w:p>
    <w:p w14:paraId="120318CA" w14:textId="77777777" w:rsidR="00E67D1C" w:rsidRPr="00462F50" w:rsidRDefault="00E12108" w:rsidP="00E67D1C">
      <w:pPr>
        <w:keepNext/>
        <w:ind w:firstLine="0"/>
        <w:jc w:val="center"/>
        <w:rPr>
          <w:color w:val="000000" w:themeColor="text1"/>
        </w:rPr>
      </w:pPr>
      <w:r w:rsidRPr="00462F50">
        <w:rPr>
          <w:noProof/>
          <w:color w:val="000000" w:themeColor="text1"/>
        </w:rPr>
        <w:lastRenderedPageBreak/>
        <w:drawing>
          <wp:inline distT="0" distB="0" distL="0" distR="0" wp14:anchorId="392BA4E3" wp14:editId="5A615920">
            <wp:extent cx="5372498" cy="3965945"/>
            <wp:effectExtent l="0" t="0" r="0" b="0"/>
            <wp:docPr id="220" name="Picture 220" descr="https://html1-f.scribdassets.com/6ewg5vnyf43vse8u/images/9-a6d171d8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html1-f.scribdassets.com/6ewg5vnyf43vse8u/images/9-a6d171d8e9.png"/>
                    <pic:cNvPicPr>
                      <a:picLocks noChangeAspect="1" noChangeArrowheads="1"/>
                    </pic:cNvPicPr>
                  </pic:nvPicPr>
                  <pic:blipFill rotWithShape="1">
                    <a:blip r:embed="rId56">
                      <a:extLst>
                        <a:ext uri="{28A0092B-C50C-407E-A947-70E740481C1C}">
                          <a14:useLocalDpi xmlns:a14="http://schemas.microsoft.com/office/drawing/2010/main" val="0"/>
                        </a:ext>
                      </a:extLst>
                    </a:blip>
                    <a:srcRect l="4876" t="9903" r="22162"/>
                    <a:stretch/>
                  </pic:blipFill>
                  <pic:spPr bwMode="auto">
                    <a:xfrm>
                      <a:off x="0" y="0"/>
                      <a:ext cx="5412521" cy="3995490"/>
                    </a:xfrm>
                    <a:prstGeom prst="rect">
                      <a:avLst/>
                    </a:prstGeom>
                    <a:noFill/>
                    <a:ln>
                      <a:noFill/>
                    </a:ln>
                    <a:extLst>
                      <a:ext uri="{53640926-AAD7-44D8-BBD7-CCE9431645EC}">
                        <a14:shadowObscured xmlns:a14="http://schemas.microsoft.com/office/drawing/2010/main"/>
                      </a:ext>
                    </a:extLst>
                  </pic:spPr>
                </pic:pic>
              </a:graphicData>
            </a:graphic>
          </wp:inline>
        </w:drawing>
      </w:r>
    </w:p>
    <w:p w14:paraId="1356B392" w14:textId="266C19CF" w:rsidR="00E12108" w:rsidRPr="00462F50" w:rsidRDefault="00E67D1C" w:rsidP="00E67D1C">
      <w:pPr>
        <w:pStyle w:val="Caption"/>
        <w:rPr>
          <w:color w:val="000000" w:themeColor="text1"/>
          <w:szCs w:val="26"/>
        </w:rPr>
      </w:pPr>
      <w:bookmarkStart w:id="141" w:name="_Toc53631636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3</w:t>
      </w:r>
      <w:r w:rsidR="00FF5844" w:rsidRPr="00462F50">
        <w:rPr>
          <w:noProof/>
          <w:color w:val="000000" w:themeColor="text1"/>
        </w:rPr>
        <w:fldChar w:fldCharType="end"/>
      </w:r>
      <w:r w:rsidRPr="00462F50">
        <w:rPr>
          <w:color w:val="000000" w:themeColor="text1"/>
        </w:rPr>
        <w:t>. The basic task structure diagram deployed on FreeRTOS</w:t>
      </w:r>
      <w:bookmarkEnd w:id="141"/>
    </w:p>
    <w:p w14:paraId="597FAA7E" w14:textId="2253A134" w:rsidR="00E12108" w:rsidRPr="00462F50" w:rsidRDefault="00E67D1C" w:rsidP="00E12108">
      <w:pPr>
        <w:rPr>
          <w:color w:val="000000" w:themeColor="text1"/>
          <w:szCs w:val="26"/>
        </w:rPr>
      </w:pPr>
      <w:r w:rsidRPr="00462F50">
        <w:rPr>
          <w:color w:val="000000" w:themeColor="text1"/>
          <w:szCs w:val="26"/>
        </w:rPr>
        <w:t xml:space="preserve">FreeRTOS provides api functions to work with tasks. Functions to be used include: </w:t>
      </w:r>
      <w:r w:rsidR="00E12108" w:rsidRPr="00462F50">
        <w:rPr>
          <w:rStyle w:val="Vietnamese"/>
          <w:color w:val="000000" w:themeColor="text1"/>
        </w:rPr>
        <w:t>FreeRTOS cung cấp các hàm api để làm việc với các tác vụ (task). Các hàm sẽ được sử dụng bao gồm:</w:t>
      </w:r>
    </w:p>
    <w:p w14:paraId="5F7F997F" w14:textId="23F75068" w:rsidR="00F20D61" w:rsidRPr="00462F50" w:rsidRDefault="00F20D61" w:rsidP="00F20D61">
      <w:pPr>
        <w:rPr>
          <w:b/>
          <w:color w:val="000000" w:themeColor="text1"/>
        </w:rPr>
      </w:pPr>
      <w:r w:rsidRPr="00462F50">
        <w:rPr>
          <w:b/>
          <w:color w:val="000000" w:themeColor="text1"/>
        </w:rPr>
        <w:t xml:space="preserve">Create task: </w:t>
      </w:r>
      <w:r w:rsidR="00E12108" w:rsidRPr="00462F50">
        <w:rPr>
          <w:rStyle w:val="Vietnamese"/>
          <w:b/>
          <w:color w:val="000000" w:themeColor="text1"/>
        </w:rPr>
        <w:t xml:space="preserve">Tạo </w:t>
      </w:r>
      <w:r w:rsidRPr="00462F50">
        <w:rPr>
          <w:rStyle w:val="Vietnamese"/>
          <w:b/>
          <w:color w:val="000000" w:themeColor="text1"/>
        </w:rPr>
        <w:t>t</w:t>
      </w:r>
      <w:r w:rsidR="00E12108" w:rsidRPr="00462F50">
        <w:rPr>
          <w:rStyle w:val="Vietnamese"/>
          <w:b/>
          <w:color w:val="000000" w:themeColor="text1"/>
        </w:rPr>
        <w:t>ask</w:t>
      </w:r>
      <w:r w:rsidRPr="00462F50">
        <w:rPr>
          <w:rStyle w:val="Vietnamese"/>
          <w:b/>
          <w:color w:val="000000" w:themeColor="text1"/>
        </w:rPr>
        <w:t>:</w:t>
      </w:r>
    </w:p>
    <w:p w14:paraId="1364A3BB" w14:textId="77777777" w:rsidR="00F20D61" w:rsidRPr="00462F50" w:rsidRDefault="00E12108" w:rsidP="00F20D61">
      <w:pPr>
        <w:pStyle w:val="Code"/>
        <w:jc w:val="left"/>
        <w:rPr>
          <w:color w:val="000000" w:themeColor="text1"/>
        </w:rPr>
      </w:pPr>
      <w:r w:rsidRPr="00462F50">
        <w:rPr>
          <w:color w:val="000000" w:themeColor="text1"/>
        </w:rPr>
        <w:t>portBASE_TYPE xTaskCreate(</w:t>
      </w:r>
    </w:p>
    <w:p w14:paraId="70ED7AA6" w14:textId="77777777" w:rsidR="00F20D61" w:rsidRPr="00462F50" w:rsidRDefault="00E12108" w:rsidP="00F20D61">
      <w:pPr>
        <w:pStyle w:val="Code"/>
        <w:ind w:firstLine="720"/>
        <w:jc w:val="left"/>
        <w:rPr>
          <w:color w:val="000000" w:themeColor="text1"/>
        </w:rPr>
      </w:pPr>
      <w:r w:rsidRPr="00462F50">
        <w:rPr>
          <w:color w:val="000000" w:themeColor="text1"/>
        </w:rPr>
        <w:t>pdTASK_CODE pvTaskCode,</w:t>
      </w:r>
    </w:p>
    <w:p w14:paraId="7DEDA169" w14:textId="77777777" w:rsidR="00F20D61" w:rsidRPr="00462F50" w:rsidRDefault="00E12108" w:rsidP="00F20D61">
      <w:pPr>
        <w:pStyle w:val="Code"/>
        <w:ind w:firstLine="720"/>
        <w:jc w:val="left"/>
        <w:rPr>
          <w:color w:val="000000" w:themeColor="text1"/>
        </w:rPr>
      </w:pPr>
      <w:r w:rsidRPr="00462F50">
        <w:rPr>
          <w:color w:val="000000" w:themeColor="text1"/>
        </w:rPr>
        <w:t>const portCHAR * const pcName,</w:t>
      </w:r>
    </w:p>
    <w:p w14:paraId="1FF7608D" w14:textId="77777777" w:rsidR="00F20D61" w:rsidRPr="00462F50" w:rsidRDefault="00E12108" w:rsidP="00F20D61">
      <w:pPr>
        <w:pStyle w:val="Code"/>
        <w:ind w:firstLine="720"/>
        <w:jc w:val="left"/>
        <w:rPr>
          <w:color w:val="000000" w:themeColor="text1"/>
        </w:rPr>
      </w:pPr>
      <w:r w:rsidRPr="00462F50">
        <w:rPr>
          <w:color w:val="000000" w:themeColor="text1"/>
        </w:rPr>
        <w:t>unsigned portSHORT usStackDepth,</w:t>
      </w:r>
    </w:p>
    <w:p w14:paraId="24C6EF17" w14:textId="77777777" w:rsidR="00F20D61" w:rsidRPr="00462F50" w:rsidRDefault="00E12108" w:rsidP="00F20D61">
      <w:pPr>
        <w:pStyle w:val="Code"/>
        <w:ind w:firstLine="720"/>
        <w:jc w:val="left"/>
        <w:rPr>
          <w:color w:val="000000" w:themeColor="text1"/>
        </w:rPr>
      </w:pPr>
      <w:r w:rsidRPr="00462F50">
        <w:rPr>
          <w:color w:val="000000" w:themeColor="text1"/>
        </w:rPr>
        <w:t>void *pvParameters,</w:t>
      </w:r>
    </w:p>
    <w:p w14:paraId="3CB27D6E" w14:textId="77777777" w:rsidR="00F20D61" w:rsidRPr="00462F50" w:rsidRDefault="00E12108" w:rsidP="00F20D61">
      <w:pPr>
        <w:pStyle w:val="Code"/>
        <w:ind w:firstLine="720"/>
        <w:jc w:val="left"/>
        <w:rPr>
          <w:color w:val="000000" w:themeColor="text1"/>
        </w:rPr>
      </w:pPr>
      <w:r w:rsidRPr="00462F50">
        <w:rPr>
          <w:color w:val="000000" w:themeColor="text1"/>
        </w:rPr>
        <w:t>unsigned portBASE_TYPE uxPriority,</w:t>
      </w:r>
    </w:p>
    <w:p w14:paraId="75AB7336" w14:textId="2682B7FC" w:rsidR="00F20D61" w:rsidRPr="00462F50" w:rsidRDefault="00E12108" w:rsidP="00F20D61">
      <w:pPr>
        <w:pStyle w:val="Code"/>
        <w:ind w:firstLine="567"/>
        <w:jc w:val="left"/>
        <w:rPr>
          <w:color w:val="000000" w:themeColor="text1"/>
        </w:rPr>
      </w:pPr>
      <w:r w:rsidRPr="00462F50">
        <w:rPr>
          <w:color w:val="000000" w:themeColor="text1"/>
        </w:rPr>
        <w:t>xTaskHandle *pvCreatedTask);</w:t>
      </w:r>
    </w:p>
    <w:p w14:paraId="12920838" w14:textId="17D7B334" w:rsidR="00F20D61" w:rsidRPr="00462F50" w:rsidRDefault="00F20D61" w:rsidP="00F20D61">
      <w:pPr>
        <w:pStyle w:val="ListBullet"/>
        <w:rPr>
          <w:color w:val="000000" w:themeColor="text1"/>
        </w:rPr>
      </w:pPr>
      <w:r w:rsidRPr="00462F50">
        <w:rPr>
          <w:color w:val="000000" w:themeColor="text1"/>
        </w:rPr>
        <w:t xml:space="preserve">Description: Create a Task and add the list of tasks ready to execute. </w:t>
      </w:r>
      <w:r w:rsidR="00E12108" w:rsidRPr="00462F50">
        <w:rPr>
          <w:rStyle w:val="Vietnamese"/>
          <w:color w:val="000000" w:themeColor="text1"/>
        </w:rPr>
        <w:t>Mô tả: Tạo một Task và thêm vào danh sách các task sẵn sàng để thực thi.</w:t>
      </w:r>
    </w:p>
    <w:p w14:paraId="11BC7C0B" w14:textId="1C06A62C" w:rsidR="00E12108" w:rsidRPr="00462F50" w:rsidRDefault="00F20D61" w:rsidP="00F20D61">
      <w:pPr>
        <w:pStyle w:val="ListBullet"/>
        <w:rPr>
          <w:rStyle w:val="Vietnamese"/>
          <w:i w:val="0"/>
          <w:color w:val="000000" w:themeColor="text1"/>
        </w:rPr>
      </w:pPr>
      <w:r w:rsidRPr="00462F50">
        <w:rPr>
          <w:color w:val="000000" w:themeColor="text1"/>
        </w:rPr>
        <w:lastRenderedPageBreak/>
        <w:t xml:space="preserve">Parameters: </w:t>
      </w:r>
      <w:r w:rsidR="00E12108" w:rsidRPr="00462F50">
        <w:rPr>
          <w:rStyle w:val="Vietnamese"/>
          <w:color w:val="000000" w:themeColor="text1"/>
        </w:rPr>
        <w:t>Tham số:</w:t>
      </w:r>
    </w:p>
    <w:p w14:paraId="3BF6870F" w14:textId="77777777" w:rsidR="00851492" w:rsidRPr="00462F50" w:rsidRDefault="00851492" w:rsidP="00851492">
      <w:pPr>
        <w:pStyle w:val="ListBullet"/>
        <w:numPr>
          <w:ilvl w:val="0"/>
          <w:numId w:val="0"/>
        </w:numPr>
        <w:ind w:left="851"/>
        <w:rPr>
          <w:color w:val="000000" w:themeColor="text1"/>
        </w:rPr>
      </w:pPr>
    </w:p>
    <w:p w14:paraId="06EF72D0" w14:textId="1A55BAD6" w:rsidR="00E12108" w:rsidRPr="00462F50" w:rsidRDefault="00E12108" w:rsidP="00F20D61">
      <w:pPr>
        <w:pStyle w:val="ListBullet2"/>
        <w:rPr>
          <w:color w:val="000000" w:themeColor="text1"/>
        </w:rPr>
      </w:pPr>
      <w:r w:rsidRPr="00462F50">
        <w:rPr>
          <w:color w:val="000000" w:themeColor="text1"/>
        </w:rPr>
        <w:t xml:space="preserve">pvTaskCode: </w:t>
      </w:r>
      <w:r w:rsidR="00F20D61" w:rsidRPr="00462F50">
        <w:rPr>
          <w:color w:val="000000" w:themeColor="text1"/>
        </w:rPr>
        <w:t xml:space="preserve">Pointer to the function to perform for the task. </w:t>
      </w:r>
      <w:r w:rsidR="00F20D61" w:rsidRPr="00462F50">
        <w:rPr>
          <w:rStyle w:val="Vietnamese"/>
          <w:color w:val="000000" w:themeColor="text1"/>
        </w:rPr>
        <w:t>P</w:t>
      </w:r>
      <w:r w:rsidRPr="00462F50">
        <w:rPr>
          <w:rStyle w:val="Vietnamese"/>
          <w:color w:val="000000" w:themeColor="text1"/>
        </w:rPr>
        <w:t xml:space="preserve">ointer đến hàm </w:t>
      </w:r>
      <w:r w:rsidR="00F20D61" w:rsidRPr="00462F50">
        <w:rPr>
          <w:rStyle w:val="Vietnamese"/>
          <w:color w:val="000000" w:themeColor="text1"/>
        </w:rPr>
        <w:t xml:space="preserve">thực </w:t>
      </w:r>
      <w:r w:rsidRPr="00462F50">
        <w:rPr>
          <w:rStyle w:val="Vietnamese"/>
          <w:color w:val="000000" w:themeColor="text1"/>
        </w:rPr>
        <w:t xml:space="preserve">hiện cho </w:t>
      </w:r>
      <w:r w:rsidR="00F20D61" w:rsidRPr="00462F50">
        <w:rPr>
          <w:rStyle w:val="Vietnamese"/>
          <w:color w:val="000000" w:themeColor="text1"/>
        </w:rPr>
        <w:t>t</w:t>
      </w:r>
      <w:r w:rsidRPr="00462F50">
        <w:rPr>
          <w:rStyle w:val="Vietnamese"/>
          <w:color w:val="000000" w:themeColor="text1"/>
        </w:rPr>
        <w:t>ask</w:t>
      </w:r>
      <w:r w:rsidR="00F20D61" w:rsidRPr="00462F50">
        <w:rPr>
          <w:rStyle w:val="Vietnamese"/>
          <w:color w:val="000000" w:themeColor="text1"/>
        </w:rPr>
        <w:t>.</w:t>
      </w:r>
    </w:p>
    <w:p w14:paraId="19EB830F" w14:textId="797A087A" w:rsidR="00E12108" w:rsidRPr="00462F50" w:rsidRDefault="00E12108" w:rsidP="00F20D61">
      <w:pPr>
        <w:pStyle w:val="ListBullet2"/>
        <w:rPr>
          <w:color w:val="000000" w:themeColor="text1"/>
        </w:rPr>
      </w:pPr>
      <w:r w:rsidRPr="00462F50">
        <w:rPr>
          <w:color w:val="000000" w:themeColor="text1"/>
        </w:rPr>
        <w:t>pcName:</w:t>
      </w:r>
      <w:r w:rsidR="00F20D61" w:rsidRPr="00462F50">
        <w:rPr>
          <w:color w:val="000000" w:themeColor="text1"/>
        </w:rPr>
        <w:t xml:space="preserve"> Descriptive name for that task (only for system debugging purposes). The maximum length of the name is defined by configMAX_TASK_NAME_LEN. </w:t>
      </w:r>
      <w:r w:rsidRPr="00462F50">
        <w:rPr>
          <w:rStyle w:val="Vietnamese"/>
          <w:color w:val="000000" w:themeColor="text1"/>
        </w:rPr>
        <w:t xml:space="preserve">Tên mô tả cho </w:t>
      </w:r>
      <w:r w:rsidR="00F20D61" w:rsidRPr="00462F50">
        <w:rPr>
          <w:rStyle w:val="Vietnamese"/>
          <w:color w:val="000000" w:themeColor="text1"/>
        </w:rPr>
        <w:t>t</w:t>
      </w:r>
      <w:r w:rsidRPr="00462F50">
        <w:rPr>
          <w:rStyle w:val="Vietnamese"/>
          <w:color w:val="000000" w:themeColor="text1"/>
        </w:rPr>
        <w:t>ask đó (chỉ dùng cho mục đích debug hệ</w:t>
      </w:r>
      <w:r w:rsidR="00F20D61" w:rsidRPr="00462F50">
        <w:rPr>
          <w:rStyle w:val="Vietnamese"/>
          <w:color w:val="000000" w:themeColor="text1"/>
        </w:rPr>
        <w:t xml:space="preserve"> </w:t>
      </w:r>
      <w:r w:rsidRPr="00462F50">
        <w:rPr>
          <w:rStyle w:val="Vietnamese"/>
          <w:color w:val="000000" w:themeColor="text1"/>
        </w:rPr>
        <w:t>thống). Chiều dài tối đa của tên được định nghĩa bằng</w:t>
      </w:r>
      <w:r w:rsidR="00F20D61" w:rsidRPr="00462F50">
        <w:rPr>
          <w:rStyle w:val="Vietnamese"/>
          <w:color w:val="000000" w:themeColor="text1"/>
        </w:rPr>
        <w:t xml:space="preserve"> </w:t>
      </w:r>
      <w:r w:rsidRPr="00462F50">
        <w:rPr>
          <w:rStyle w:val="Vietnamese"/>
          <w:color w:val="000000" w:themeColor="text1"/>
        </w:rPr>
        <w:t>configMAX_TASK_NAME_LEN.</w:t>
      </w:r>
    </w:p>
    <w:p w14:paraId="1FDA475F" w14:textId="1930F77F" w:rsidR="00E12108" w:rsidRPr="00462F50" w:rsidRDefault="00E12108" w:rsidP="00F20D61">
      <w:pPr>
        <w:pStyle w:val="ListBullet2"/>
        <w:rPr>
          <w:color w:val="000000" w:themeColor="text1"/>
        </w:rPr>
      </w:pPr>
      <w:r w:rsidRPr="00462F50">
        <w:rPr>
          <w:color w:val="000000" w:themeColor="text1"/>
        </w:rPr>
        <w:t xml:space="preserve">usStackDepth: </w:t>
      </w:r>
      <w:r w:rsidR="00F20D61" w:rsidRPr="00462F50">
        <w:rPr>
          <w:color w:val="000000" w:themeColor="text1"/>
        </w:rPr>
        <w:t xml:space="preserve">The size of the stack represents the number of variables that the task can manage. </w:t>
      </w:r>
      <w:r w:rsidR="00F20D61" w:rsidRPr="00462F50">
        <w:rPr>
          <w:rStyle w:val="Vietnamese"/>
          <w:color w:val="000000" w:themeColor="text1"/>
        </w:rPr>
        <w:t>K</w:t>
      </w:r>
      <w:r w:rsidRPr="00462F50">
        <w:rPr>
          <w:rStyle w:val="Vietnamese"/>
          <w:color w:val="000000" w:themeColor="text1"/>
        </w:rPr>
        <w:t xml:space="preserve">ích thước của </w:t>
      </w:r>
      <w:r w:rsidR="00F20D61" w:rsidRPr="00462F50">
        <w:rPr>
          <w:rStyle w:val="Vietnamese"/>
          <w:color w:val="000000" w:themeColor="text1"/>
        </w:rPr>
        <w:t>s</w:t>
      </w:r>
      <w:r w:rsidRPr="00462F50">
        <w:rPr>
          <w:rStyle w:val="Vietnamese"/>
          <w:color w:val="000000" w:themeColor="text1"/>
        </w:rPr>
        <w:t>tack đặc trưng cho số lượng biến mà</w:t>
      </w:r>
      <w:r w:rsidR="00F20D61" w:rsidRPr="00462F50">
        <w:rPr>
          <w:rStyle w:val="Vietnamese"/>
          <w:color w:val="000000" w:themeColor="text1"/>
        </w:rPr>
        <w:t xml:space="preserve"> t</w:t>
      </w:r>
      <w:r w:rsidRPr="00462F50">
        <w:rPr>
          <w:rStyle w:val="Vietnamese"/>
          <w:color w:val="000000" w:themeColor="text1"/>
        </w:rPr>
        <w:t>ask có thể quản lý được.</w:t>
      </w:r>
    </w:p>
    <w:p w14:paraId="13F0DC8F" w14:textId="6E929367" w:rsidR="00E12108" w:rsidRPr="00462F50" w:rsidRDefault="00E12108" w:rsidP="00F20D61">
      <w:pPr>
        <w:pStyle w:val="ListBullet2"/>
        <w:rPr>
          <w:color w:val="000000" w:themeColor="text1"/>
        </w:rPr>
      </w:pPr>
      <w:r w:rsidRPr="00462F50">
        <w:rPr>
          <w:color w:val="000000" w:themeColor="text1"/>
        </w:rPr>
        <w:t>pvParameters:</w:t>
      </w:r>
      <w:r w:rsidR="00F20D61" w:rsidRPr="00462F50">
        <w:rPr>
          <w:color w:val="000000" w:themeColor="text1"/>
        </w:rPr>
        <w:t xml:space="preserve"> Pointer is used as a parameter of task creation. </w:t>
      </w:r>
      <w:r w:rsidRPr="00462F50">
        <w:rPr>
          <w:rStyle w:val="Vietnamese"/>
          <w:color w:val="000000" w:themeColor="text1"/>
        </w:rPr>
        <w:t xml:space="preserve">Pointer được sử dụng như là tham số của việc tạo </w:t>
      </w:r>
      <w:r w:rsidR="00F20D61" w:rsidRPr="00462F50">
        <w:rPr>
          <w:rStyle w:val="Vietnamese"/>
          <w:color w:val="000000" w:themeColor="text1"/>
        </w:rPr>
        <w:t>t</w:t>
      </w:r>
      <w:r w:rsidRPr="00462F50">
        <w:rPr>
          <w:rStyle w:val="Vietnamese"/>
          <w:color w:val="000000" w:themeColor="text1"/>
        </w:rPr>
        <w:t>ask.</w:t>
      </w:r>
    </w:p>
    <w:p w14:paraId="1A4A13A6" w14:textId="7AD059B3" w:rsidR="00E12108" w:rsidRPr="00462F50" w:rsidRDefault="00E12108" w:rsidP="00F20D61">
      <w:pPr>
        <w:pStyle w:val="ListBullet2"/>
        <w:rPr>
          <w:color w:val="000000" w:themeColor="text1"/>
        </w:rPr>
      </w:pPr>
      <w:r w:rsidRPr="00462F50">
        <w:rPr>
          <w:color w:val="000000" w:themeColor="text1"/>
        </w:rPr>
        <w:t xml:space="preserve">uxPriority: </w:t>
      </w:r>
      <w:r w:rsidR="00F20D61" w:rsidRPr="00462F50">
        <w:rPr>
          <w:color w:val="000000" w:themeColor="text1"/>
        </w:rPr>
        <w:t xml:space="preserve">Task priority. </w:t>
      </w:r>
      <w:r w:rsidRPr="00462F50">
        <w:rPr>
          <w:rStyle w:val="Vietnamese"/>
          <w:color w:val="000000" w:themeColor="text1"/>
        </w:rPr>
        <w:t xml:space="preserve">Độ ưu tiên của </w:t>
      </w:r>
      <w:r w:rsidR="00F20D61" w:rsidRPr="00462F50">
        <w:rPr>
          <w:rStyle w:val="Vietnamese"/>
          <w:color w:val="000000" w:themeColor="text1"/>
        </w:rPr>
        <w:t>t</w:t>
      </w:r>
      <w:r w:rsidRPr="00462F50">
        <w:rPr>
          <w:rStyle w:val="Vietnamese"/>
          <w:color w:val="000000" w:themeColor="text1"/>
        </w:rPr>
        <w:t>ask</w:t>
      </w:r>
      <w:r w:rsidR="00F20D61" w:rsidRPr="00462F50">
        <w:rPr>
          <w:rStyle w:val="Vietnamese"/>
          <w:color w:val="000000" w:themeColor="text1"/>
        </w:rPr>
        <w:t>.</w:t>
      </w:r>
    </w:p>
    <w:p w14:paraId="26E0758A" w14:textId="47B4974E" w:rsidR="00E12108" w:rsidRPr="00462F50" w:rsidRDefault="00E12108" w:rsidP="00F20D61">
      <w:pPr>
        <w:pStyle w:val="ListBullet2"/>
        <w:rPr>
          <w:color w:val="000000" w:themeColor="text1"/>
        </w:rPr>
      </w:pPr>
      <w:r w:rsidRPr="00462F50">
        <w:rPr>
          <w:color w:val="000000" w:themeColor="text1"/>
        </w:rPr>
        <w:t xml:space="preserve">pvCreatedTask: </w:t>
      </w:r>
      <w:r w:rsidR="00F20D61" w:rsidRPr="00462F50">
        <w:rPr>
          <w:color w:val="000000" w:themeColor="text1"/>
        </w:rPr>
        <w:t xml:space="preserve">Pointer points to the task created. </w:t>
      </w:r>
      <w:r w:rsidRPr="00462F50">
        <w:rPr>
          <w:rStyle w:val="Vietnamese"/>
          <w:color w:val="000000" w:themeColor="text1"/>
        </w:rPr>
        <w:t xml:space="preserve">Pointer trỏ đến </w:t>
      </w:r>
      <w:r w:rsidR="00F20D61" w:rsidRPr="00462F50">
        <w:rPr>
          <w:rStyle w:val="Vietnamese"/>
          <w:color w:val="000000" w:themeColor="text1"/>
        </w:rPr>
        <w:t>t</w:t>
      </w:r>
      <w:r w:rsidRPr="00462F50">
        <w:rPr>
          <w:rStyle w:val="Vietnamese"/>
          <w:color w:val="000000" w:themeColor="text1"/>
        </w:rPr>
        <w:t>ask được tạo.</w:t>
      </w:r>
    </w:p>
    <w:p w14:paraId="0C09E562" w14:textId="4D524E0B" w:rsidR="00E12108" w:rsidRPr="00462F50" w:rsidRDefault="00F20D61" w:rsidP="00F20D61">
      <w:pPr>
        <w:pStyle w:val="ListBullet"/>
        <w:rPr>
          <w:color w:val="000000" w:themeColor="text1"/>
        </w:rPr>
      </w:pPr>
      <w:r w:rsidRPr="00462F50">
        <w:rPr>
          <w:color w:val="000000" w:themeColor="text1"/>
        </w:rPr>
        <w:t xml:space="preserve">Return value: pdPASS if the task is successfully created. </w:t>
      </w:r>
      <w:r w:rsidR="00E12108" w:rsidRPr="00462F50">
        <w:rPr>
          <w:rStyle w:val="Vietnamese"/>
          <w:color w:val="000000" w:themeColor="text1"/>
        </w:rPr>
        <w:t xml:space="preserve">Trị trả về: pdPASS nếu như </w:t>
      </w:r>
      <w:r w:rsidRPr="00462F50">
        <w:rPr>
          <w:rStyle w:val="Vietnamese"/>
          <w:color w:val="000000" w:themeColor="text1"/>
        </w:rPr>
        <w:t>t</w:t>
      </w:r>
      <w:r w:rsidR="00E12108" w:rsidRPr="00462F50">
        <w:rPr>
          <w:rStyle w:val="Vietnamese"/>
          <w:color w:val="000000" w:themeColor="text1"/>
        </w:rPr>
        <w:t>ask được tạo thành công.</w:t>
      </w:r>
    </w:p>
    <w:p w14:paraId="4326D167" w14:textId="7B9DB985" w:rsidR="00F20D61" w:rsidRPr="00462F50" w:rsidRDefault="00F20D61" w:rsidP="00F20D61">
      <w:pPr>
        <w:rPr>
          <w:rStyle w:val="Vietnamese"/>
          <w:b/>
          <w:color w:val="000000" w:themeColor="text1"/>
        </w:rPr>
      </w:pPr>
      <w:r w:rsidRPr="00462F50">
        <w:rPr>
          <w:b/>
          <w:color w:val="000000" w:themeColor="text1"/>
        </w:rPr>
        <w:t xml:space="preserve">Delete task: </w:t>
      </w:r>
      <w:r w:rsidR="00E12108" w:rsidRPr="00462F50">
        <w:rPr>
          <w:rStyle w:val="Vietnamese"/>
          <w:b/>
          <w:color w:val="000000" w:themeColor="text1"/>
        </w:rPr>
        <w:t xml:space="preserve">Xóa </w:t>
      </w:r>
      <w:r w:rsidRPr="00462F50">
        <w:rPr>
          <w:rStyle w:val="Vietnamese"/>
          <w:b/>
          <w:color w:val="000000" w:themeColor="text1"/>
        </w:rPr>
        <w:t>t</w:t>
      </w:r>
      <w:r w:rsidR="00E12108" w:rsidRPr="00462F50">
        <w:rPr>
          <w:rStyle w:val="Vietnamese"/>
          <w:b/>
          <w:color w:val="000000" w:themeColor="text1"/>
        </w:rPr>
        <w:t>ask</w:t>
      </w:r>
      <w:r w:rsidRPr="00462F50">
        <w:rPr>
          <w:rStyle w:val="Vietnamese"/>
          <w:b/>
          <w:color w:val="000000" w:themeColor="text1"/>
        </w:rPr>
        <w:t>:</w:t>
      </w:r>
    </w:p>
    <w:p w14:paraId="30DD9AAF" w14:textId="77777777" w:rsidR="00811503" w:rsidRPr="00462F50" w:rsidRDefault="00E12108" w:rsidP="00811503">
      <w:pPr>
        <w:pStyle w:val="Code"/>
        <w:rPr>
          <w:color w:val="000000" w:themeColor="text1"/>
        </w:rPr>
      </w:pPr>
      <w:r w:rsidRPr="00462F50">
        <w:rPr>
          <w:color w:val="000000" w:themeColor="text1"/>
        </w:rPr>
        <w:t>void vTaskDelete(</w:t>
      </w:r>
    </w:p>
    <w:p w14:paraId="3FACC500" w14:textId="6EBBACB5" w:rsidR="00F20D61" w:rsidRPr="00462F50" w:rsidRDefault="00E12108" w:rsidP="00811503">
      <w:pPr>
        <w:pStyle w:val="Code"/>
        <w:ind w:firstLine="567"/>
        <w:rPr>
          <w:color w:val="000000" w:themeColor="text1"/>
        </w:rPr>
      </w:pPr>
      <w:r w:rsidRPr="00462F50">
        <w:rPr>
          <w:color w:val="000000" w:themeColor="text1"/>
        </w:rPr>
        <w:t>xTaskHandle</w:t>
      </w:r>
      <w:r w:rsidR="00F20D61" w:rsidRPr="00462F50">
        <w:rPr>
          <w:color w:val="000000" w:themeColor="text1"/>
        </w:rPr>
        <w:t xml:space="preserve"> </w:t>
      </w:r>
      <w:r w:rsidRPr="00462F50">
        <w:rPr>
          <w:color w:val="000000" w:themeColor="text1"/>
        </w:rPr>
        <w:t>pxTask);</w:t>
      </w:r>
    </w:p>
    <w:p w14:paraId="38E092A9" w14:textId="1B4BAD50" w:rsidR="00F20D61" w:rsidRPr="00462F50" w:rsidRDefault="00F20D61" w:rsidP="00F20D61">
      <w:pPr>
        <w:pStyle w:val="ListBullet"/>
        <w:rPr>
          <w:rStyle w:val="Vietnamese"/>
          <w:color w:val="000000" w:themeColor="text1"/>
        </w:rPr>
      </w:pPr>
      <w:r w:rsidRPr="00462F50">
        <w:rPr>
          <w:color w:val="000000" w:themeColor="text1"/>
        </w:rPr>
        <w:t xml:space="preserve">Description: Delete a task from RTOS. </w:t>
      </w:r>
      <w:r w:rsidR="00E12108" w:rsidRPr="00462F50">
        <w:rPr>
          <w:rStyle w:val="Vietnamese"/>
          <w:color w:val="000000" w:themeColor="text1"/>
        </w:rPr>
        <w:t xml:space="preserve">Mô tả: Xóa một </w:t>
      </w:r>
      <w:r w:rsidRPr="00462F50">
        <w:rPr>
          <w:rStyle w:val="Vietnamese"/>
          <w:color w:val="000000" w:themeColor="text1"/>
        </w:rPr>
        <w:t>t</w:t>
      </w:r>
      <w:r w:rsidR="00E12108" w:rsidRPr="00462F50">
        <w:rPr>
          <w:rStyle w:val="Vietnamese"/>
          <w:color w:val="000000" w:themeColor="text1"/>
        </w:rPr>
        <w:t>ask từ RTOS</w:t>
      </w:r>
      <w:r w:rsidRPr="00462F50">
        <w:rPr>
          <w:rStyle w:val="Vietnamese"/>
          <w:color w:val="000000" w:themeColor="text1"/>
        </w:rPr>
        <w:t>.</w:t>
      </w:r>
    </w:p>
    <w:p w14:paraId="0434D0AE" w14:textId="1B819EDA" w:rsidR="00F20D61" w:rsidRPr="00462F50" w:rsidRDefault="00F20D61" w:rsidP="00F20D61">
      <w:pPr>
        <w:pStyle w:val="ListBullet"/>
        <w:rPr>
          <w:rStyle w:val="Vietnamese"/>
          <w:color w:val="000000" w:themeColor="text1"/>
        </w:rPr>
      </w:pPr>
      <w:r w:rsidRPr="00462F50">
        <w:rPr>
          <w:color w:val="000000" w:themeColor="text1"/>
        </w:rPr>
        <w:t xml:space="preserve">Parameters: </w:t>
      </w:r>
      <w:r w:rsidR="00E12108" w:rsidRPr="00462F50">
        <w:rPr>
          <w:rStyle w:val="Vietnamese"/>
          <w:color w:val="000000" w:themeColor="text1"/>
        </w:rPr>
        <w:t>Tham số:</w:t>
      </w:r>
    </w:p>
    <w:p w14:paraId="1D2928F9" w14:textId="62C435EA" w:rsidR="00F20D61" w:rsidRPr="00462F50" w:rsidRDefault="00E12108" w:rsidP="00F20D61">
      <w:pPr>
        <w:pStyle w:val="ListBullet2"/>
        <w:rPr>
          <w:rStyle w:val="Vietnamese"/>
          <w:color w:val="000000" w:themeColor="text1"/>
        </w:rPr>
      </w:pPr>
      <w:r w:rsidRPr="00462F50">
        <w:rPr>
          <w:iCs/>
          <w:color w:val="000000" w:themeColor="text1"/>
        </w:rPr>
        <w:t>pxTask</w:t>
      </w:r>
      <w:r w:rsidR="00F20D61" w:rsidRPr="00462F50">
        <w:rPr>
          <w:iCs/>
          <w:color w:val="000000" w:themeColor="text1"/>
        </w:rPr>
        <w:t>:</w:t>
      </w:r>
      <w:r w:rsidRPr="00462F50">
        <w:rPr>
          <w:iCs/>
          <w:color w:val="000000" w:themeColor="text1"/>
        </w:rPr>
        <w:t xml:space="preserve"> </w:t>
      </w:r>
      <w:r w:rsidR="00F20D61" w:rsidRPr="00462F50">
        <w:rPr>
          <w:iCs/>
          <w:color w:val="000000" w:themeColor="text1"/>
        </w:rPr>
        <w:t xml:space="preserve">Pointer to the task to be deleted. </w:t>
      </w:r>
      <w:r w:rsidR="00F20D61" w:rsidRPr="00462F50">
        <w:rPr>
          <w:rStyle w:val="Vietnamese"/>
          <w:color w:val="000000" w:themeColor="text1"/>
        </w:rPr>
        <w:t>P</w:t>
      </w:r>
      <w:r w:rsidRPr="00462F50">
        <w:rPr>
          <w:rStyle w:val="Vietnamese"/>
          <w:color w:val="000000" w:themeColor="text1"/>
        </w:rPr>
        <w:t>oi</w:t>
      </w:r>
      <w:r w:rsidR="00F20D61" w:rsidRPr="00462F50">
        <w:rPr>
          <w:rStyle w:val="Vietnamese"/>
          <w:color w:val="000000" w:themeColor="text1"/>
        </w:rPr>
        <w:t>n</w:t>
      </w:r>
      <w:r w:rsidRPr="00462F50">
        <w:rPr>
          <w:rStyle w:val="Vietnamese"/>
          <w:color w:val="000000" w:themeColor="text1"/>
        </w:rPr>
        <w:t xml:space="preserve">ter đến </w:t>
      </w:r>
      <w:r w:rsidR="00F20D61" w:rsidRPr="00462F50">
        <w:rPr>
          <w:rStyle w:val="Vietnamese"/>
          <w:color w:val="000000" w:themeColor="text1"/>
        </w:rPr>
        <w:t>t</w:t>
      </w:r>
      <w:r w:rsidRPr="00462F50">
        <w:rPr>
          <w:rStyle w:val="Vietnamese"/>
          <w:color w:val="000000" w:themeColor="text1"/>
        </w:rPr>
        <w:t>ask cần xóa</w:t>
      </w:r>
      <w:r w:rsidR="00F20D61" w:rsidRPr="00462F50">
        <w:rPr>
          <w:rStyle w:val="Vietnamese"/>
          <w:color w:val="000000" w:themeColor="text1"/>
        </w:rPr>
        <w:t>.</w:t>
      </w:r>
    </w:p>
    <w:p w14:paraId="72B1A78E" w14:textId="78C335E1" w:rsidR="00E12108" w:rsidRPr="00462F50" w:rsidRDefault="00F20D61" w:rsidP="00F20D61">
      <w:pPr>
        <w:pStyle w:val="ListBullet"/>
        <w:rPr>
          <w:rStyle w:val="Vietnamese"/>
          <w:color w:val="000000" w:themeColor="text1"/>
        </w:rPr>
      </w:pPr>
      <w:r w:rsidRPr="00462F50">
        <w:rPr>
          <w:color w:val="000000" w:themeColor="text1"/>
        </w:rPr>
        <w:t xml:space="preserve">Return value: None. </w:t>
      </w:r>
      <w:r w:rsidR="00E12108" w:rsidRPr="00462F50">
        <w:rPr>
          <w:rStyle w:val="Vietnamese"/>
          <w:color w:val="000000" w:themeColor="text1"/>
        </w:rPr>
        <w:t>Trị trả về: Không có</w:t>
      </w:r>
      <w:r w:rsidRPr="00462F50">
        <w:rPr>
          <w:rStyle w:val="Vietnamese"/>
          <w:color w:val="000000" w:themeColor="text1"/>
        </w:rPr>
        <w:t>.</w:t>
      </w:r>
    </w:p>
    <w:p w14:paraId="41A1DD17" w14:textId="6337A17C" w:rsidR="00F20D61" w:rsidRPr="00462F50" w:rsidRDefault="00F20D61" w:rsidP="00F20D61">
      <w:pPr>
        <w:rPr>
          <w:rStyle w:val="Vietnamese"/>
          <w:b/>
          <w:color w:val="000000" w:themeColor="text1"/>
        </w:rPr>
      </w:pPr>
      <w:r w:rsidRPr="00462F50">
        <w:rPr>
          <w:b/>
          <w:color w:val="000000" w:themeColor="text1"/>
        </w:rPr>
        <w:t xml:space="preserve">Delay task: </w:t>
      </w:r>
      <w:r w:rsidRPr="00462F50">
        <w:rPr>
          <w:rStyle w:val="Vietnamese"/>
          <w:b/>
          <w:color w:val="000000" w:themeColor="text1"/>
        </w:rPr>
        <w:t>Tạm dừng task:</w:t>
      </w:r>
    </w:p>
    <w:p w14:paraId="7BBF0836" w14:textId="77777777" w:rsidR="0023632E" w:rsidRPr="00462F50" w:rsidRDefault="00E12108" w:rsidP="0023632E">
      <w:pPr>
        <w:pStyle w:val="Code"/>
        <w:rPr>
          <w:color w:val="000000" w:themeColor="text1"/>
        </w:rPr>
      </w:pPr>
      <w:r w:rsidRPr="00462F50">
        <w:rPr>
          <w:color w:val="000000" w:themeColor="text1"/>
        </w:rPr>
        <w:t>void vTaskDelay(</w:t>
      </w:r>
    </w:p>
    <w:p w14:paraId="2C261FBA" w14:textId="4BC5BBB6" w:rsidR="00F20D61" w:rsidRPr="00462F50" w:rsidRDefault="00E12108" w:rsidP="0023632E">
      <w:pPr>
        <w:pStyle w:val="Code"/>
        <w:ind w:firstLine="567"/>
        <w:rPr>
          <w:color w:val="000000" w:themeColor="text1"/>
        </w:rPr>
      </w:pPr>
      <w:r w:rsidRPr="00462F50">
        <w:rPr>
          <w:color w:val="000000" w:themeColor="text1"/>
        </w:rPr>
        <w:t>portTickType xTicksToDelay);</w:t>
      </w:r>
    </w:p>
    <w:p w14:paraId="39813A6D" w14:textId="5B595DDB" w:rsidR="00F20D61" w:rsidRPr="00462F50" w:rsidRDefault="00F20D61" w:rsidP="00F20D61">
      <w:pPr>
        <w:pStyle w:val="ListBullet"/>
        <w:rPr>
          <w:rStyle w:val="Vietnamese"/>
          <w:color w:val="000000" w:themeColor="text1"/>
        </w:rPr>
      </w:pPr>
      <w:r w:rsidRPr="00462F50">
        <w:rPr>
          <w:color w:val="000000" w:themeColor="text1"/>
        </w:rPr>
        <w:lastRenderedPageBreak/>
        <w:t xml:space="preserve">Description: Delay (block) task for a period since the last function was called (the number of ticks that the task has blocked). </w:t>
      </w:r>
      <w:r w:rsidRPr="00462F50">
        <w:rPr>
          <w:rStyle w:val="Vietnamese"/>
          <w:color w:val="000000" w:themeColor="text1"/>
        </w:rPr>
        <w:t>Delay (block) task một khoảng thời gian kể từ lần cuối hàm được gọi (số ticks mà task đó bị block).</w:t>
      </w:r>
    </w:p>
    <w:p w14:paraId="2DAB40FD" w14:textId="77777777" w:rsidR="00F20D61" w:rsidRPr="00462F50" w:rsidRDefault="00F20D61" w:rsidP="00F20D61">
      <w:pPr>
        <w:pStyle w:val="ListBullet"/>
        <w:rPr>
          <w:rStyle w:val="Vietnamese"/>
          <w:color w:val="000000" w:themeColor="text1"/>
        </w:rPr>
      </w:pPr>
      <w:r w:rsidRPr="00462F50">
        <w:rPr>
          <w:color w:val="000000" w:themeColor="text1"/>
        </w:rPr>
        <w:t xml:space="preserve">Parameters: </w:t>
      </w:r>
      <w:r w:rsidRPr="00462F50">
        <w:rPr>
          <w:rStyle w:val="Vietnamese"/>
          <w:color w:val="000000" w:themeColor="text1"/>
        </w:rPr>
        <w:t>Tham số:</w:t>
      </w:r>
    </w:p>
    <w:p w14:paraId="7CAA9CC3" w14:textId="10A6A01F" w:rsidR="00F20D61" w:rsidRPr="00462F50" w:rsidRDefault="00E12108" w:rsidP="00F20D61">
      <w:pPr>
        <w:pStyle w:val="ListBullet2"/>
        <w:rPr>
          <w:rStyle w:val="Vietnamese"/>
          <w:color w:val="000000" w:themeColor="text1"/>
        </w:rPr>
      </w:pPr>
      <w:r w:rsidRPr="00462F50">
        <w:rPr>
          <w:color w:val="000000" w:themeColor="text1"/>
        </w:rPr>
        <w:t xml:space="preserve">xTicksToDelay: </w:t>
      </w:r>
      <w:r w:rsidR="00740B96" w:rsidRPr="00462F50">
        <w:rPr>
          <w:color w:val="000000" w:themeColor="text1"/>
        </w:rPr>
        <w:t xml:space="preserve">Number of ticks that task is blocked. </w:t>
      </w:r>
      <w:r w:rsidRPr="00462F50">
        <w:rPr>
          <w:rStyle w:val="Vietnamese"/>
          <w:color w:val="000000" w:themeColor="text1"/>
        </w:rPr>
        <w:t xml:space="preserve">Số </w:t>
      </w:r>
      <w:r w:rsidR="00F20D61" w:rsidRPr="00462F50">
        <w:rPr>
          <w:rStyle w:val="Vietnamese"/>
          <w:color w:val="000000" w:themeColor="text1"/>
        </w:rPr>
        <w:t>t</w:t>
      </w:r>
      <w:r w:rsidRPr="00462F50">
        <w:rPr>
          <w:rStyle w:val="Vietnamese"/>
          <w:color w:val="000000" w:themeColor="text1"/>
        </w:rPr>
        <w:t xml:space="preserve">ick </w:t>
      </w:r>
      <w:r w:rsidR="00F20D61" w:rsidRPr="00462F50">
        <w:rPr>
          <w:rStyle w:val="Vietnamese"/>
          <w:color w:val="000000" w:themeColor="text1"/>
        </w:rPr>
        <w:t>mà t</w:t>
      </w:r>
      <w:r w:rsidRPr="00462F50">
        <w:rPr>
          <w:rStyle w:val="Vietnamese"/>
          <w:color w:val="000000" w:themeColor="text1"/>
        </w:rPr>
        <w:t>ask bị block</w:t>
      </w:r>
      <w:r w:rsidR="00F20D61" w:rsidRPr="00462F50">
        <w:rPr>
          <w:rStyle w:val="Vietnamese"/>
          <w:color w:val="000000" w:themeColor="text1"/>
        </w:rPr>
        <w:t>.</w:t>
      </w:r>
    </w:p>
    <w:p w14:paraId="3D240633" w14:textId="77777777" w:rsidR="00F20D61" w:rsidRPr="00462F50" w:rsidRDefault="00F20D61" w:rsidP="00F20D61">
      <w:pPr>
        <w:pStyle w:val="ListBullet"/>
        <w:rPr>
          <w:rStyle w:val="Vietnamese"/>
          <w:color w:val="000000" w:themeColor="text1"/>
        </w:rPr>
      </w:pPr>
      <w:r w:rsidRPr="00462F50">
        <w:rPr>
          <w:color w:val="000000" w:themeColor="text1"/>
        </w:rPr>
        <w:t xml:space="preserve">Return value: None. </w:t>
      </w:r>
      <w:r w:rsidRPr="00462F50">
        <w:rPr>
          <w:rStyle w:val="Vietnamese"/>
          <w:color w:val="000000" w:themeColor="text1"/>
        </w:rPr>
        <w:t>Trị trả về: Không có.</w:t>
      </w:r>
    </w:p>
    <w:p w14:paraId="2557F474" w14:textId="7220B9BE" w:rsidR="00E12108" w:rsidRPr="00462F50" w:rsidRDefault="00740B96" w:rsidP="00E12108">
      <w:pPr>
        <w:pStyle w:val="Heading2"/>
        <w:rPr>
          <w:color w:val="000000" w:themeColor="text1"/>
        </w:rPr>
      </w:pPr>
      <w:bookmarkStart w:id="142" w:name="_Toc536316421"/>
      <w:r w:rsidRPr="00462F50">
        <w:rPr>
          <w:color w:val="000000" w:themeColor="text1"/>
        </w:rPr>
        <w:t>Design firmware architecture on ESP32 device</w:t>
      </w:r>
      <w:bookmarkEnd w:id="142"/>
    </w:p>
    <w:p w14:paraId="3A49CEBF" w14:textId="5C429CBF" w:rsidR="00E12108" w:rsidRPr="00462F50" w:rsidRDefault="00454C57" w:rsidP="00E12108">
      <w:pPr>
        <w:rPr>
          <w:color w:val="000000" w:themeColor="text1"/>
          <w:szCs w:val="26"/>
        </w:rPr>
      </w:pPr>
      <w:r w:rsidRPr="00462F50">
        <w:rPr>
          <w:color w:val="000000" w:themeColor="text1"/>
          <w:szCs w:val="26"/>
        </w:rPr>
        <w:t xml:space="preserve">The firmware architecture on the ESP32 device is designed into separate tasks, each of which allows to run independently of each other. The tasks that are designed include: </w:t>
      </w:r>
      <w:r w:rsidR="00E12108" w:rsidRPr="00462F50">
        <w:rPr>
          <w:rStyle w:val="Vietnamese"/>
          <w:color w:val="000000" w:themeColor="text1"/>
        </w:rPr>
        <w:t>Kiến trúc firmware trên thiết bị ESP32 được thiết kế thành các tác vụ riêng biệt, mỗi tác vụ cho phép chạy độc lập với nhau. Các task vụ được thiết kế bao gồm:</w:t>
      </w:r>
    </w:p>
    <w:p w14:paraId="3C8D4F9A" w14:textId="7A6F7D98" w:rsidR="00E12108" w:rsidRPr="00462F50" w:rsidRDefault="00E12108" w:rsidP="00E12108">
      <w:pPr>
        <w:rPr>
          <w:rStyle w:val="Vietnamese"/>
          <w:color w:val="000000" w:themeColor="text1"/>
        </w:rPr>
      </w:pPr>
      <w:r w:rsidRPr="00462F50">
        <w:rPr>
          <w:b/>
          <w:color w:val="000000" w:themeColor="text1"/>
          <w:szCs w:val="26"/>
        </w:rPr>
        <w:t>Task 1.</w:t>
      </w:r>
      <w:r w:rsidRPr="00462F50">
        <w:rPr>
          <w:color w:val="000000" w:themeColor="text1"/>
          <w:szCs w:val="26"/>
        </w:rPr>
        <w:t xml:space="preserve"> </w:t>
      </w:r>
      <w:r w:rsidR="00454C57" w:rsidRPr="00462F50">
        <w:rPr>
          <w:color w:val="000000" w:themeColor="text1"/>
          <w:szCs w:val="26"/>
        </w:rPr>
        <w:t xml:space="preserve">Perform event handling with MQTT. After starting, the ESP32 device will connect to the internet via wifi via an access point (wifi access point) provided. If the wifi connection is successful, the device will start the MQTT service to connect to the specified MQTT Broker for communication with the server. Task 1 is a main task that will handle the communication events with MQTT broker. </w:t>
      </w:r>
      <w:r w:rsidRPr="00462F50">
        <w:rPr>
          <w:rStyle w:val="Vietnamese"/>
          <w:color w:val="000000" w:themeColor="text1"/>
        </w:rPr>
        <w:t>Thực hiện xử lý sự kiện với MQTT. Sau khi khởi động, thiết bị ESP32 sẽ thực hiện kết nối với internet qua wifi thông qua một điểm truy cập (wifi access point) được cung cấp. Nếu kết nối wifi thành công, thiết bị sẽ khởi động dịch vụ MQTT để kết nối tới MQTT Broker được chỉ định phục vụ cho việc giao tiếp với server. Task 1 là một tác vụ chính sẽ thực hiện xử lý các sự kiện giao tiếp với MQTT broker</w:t>
      </w:r>
      <w:r w:rsidR="00454C57" w:rsidRPr="00462F50">
        <w:rPr>
          <w:rStyle w:val="Vietnamese"/>
          <w:color w:val="000000" w:themeColor="text1"/>
        </w:rPr>
        <w:t>.</w:t>
      </w:r>
    </w:p>
    <w:p w14:paraId="14339519" w14:textId="371AF48C" w:rsidR="00E12108" w:rsidRPr="00462F50" w:rsidRDefault="00454C57" w:rsidP="00E12108">
      <w:pPr>
        <w:rPr>
          <w:color w:val="000000" w:themeColor="text1"/>
          <w:szCs w:val="26"/>
        </w:rPr>
      </w:pPr>
      <w:r w:rsidRPr="00462F50">
        <w:rPr>
          <w:color w:val="000000" w:themeColor="text1"/>
          <w:szCs w:val="26"/>
        </w:rPr>
        <w:t xml:space="preserve">MQTT broker communication events include: </w:t>
      </w:r>
      <w:r w:rsidR="00E12108" w:rsidRPr="00462F50">
        <w:rPr>
          <w:rStyle w:val="Vietnamese"/>
          <w:color w:val="000000" w:themeColor="text1"/>
        </w:rPr>
        <w:t>Các sự kiện giao tiếp với MQTT broker gồm:</w:t>
      </w:r>
    </w:p>
    <w:p w14:paraId="19EBA4DE" w14:textId="2334C6FB" w:rsidR="00E12108" w:rsidRPr="00462F50" w:rsidRDefault="00E12108" w:rsidP="00454C57">
      <w:pPr>
        <w:pStyle w:val="ListBullet"/>
        <w:rPr>
          <w:rStyle w:val="Vietnamese"/>
          <w:color w:val="000000" w:themeColor="text1"/>
        </w:rPr>
      </w:pPr>
      <w:r w:rsidRPr="00462F50">
        <w:rPr>
          <w:color w:val="000000" w:themeColor="text1"/>
        </w:rPr>
        <w:t xml:space="preserve">MQTT_EVENT_CONNECTED: </w:t>
      </w:r>
      <w:r w:rsidR="00454C57" w:rsidRPr="00462F50">
        <w:rPr>
          <w:color w:val="000000" w:themeColor="text1"/>
        </w:rPr>
        <w:t xml:space="preserve">The event occurs when the device is successfully connected to the MQTT broker. If the device is authenticated, it will proceed to the next step of creating the task of sending data to the server via broker and receiving the control command from the server via the broker. </w:t>
      </w:r>
      <w:r w:rsidRPr="00462F50">
        <w:rPr>
          <w:rStyle w:val="Vietnamese"/>
          <w:color w:val="000000" w:themeColor="text1"/>
        </w:rPr>
        <w:t>Sự kiện xảy ra khi thiết bị được kết nối thành công tới MQTT broker. Nếu thiết bị đã được xác thực, nó sẽ được tiến hành bước tiếp theo là tạo tác vụ gửi dữ liệu lên server qua broker và nhận lệnh điều khiển từ server qua broker.</w:t>
      </w:r>
    </w:p>
    <w:p w14:paraId="7BA80DA8" w14:textId="77777777" w:rsidR="00851492" w:rsidRPr="00462F50" w:rsidRDefault="00851492" w:rsidP="00851492">
      <w:pPr>
        <w:pStyle w:val="ListBullet"/>
        <w:numPr>
          <w:ilvl w:val="0"/>
          <w:numId w:val="0"/>
        </w:numPr>
        <w:ind w:left="851"/>
        <w:rPr>
          <w:rStyle w:val="Vietnamese"/>
          <w:color w:val="000000" w:themeColor="text1"/>
        </w:rPr>
      </w:pPr>
    </w:p>
    <w:p w14:paraId="0020A8C0" w14:textId="6AFE2AE9" w:rsidR="00E12108" w:rsidRPr="00462F50" w:rsidRDefault="00E12108" w:rsidP="00454C57">
      <w:pPr>
        <w:pStyle w:val="ListBullet"/>
        <w:rPr>
          <w:rStyle w:val="Vietnamese"/>
          <w:i w:val="0"/>
          <w:color w:val="000000" w:themeColor="text1"/>
        </w:rPr>
      </w:pPr>
      <w:r w:rsidRPr="00462F50">
        <w:rPr>
          <w:color w:val="000000" w:themeColor="text1"/>
        </w:rPr>
        <w:lastRenderedPageBreak/>
        <w:t xml:space="preserve">MQTT_EVENT_DISCONNECTED: </w:t>
      </w:r>
      <w:r w:rsidR="00454C57" w:rsidRPr="00462F50">
        <w:rPr>
          <w:color w:val="000000" w:themeColor="text1"/>
        </w:rPr>
        <w:t xml:space="preserve">The event occurs when a connection is lost with MQTT broker, the device needs to re-connect. </w:t>
      </w:r>
      <w:r w:rsidRPr="00462F50">
        <w:rPr>
          <w:rStyle w:val="Vietnamese"/>
          <w:color w:val="000000" w:themeColor="text1"/>
        </w:rPr>
        <w:t>Sự kiện xảy ra khi bị mất kết nối với MQTT broker, thiết bị cần thực hiện lại việc kết nối</w:t>
      </w:r>
      <w:r w:rsidR="00454C57" w:rsidRPr="00462F50">
        <w:rPr>
          <w:rStyle w:val="Vietnamese"/>
          <w:color w:val="000000" w:themeColor="text1"/>
        </w:rPr>
        <w:t>.</w:t>
      </w:r>
    </w:p>
    <w:p w14:paraId="7920E39C" w14:textId="77777777" w:rsidR="00851492" w:rsidRPr="00462F50" w:rsidRDefault="00851492" w:rsidP="00851492">
      <w:pPr>
        <w:pStyle w:val="ListBullet"/>
        <w:numPr>
          <w:ilvl w:val="0"/>
          <w:numId w:val="0"/>
        </w:numPr>
        <w:rPr>
          <w:color w:val="000000" w:themeColor="text1"/>
        </w:rPr>
      </w:pPr>
    </w:p>
    <w:p w14:paraId="7FF687E4" w14:textId="059D649E" w:rsidR="00E12108" w:rsidRPr="00462F50" w:rsidRDefault="00E12108" w:rsidP="00454C57">
      <w:pPr>
        <w:pStyle w:val="ListBullet"/>
        <w:rPr>
          <w:color w:val="000000" w:themeColor="text1"/>
        </w:rPr>
      </w:pPr>
      <w:r w:rsidRPr="00462F50">
        <w:rPr>
          <w:color w:val="000000" w:themeColor="text1"/>
        </w:rPr>
        <w:t>MQTT_EVENT_SUBSCRIBED</w:t>
      </w:r>
    </w:p>
    <w:p w14:paraId="19C723E3" w14:textId="77777777" w:rsidR="00851492" w:rsidRPr="00462F50" w:rsidRDefault="00851492" w:rsidP="00851492">
      <w:pPr>
        <w:pStyle w:val="ListBullet"/>
        <w:numPr>
          <w:ilvl w:val="0"/>
          <w:numId w:val="0"/>
        </w:numPr>
        <w:rPr>
          <w:color w:val="000000" w:themeColor="text1"/>
        </w:rPr>
      </w:pPr>
    </w:p>
    <w:p w14:paraId="2FC8343C" w14:textId="77777777" w:rsidR="00E12108" w:rsidRPr="00462F50" w:rsidRDefault="00E12108" w:rsidP="00454C57">
      <w:pPr>
        <w:pStyle w:val="ListBullet"/>
        <w:rPr>
          <w:color w:val="000000" w:themeColor="text1"/>
        </w:rPr>
      </w:pPr>
      <w:r w:rsidRPr="00462F50">
        <w:rPr>
          <w:color w:val="000000" w:themeColor="text1"/>
        </w:rPr>
        <w:t>MQTT_EVENT_UNSUBSCRIBED</w:t>
      </w:r>
    </w:p>
    <w:p w14:paraId="4C9E4187" w14:textId="77777777" w:rsidR="00851492" w:rsidRPr="00462F50" w:rsidRDefault="00851492" w:rsidP="00851492">
      <w:pPr>
        <w:pStyle w:val="ListBullet"/>
        <w:numPr>
          <w:ilvl w:val="0"/>
          <w:numId w:val="0"/>
        </w:numPr>
        <w:rPr>
          <w:color w:val="000000" w:themeColor="text1"/>
        </w:rPr>
      </w:pPr>
    </w:p>
    <w:p w14:paraId="2E88B425" w14:textId="77777777" w:rsidR="00E12108" w:rsidRPr="00462F50" w:rsidRDefault="00E12108" w:rsidP="00454C57">
      <w:pPr>
        <w:pStyle w:val="ListBullet"/>
        <w:rPr>
          <w:color w:val="000000" w:themeColor="text1"/>
        </w:rPr>
      </w:pPr>
      <w:r w:rsidRPr="00462F50">
        <w:rPr>
          <w:color w:val="000000" w:themeColor="text1"/>
        </w:rPr>
        <w:t>MQTT_EVENT_PUBLISHED</w:t>
      </w:r>
    </w:p>
    <w:p w14:paraId="5E5D2645" w14:textId="77777777" w:rsidR="00851492" w:rsidRPr="00462F50" w:rsidRDefault="00851492" w:rsidP="00851492">
      <w:pPr>
        <w:pStyle w:val="ListBullet"/>
        <w:numPr>
          <w:ilvl w:val="0"/>
          <w:numId w:val="0"/>
        </w:numPr>
        <w:rPr>
          <w:color w:val="000000" w:themeColor="text1"/>
        </w:rPr>
      </w:pPr>
    </w:p>
    <w:p w14:paraId="4D73BAD2" w14:textId="0A72CE16" w:rsidR="00E12108" w:rsidRPr="00462F50" w:rsidRDefault="00E12108" w:rsidP="00454C57">
      <w:pPr>
        <w:pStyle w:val="ListBullet"/>
        <w:rPr>
          <w:rStyle w:val="Vietnamese"/>
          <w:i w:val="0"/>
          <w:color w:val="000000" w:themeColor="text1"/>
        </w:rPr>
      </w:pPr>
      <w:r w:rsidRPr="00462F50">
        <w:rPr>
          <w:color w:val="000000" w:themeColor="text1"/>
        </w:rPr>
        <w:t xml:space="preserve">MQTT_EVENT_DATA: </w:t>
      </w:r>
      <w:r w:rsidR="00454C57" w:rsidRPr="00462F50">
        <w:rPr>
          <w:color w:val="000000" w:themeColor="text1"/>
        </w:rPr>
        <w:t xml:space="preserve">The event occurs when receiving data from the server sent to the device via the broker. ESP32 device data listened to receive an authentication request and control commands sent from the server. </w:t>
      </w:r>
      <w:r w:rsidRPr="00462F50">
        <w:rPr>
          <w:rStyle w:val="Vietnamese"/>
          <w:color w:val="000000" w:themeColor="text1"/>
        </w:rPr>
        <w:t>Sự kiện xảy ra khi nhận được dữ liệu từ server gửi tới thiết bị thông qua broker. Dữ liệu thiết bị ESP32 lắng nghe để nhận là trả lời yêu cầu xác thực và các lệnh điều khiển gửi từ server</w:t>
      </w:r>
      <w:r w:rsidR="00454C57" w:rsidRPr="00462F50">
        <w:rPr>
          <w:rStyle w:val="Vietnamese"/>
          <w:color w:val="000000" w:themeColor="text1"/>
        </w:rPr>
        <w:t>.</w:t>
      </w:r>
    </w:p>
    <w:p w14:paraId="1BA1C84C" w14:textId="77777777" w:rsidR="00851492" w:rsidRPr="00462F50" w:rsidRDefault="00851492" w:rsidP="00851492">
      <w:pPr>
        <w:pStyle w:val="ListBullet"/>
        <w:numPr>
          <w:ilvl w:val="0"/>
          <w:numId w:val="0"/>
        </w:numPr>
        <w:rPr>
          <w:color w:val="000000" w:themeColor="text1"/>
        </w:rPr>
      </w:pPr>
    </w:p>
    <w:p w14:paraId="6BD2D9C9" w14:textId="77777777" w:rsidR="00E12108" w:rsidRPr="00462F50" w:rsidRDefault="00E12108" w:rsidP="00454C57">
      <w:pPr>
        <w:pStyle w:val="ListBullet"/>
        <w:rPr>
          <w:color w:val="000000" w:themeColor="text1"/>
        </w:rPr>
      </w:pPr>
      <w:r w:rsidRPr="00462F50">
        <w:rPr>
          <w:color w:val="000000" w:themeColor="text1"/>
        </w:rPr>
        <w:t>MQTT_EVENT_ERROR</w:t>
      </w:r>
    </w:p>
    <w:p w14:paraId="64B414F3" w14:textId="77777777" w:rsidR="00851492" w:rsidRPr="00462F50" w:rsidRDefault="00851492" w:rsidP="00E12108">
      <w:pPr>
        <w:rPr>
          <w:b/>
          <w:color w:val="000000" w:themeColor="text1"/>
          <w:szCs w:val="26"/>
        </w:rPr>
      </w:pPr>
    </w:p>
    <w:p w14:paraId="12F9E983" w14:textId="633174BA" w:rsidR="00E12108" w:rsidRPr="00462F50" w:rsidRDefault="00E12108" w:rsidP="00E12108">
      <w:pPr>
        <w:rPr>
          <w:rStyle w:val="Vietnamese"/>
          <w:color w:val="000000" w:themeColor="text1"/>
        </w:rPr>
      </w:pPr>
      <w:r w:rsidRPr="00462F50">
        <w:rPr>
          <w:b/>
          <w:color w:val="000000" w:themeColor="text1"/>
          <w:szCs w:val="26"/>
        </w:rPr>
        <w:t>Task 2</w:t>
      </w:r>
      <w:r w:rsidR="00454C57" w:rsidRPr="00462F50">
        <w:rPr>
          <w:b/>
          <w:color w:val="000000" w:themeColor="text1"/>
          <w:szCs w:val="26"/>
        </w:rPr>
        <w:t>:</w:t>
      </w:r>
      <w:r w:rsidRPr="00462F50">
        <w:rPr>
          <w:color w:val="000000" w:themeColor="text1"/>
          <w:szCs w:val="26"/>
        </w:rPr>
        <w:t xml:space="preserve"> </w:t>
      </w:r>
      <w:r w:rsidR="00454C57" w:rsidRPr="00462F50">
        <w:rPr>
          <w:color w:val="000000" w:themeColor="text1"/>
          <w:szCs w:val="26"/>
        </w:rPr>
        <w:t xml:space="preserve">The task of periodically reading data from sensors and saving to a buffer data sent by task 4. This task is independent of MQTT communication. The frequency of reading data is set via the parameter sent from the server in the packet to answer the device authentication successfully. </w:t>
      </w:r>
      <w:r w:rsidR="00454C57" w:rsidRPr="00462F50">
        <w:rPr>
          <w:rStyle w:val="Vietnamese"/>
          <w:color w:val="000000" w:themeColor="text1"/>
        </w:rPr>
        <w:t>T</w:t>
      </w:r>
      <w:r w:rsidRPr="00462F50">
        <w:rPr>
          <w:rStyle w:val="Vietnamese"/>
          <w:color w:val="000000" w:themeColor="text1"/>
        </w:rPr>
        <w:t>ác vụ thực hiện việc định kỳ đọc dữ liệu từ các cảm biến và lưu vào một bộ đệm dữ liệu chời gửi đi bởi task 4. Tác vụ này độc lập với việc giao tiếp MQTT. Tần suất đọc dữ liệu được thiết lập thông qua tham số gửi từ server trong gói tin trả lời xác thực thiết bị thành công.</w:t>
      </w:r>
    </w:p>
    <w:p w14:paraId="6B94A230" w14:textId="77777777" w:rsidR="00851492" w:rsidRPr="00462F50" w:rsidRDefault="00851492" w:rsidP="00E12108">
      <w:pPr>
        <w:rPr>
          <w:color w:val="000000" w:themeColor="text1"/>
          <w:szCs w:val="26"/>
        </w:rPr>
      </w:pPr>
    </w:p>
    <w:p w14:paraId="187FF2E0" w14:textId="4463CF6D" w:rsidR="00E12108" w:rsidRPr="00462F50" w:rsidRDefault="00E12108" w:rsidP="00E12108">
      <w:pPr>
        <w:rPr>
          <w:color w:val="000000" w:themeColor="text1"/>
          <w:szCs w:val="26"/>
        </w:rPr>
      </w:pPr>
      <w:r w:rsidRPr="00462F50">
        <w:rPr>
          <w:b/>
          <w:color w:val="000000" w:themeColor="text1"/>
          <w:szCs w:val="26"/>
        </w:rPr>
        <w:t>Task 3</w:t>
      </w:r>
      <w:r w:rsidR="00454C57" w:rsidRPr="00462F50">
        <w:rPr>
          <w:color w:val="000000" w:themeColor="text1"/>
          <w:szCs w:val="26"/>
        </w:rPr>
        <w:t>:</w:t>
      </w:r>
      <w:r w:rsidRPr="00462F50">
        <w:rPr>
          <w:color w:val="000000" w:themeColor="text1"/>
          <w:szCs w:val="26"/>
        </w:rPr>
        <w:t xml:space="preserve"> </w:t>
      </w:r>
      <w:r w:rsidR="00454C57" w:rsidRPr="00462F50">
        <w:rPr>
          <w:color w:val="000000" w:themeColor="text1"/>
          <w:szCs w:val="26"/>
        </w:rPr>
        <w:t xml:space="preserve">The task to perform the actuators for the tree care process. This task is also performed independently, periodically checking the control command in the command_queue storage structure, if any, then executing the required command. </w:t>
      </w:r>
      <w:r w:rsidR="00454C57" w:rsidRPr="00462F50">
        <w:rPr>
          <w:rStyle w:val="Vietnamese"/>
          <w:color w:val="000000" w:themeColor="text1"/>
        </w:rPr>
        <w:t>T</w:t>
      </w:r>
      <w:r w:rsidRPr="00462F50">
        <w:rPr>
          <w:rStyle w:val="Vietnamese"/>
          <w:color w:val="000000" w:themeColor="text1"/>
        </w:rPr>
        <w:t>ác vụ để thực hiện điều khiển các cơ cấu (actuators) cho quá trình chăm sóc cây. Tác vụ này cũng được thực hiện độc lập, định kỳ kiểm tra lệnh điều khiển trong cấu trúc lưu trữ command_queue, nếu có thì thực hiện lệnh được yêu cầu.</w:t>
      </w:r>
    </w:p>
    <w:p w14:paraId="7F953C42" w14:textId="174D24F2" w:rsidR="00E12108" w:rsidRPr="00462F50" w:rsidRDefault="00E12108" w:rsidP="00E12108">
      <w:pPr>
        <w:rPr>
          <w:rStyle w:val="Vietnamese"/>
          <w:color w:val="000000" w:themeColor="text1"/>
        </w:rPr>
      </w:pPr>
      <w:r w:rsidRPr="00462F50">
        <w:rPr>
          <w:b/>
          <w:color w:val="000000" w:themeColor="text1"/>
          <w:szCs w:val="26"/>
        </w:rPr>
        <w:lastRenderedPageBreak/>
        <w:t>Task 4</w:t>
      </w:r>
      <w:r w:rsidR="00454C57" w:rsidRPr="00462F50">
        <w:rPr>
          <w:color w:val="000000" w:themeColor="text1"/>
          <w:szCs w:val="26"/>
        </w:rPr>
        <w:t>:</w:t>
      </w:r>
      <w:r w:rsidRPr="00462F50">
        <w:rPr>
          <w:color w:val="000000" w:themeColor="text1"/>
          <w:szCs w:val="26"/>
        </w:rPr>
        <w:t xml:space="preserve"> </w:t>
      </w:r>
      <w:r w:rsidR="00454C57" w:rsidRPr="00462F50">
        <w:rPr>
          <w:color w:val="000000" w:themeColor="text1"/>
          <w:szCs w:val="26"/>
        </w:rPr>
        <w:t xml:space="preserve">The task of sending collected data from the sensors stored in the buffer to the server via MQTT broker. This task is initialized when the device is successfully authenticated. The frequency of sending data packets is determined through parameters sent from the server via successful authentication response packets. </w:t>
      </w:r>
      <w:r w:rsidR="00454C57" w:rsidRPr="00462F50">
        <w:rPr>
          <w:rStyle w:val="Vietnamese"/>
          <w:color w:val="000000" w:themeColor="text1"/>
        </w:rPr>
        <w:t>T</w:t>
      </w:r>
      <w:r w:rsidRPr="00462F50">
        <w:rPr>
          <w:rStyle w:val="Vietnamese"/>
          <w:color w:val="000000" w:themeColor="text1"/>
        </w:rPr>
        <w:t>ác vụ gửi dữ liệu thu thập từ các cảm biến đã được lưu trong bộ đệm lên server qua MQTT broker. Tác vụ này được khởi tạo khi thiết bị được xác thực thành công. Tần suất gửi gói tin dữ liệu được xác định thông qua tham số gửi từ server qua gói tin trả lời xác thực thành công.</w:t>
      </w:r>
    </w:p>
    <w:p w14:paraId="401F0B91" w14:textId="77777777" w:rsidR="00851492" w:rsidRPr="00462F50" w:rsidRDefault="00851492" w:rsidP="00E12108">
      <w:pPr>
        <w:rPr>
          <w:rStyle w:val="Vietnamese"/>
          <w:color w:val="000000" w:themeColor="text1"/>
        </w:rPr>
      </w:pPr>
    </w:p>
    <w:p w14:paraId="1B35BBB8" w14:textId="5570D6D8" w:rsidR="00E12108" w:rsidRPr="00462F50" w:rsidRDefault="00E12108" w:rsidP="00E12108">
      <w:pPr>
        <w:rPr>
          <w:rStyle w:val="Vietnamese"/>
          <w:color w:val="000000" w:themeColor="text1"/>
        </w:rPr>
      </w:pPr>
      <w:r w:rsidRPr="00462F50">
        <w:rPr>
          <w:b/>
          <w:color w:val="000000" w:themeColor="text1"/>
          <w:szCs w:val="26"/>
        </w:rPr>
        <w:t>Task 5</w:t>
      </w:r>
      <w:r w:rsidR="00454C57" w:rsidRPr="00462F50">
        <w:rPr>
          <w:color w:val="000000" w:themeColor="text1"/>
          <w:szCs w:val="26"/>
        </w:rPr>
        <w:t>:</w:t>
      </w:r>
      <w:r w:rsidRPr="00462F50">
        <w:rPr>
          <w:color w:val="000000" w:themeColor="text1"/>
          <w:szCs w:val="26"/>
        </w:rPr>
        <w:t xml:space="preserve"> </w:t>
      </w:r>
      <w:r w:rsidR="00454C57" w:rsidRPr="00462F50">
        <w:rPr>
          <w:color w:val="000000" w:themeColor="text1"/>
          <w:szCs w:val="26"/>
        </w:rPr>
        <w:t xml:space="preserve">The task of sending the packet informs its active status on the server via MQTT broker. This task is also initialized after the device is successfully authenticated and periodically sends the packet at a frequency specified by the setting parameter. </w:t>
      </w:r>
      <w:r w:rsidR="00454C57" w:rsidRPr="00462F50">
        <w:rPr>
          <w:rStyle w:val="Vietnamese"/>
          <w:color w:val="000000" w:themeColor="text1"/>
        </w:rPr>
        <w:t>T</w:t>
      </w:r>
      <w:r w:rsidRPr="00462F50">
        <w:rPr>
          <w:rStyle w:val="Vietnamese"/>
          <w:color w:val="000000" w:themeColor="text1"/>
        </w:rPr>
        <w:t>ác vụ gửi gói tin thông báo trạng thái đang hoạt động của nó lên server thông qua MQTT broker. Tác vụ này cũng được khởi tạo sau khi thiết bị được xác thực thành công và định kỳ gửi gói tin với tần suất xác định bởi tham số thiết lập</w:t>
      </w:r>
      <w:r w:rsidR="00454C57" w:rsidRPr="00462F50">
        <w:rPr>
          <w:rStyle w:val="Vietnamese"/>
          <w:color w:val="000000" w:themeColor="text1"/>
        </w:rPr>
        <w:t>.</w:t>
      </w:r>
    </w:p>
    <w:p w14:paraId="020B8489" w14:textId="77777777" w:rsidR="00851492" w:rsidRPr="00462F50" w:rsidRDefault="00851492" w:rsidP="00E12108">
      <w:pPr>
        <w:rPr>
          <w:rStyle w:val="Vietnamese"/>
          <w:color w:val="000000" w:themeColor="text1"/>
        </w:rPr>
      </w:pPr>
    </w:p>
    <w:p w14:paraId="32AA34AA" w14:textId="77777777" w:rsidR="00454C57" w:rsidRPr="00462F50" w:rsidRDefault="00E12108" w:rsidP="00454C57">
      <w:pPr>
        <w:keepNext/>
        <w:ind w:firstLine="0"/>
        <w:jc w:val="center"/>
        <w:rPr>
          <w:color w:val="000000" w:themeColor="text1"/>
        </w:rPr>
      </w:pPr>
      <w:r w:rsidRPr="00462F50">
        <w:rPr>
          <w:noProof/>
          <w:color w:val="000000" w:themeColor="text1"/>
          <w:szCs w:val="26"/>
        </w:rPr>
        <w:drawing>
          <wp:inline distT="0" distB="0" distL="0" distR="0" wp14:anchorId="63A51776" wp14:editId="6B54DEBE">
            <wp:extent cx="5858540" cy="2901415"/>
            <wp:effectExtent l="25400" t="25400" r="34290" b="1968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82692" cy="2913376"/>
                    </a:xfrm>
                    <a:prstGeom prst="rect">
                      <a:avLst/>
                    </a:prstGeom>
                    <a:noFill/>
                    <a:ln>
                      <a:solidFill>
                        <a:schemeClr val="tx1"/>
                      </a:solidFill>
                    </a:ln>
                  </pic:spPr>
                </pic:pic>
              </a:graphicData>
            </a:graphic>
          </wp:inline>
        </w:drawing>
      </w:r>
    </w:p>
    <w:p w14:paraId="776F528A" w14:textId="1EEC05C6" w:rsidR="00E12108" w:rsidRPr="00462F50" w:rsidRDefault="00454C57" w:rsidP="00454C57">
      <w:pPr>
        <w:pStyle w:val="Caption"/>
        <w:rPr>
          <w:color w:val="000000" w:themeColor="text1"/>
        </w:rPr>
      </w:pPr>
      <w:bookmarkStart w:id="143" w:name="_Toc536316361"/>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4</w:t>
      </w:r>
      <w:r w:rsidR="00FF5844" w:rsidRPr="00462F50">
        <w:rPr>
          <w:noProof/>
          <w:color w:val="000000" w:themeColor="text1"/>
        </w:rPr>
        <w:fldChar w:fldCharType="end"/>
      </w:r>
      <w:r w:rsidRPr="00462F50">
        <w:rPr>
          <w:color w:val="000000" w:themeColor="text1"/>
        </w:rPr>
        <w:t>. Firmware construction architecture architecture for ESP32 devices</w:t>
      </w:r>
      <w:bookmarkEnd w:id="143"/>
    </w:p>
    <w:p w14:paraId="17F6459E" w14:textId="50967D71" w:rsidR="00E12108" w:rsidRPr="00462F50" w:rsidRDefault="00870DFD" w:rsidP="006159A5">
      <w:pPr>
        <w:rPr>
          <w:rStyle w:val="Vietnamese"/>
          <w:color w:val="000000" w:themeColor="text1"/>
        </w:rPr>
      </w:pPr>
      <w:r w:rsidRPr="00462F50">
        <w:rPr>
          <w:rFonts w:eastAsia="Times New Roman"/>
          <w:color w:val="000000" w:themeColor="text1"/>
          <w:szCs w:val="26"/>
          <w:lang w:val="en-GB"/>
        </w:rPr>
        <w:t xml:space="preserve">Operation of ESP32: </w:t>
      </w:r>
      <w:r w:rsidR="00E12108" w:rsidRPr="00462F50">
        <w:rPr>
          <w:rStyle w:val="Vietnamese"/>
          <w:color w:val="000000" w:themeColor="text1"/>
        </w:rPr>
        <w:t>Quá trình hoạt động của ESP32:</w:t>
      </w:r>
    </w:p>
    <w:p w14:paraId="5DD98547" w14:textId="662949A4" w:rsidR="00E12108" w:rsidRPr="00462F50" w:rsidRDefault="00870DFD" w:rsidP="006A3674">
      <w:pPr>
        <w:pStyle w:val="ListBullet"/>
        <w:rPr>
          <w:rStyle w:val="Vietnamese"/>
          <w:color w:val="000000" w:themeColor="text1"/>
        </w:rPr>
      </w:pPr>
      <w:r w:rsidRPr="00462F50">
        <w:rPr>
          <w:color w:val="000000" w:themeColor="text1"/>
          <w:lang w:val="en-GB"/>
        </w:rPr>
        <w:t xml:space="preserve">After booting, ESP will: </w:t>
      </w:r>
      <w:r w:rsidR="00E12108" w:rsidRPr="00462F50">
        <w:rPr>
          <w:rStyle w:val="Vietnamese"/>
          <w:color w:val="000000" w:themeColor="text1"/>
        </w:rPr>
        <w:t>Sau khi khởi động, ESP sẽ lần lượt:</w:t>
      </w:r>
    </w:p>
    <w:p w14:paraId="6370C318" w14:textId="77777777" w:rsidR="007A657F" w:rsidRPr="00462F50" w:rsidRDefault="007A657F" w:rsidP="001B61D6">
      <w:pPr>
        <w:pStyle w:val="ListParagraph"/>
        <w:numPr>
          <w:ilvl w:val="1"/>
          <w:numId w:val="27"/>
        </w:numPr>
        <w:shd w:val="clear" w:color="auto" w:fill="FFFFFF"/>
        <w:tabs>
          <w:tab w:val="left" w:pos="-3600"/>
        </w:tabs>
        <w:spacing w:after="0"/>
        <w:contextualSpacing w:val="0"/>
        <w:rPr>
          <w:rStyle w:val="Vietnamese"/>
          <w:i w:val="0"/>
          <w:color w:val="000000" w:themeColor="text1"/>
          <w:lang w:val="en-GB"/>
        </w:rPr>
      </w:pPr>
      <w:r w:rsidRPr="00462F50">
        <w:rPr>
          <w:color w:val="000000" w:themeColor="text1"/>
          <w:lang w:val="en-GB"/>
        </w:rPr>
        <w:t xml:space="preserve">Connect to WiFi. </w:t>
      </w:r>
      <w:r w:rsidR="00E12108" w:rsidRPr="00462F50">
        <w:rPr>
          <w:rStyle w:val="Vietnamese"/>
          <w:color w:val="000000" w:themeColor="text1"/>
        </w:rPr>
        <w:t>Kết nối Wi</w:t>
      </w:r>
      <w:r w:rsidRPr="00462F50">
        <w:rPr>
          <w:rStyle w:val="Vietnamese"/>
          <w:color w:val="000000" w:themeColor="text1"/>
        </w:rPr>
        <w:t>F</w:t>
      </w:r>
      <w:r w:rsidR="00E12108" w:rsidRPr="00462F50">
        <w:rPr>
          <w:rStyle w:val="Vietnamese"/>
          <w:color w:val="000000" w:themeColor="text1"/>
        </w:rPr>
        <w:t>i</w:t>
      </w:r>
      <w:r w:rsidRPr="00462F50">
        <w:rPr>
          <w:rStyle w:val="Vietnamese"/>
          <w:color w:val="000000" w:themeColor="text1"/>
        </w:rPr>
        <w:t>.</w:t>
      </w:r>
    </w:p>
    <w:p w14:paraId="75FE776D" w14:textId="1ACCD6B5" w:rsidR="00E12108" w:rsidRPr="00462F50" w:rsidRDefault="007A657F" w:rsidP="001B61D6">
      <w:pPr>
        <w:pStyle w:val="ListParagraph"/>
        <w:numPr>
          <w:ilvl w:val="1"/>
          <w:numId w:val="27"/>
        </w:numPr>
        <w:shd w:val="clear" w:color="auto" w:fill="FFFFFF"/>
        <w:tabs>
          <w:tab w:val="left" w:pos="-3600"/>
        </w:tabs>
        <w:spacing w:after="0"/>
        <w:contextualSpacing w:val="0"/>
        <w:rPr>
          <w:color w:val="000000" w:themeColor="text1"/>
          <w:lang w:val="en-GB"/>
        </w:rPr>
      </w:pPr>
      <w:r w:rsidRPr="00462F50">
        <w:rPr>
          <w:color w:val="000000" w:themeColor="text1"/>
          <w:lang w:val="en-GB"/>
        </w:rPr>
        <w:lastRenderedPageBreak/>
        <w:t xml:space="preserve">Initialize task for reading data from sensors. </w:t>
      </w:r>
      <w:r w:rsidR="00E12108" w:rsidRPr="00462F50">
        <w:rPr>
          <w:rStyle w:val="Vietnamese"/>
          <w:color w:val="000000" w:themeColor="text1"/>
          <w:lang w:val="en-GB"/>
        </w:rPr>
        <w:t>Khởi tạo task đọc dữ liệu từ</w:t>
      </w:r>
      <w:r w:rsidRPr="00462F50">
        <w:rPr>
          <w:rStyle w:val="Vietnamese"/>
          <w:color w:val="000000" w:themeColor="text1"/>
        </w:rPr>
        <w:t xml:space="preserve"> các cảm biến.</w:t>
      </w:r>
    </w:p>
    <w:p w14:paraId="3E38997E" w14:textId="0F5D0E3E" w:rsidR="00E12108" w:rsidRPr="00462F50" w:rsidRDefault="007A657F" w:rsidP="001B61D6">
      <w:pPr>
        <w:pStyle w:val="ListParagraph"/>
        <w:numPr>
          <w:ilvl w:val="1"/>
          <w:numId w:val="27"/>
        </w:numPr>
        <w:shd w:val="clear" w:color="auto" w:fill="FFFFFF"/>
        <w:tabs>
          <w:tab w:val="left" w:pos="-3600"/>
        </w:tabs>
        <w:spacing w:after="0"/>
        <w:contextualSpacing w:val="0"/>
        <w:rPr>
          <w:color w:val="000000" w:themeColor="text1"/>
          <w:lang w:val="en-GB"/>
        </w:rPr>
      </w:pPr>
      <w:r w:rsidRPr="00462F50">
        <w:rPr>
          <w:color w:val="000000" w:themeColor="text1"/>
          <w:lang w:val="en-GB"/>
        </w:rPr>
        <w:t xml:space="preserve">Initialize the command manager to control peripheral devices. </w:t>
      </w:r>
      <w:r w:rsidR="00E12108" w:rsidRPr="00462F50">
        <w:rPr>
          <w:rStyle w:val="Vietnamese"/>
          <w:color w:val="000000" w:themeColor="text1"/>
        </w:rPr>
        <w:t>Khởi tạo task quản lý command điều khiển thiết bị ngoại vi</w:t>
      </w:r>
      <w:r w:rsidRPr="00462F50">
        <w:rPr>
          <w:rStyle w:val="Vietnamese"/>
          <w:color w:val="000000" w:themeColor="text1"/>
        </w:rPr>
        <w:t>.</w:t>
      </w:r>
    </w:p>
    <w:p w14:paraId="1C654B38" w14:textId="45197338" w:rsidR="00E12108" w:rsidRPr="00462F50" w:rsidRDefault="007A657F" w:rsidP="001B61D6">
      <w:pPr>
        <w:pStyle w:val="ListParagraph"/>
        <w:numPr>
          <w:ilvl w:val="1"/>
          <w:numId w:val="27"/>
        </w:numPr>
        <w:shd w:val="clear" w:color="auto" w:fill="FFFFFF"/>
        <w:tabs>
          <w:tab w:val="left" w:pos="-3600"/>
        </w:tabs>
        <w:spacing w:after="0"/>
        <w:contextualSpacing w:val="0"/>
        <w:rPr>
          <w:rStyle w:val="Vietnamese"/>
          <w:color w:val="000000" w:themeColor="text1"/>
        </w:rPr>
      </w:pPr>
      <w:r w:rsidRPr="00462F50">
        <w:rPr>
          <w:color w:val="000000" w:themeColor="text1"/>
          <w:lang w:val="en-GB"/>
        </w:rPr>
        <w:t xml:space="preserve">Connection to MQTT Broker. </w:t>
      </w:r>
      <w:r w:rsidR="00E12108" w:rsidRPr="00462F50">
        <w:rPr>
          <w:rStyle w:val="Vietnamese"/>
          <w:color w:val="000000" w:themeColor="text1"/>
        </w:rPr>
        <w:t>Kết nối tới MQTT Broker</w:t>
      </w:r>
      <w:r w:rsidRPr="00462F50">
        <w:rPr>
          <w:rStyle w:val="Vietnamese"/>
          <w:color w:val="000000" w:themeColor="text1"/>
        </w:rPr>
        <w:t>.</w:t>
      </w:r>
    </w:p>
    <w:p w14:paraId="0EE81A7E" w14:textId="77777777" w:rsidR="00851492" w:rsidRPr="00462F50" w:rsidRDefault="00851492" w:rsidP="00851492">
      <w:pPr>
        <w:pStyle w:val="ListParagraph"/>
        <w:numPr>
          <w:ilvl w:val="0"/>
          <w:numId w:val="0"/>
        </w:numPr>
        <w:shd w:val="clear" w:color="auto" w:fill="FFFFFF"/>
        <w:tabs>
          <w:tab w:val="left" w:pos="-3600"/>
        </w:tabs>
        <w:spacing w:after="0"/>
        <w:ind w:left="1440"/>
        <w:contextualSpacing w:val="0"/>
        <w:rPr>
          <w:rStyle w:val="Vietnamese"/>
          <w:color w:val="000000" w:themeColor="text1"/>
        </w:rPr>
      </w:pPr>
    </w:p>
    <w:p w14:paraId="75037204" w14:textId="2774ABD9" w:rsidR="00E12108" w:rsidRPr="00462F50" w:rsidRDefault="007A657F" w:rsidP="006A3674">
      <w:pPr>
        <w:pStyle w:val="ListBullet"/>
        <w:rPr>
          <w:rStyle w:val="Vietnamese"/>
          <w:i w:val="0"/>
          <w:color w:val="000000" w:themeColor="text1"/>
          <w:lang w:val="en-GB"/>
        </w:rPr>
      </w:pPr>
      <w:r w:rsidRPr="00462F50">
        <w:rPr>
          <w:color w:val="000000" w:themeColor="text1"/>
          <w:lang w:val="en-GB"/>
        </w:rPr>
        <w:t xml:space="preserve">After the broker connection succeeds, ESP turns publishing and subscribes to the topic "nct_authentication" and "nct_authentication_result_% id" to send and receive packets for authentication. </w:t>
      </w:r>
      <w:r w:rsidR="00E12108" w:rsidRPr="00462F50">
        <w:rPr>
          <w:rStyle w:val="Vietnamese"/>
          <w:color w:val="000000" w:themeColor="text1"/>
        </w:rPr>
        <w:t>Sau khi kết nối broker thành công, ESP lần lượt publish và subscribe các topic “nct_authentication” và “nct_authentication_result_%id” để gửi nhận gói tin phục vụ cho quá trình xác thực.</w:t>
      </w:r>
    </w:p>
    <w:p w14:paraId="794D1962" w14:textId="77777777" w:rsidR="00851492" w:rsidRPr="00462F50" w:rsidRDefault="00851492" w:rsidP="00851492">
      <w:pPr>
        <w:pStyle w:val="ListBullet"/>
        <w:numPr>
          <w:ilvl w:val="0"/>
          <w:numId w:val="0"/>
        </w:numPr>
        <w:ind w:left="851"/>
        <w:rPr>
          <w:color w:val="000000" w:themeColor="text1"/>
          <w:lang w:val="en-GB"/>
        </w:rPr>
      </w:pPr>
    </w:p>
    <w:p w14:paraId="2039F905" w14:textId="192451C0" w:rsidR="00E12108" w:rsidRPr="00462F50" w:rsidRDefault="007A657F" w:rsidP="006A3674">
      <w:pPr>
        <w:pStyle w:val="ListBullet"/>
        <w:rPr>
          <w:rStyle w:val="Vietnamese"/>
          <w:i w:val="0"/>
          <w:color w:val="000000" w:themeColor="text1"/>
          <w:lang w:val="en-GB"/>
        </w:rPr>
      </w:pPr>
      <w:r w:rsidRPr="00462F50">
        <w:rPr>
          <w:color w:val="000000" w:themeColor="text1"/>
          <w:lang w:val="en-GB"/>
        </w:rPr>
        <w:t xml:space="preserve">After the authentication process is successful, ESP will perform the following tasks: </w:t>
      </w:r>
      <w:r w:rsidR="00E12108" w:rsidRPr="00462F50">
        <w:rPr>
          <w:rStyle w:val="Vietnamese"/>
          <w:color w:val="000000" w:themeColor="text1"/>
        </w:rPr>
        <w:t>Sau khi quá trình xác thực thành công, ESP sẽ thực hiện các công việc sau:</w:t>
      </w:r>
    </w:p>
    <w:p w14:paraId="1DD3ABA1" w14:textId="77777777" w:rsidR="00851492" w:rsidRPr="00462F50" w:rsidRDefault="00851492" w:rsidP="00851492">
      <w:pPr>
        <w:pStyle w:val="ListBullet"/>
        <w:numPr>
          <w:ilvl w:val="0"/>
          <w:numId w:val="0"/>
        </w:numPr>
        <w:rPr>
          <w:color w:val="000000" w:themeColor="text1"/>
          <w:lang w:val="en-GB"/>
        </w:rPr>
      </w:pPr>
    </w:p>
    <w:p w14:paraId="6B12E824" w14:textId="70DE5F73" w:rsidR="00E12108" w:rsidRPr="00462F50" w:rsidRDefault="006A3674" w:rsidP="006A3674">
      <w:pPr>
        <w:pStyle w:val="ListBullet2"/>
        <w:rPr>
          <w:rStyle w:val="Vietnamese"/>
          <w:color w:val="000000" w:themeColor="text1"/>
        </w:rPr>
      </w:pPr>
      <w:r w:rsidRPr="00462F50">
        <w:rPr>
          <w:color w:val="000000" w:themeColor="text1"/>
          <w:lang w:val="en-GB"/>
        </w:rPr>
        <w:t xml:space="preserve">Initialize keep_alive packet sending tasks periodically to notify the server that the device is still active. </w:t>
      </w:r>
      <w:r w:rsidR="00E12108" w:rsidRPr="00462F50">
        <w:rPr>
          <w:rStyle w:val="Vietnamese"/>
          <w:color w:val="000000" w:themeColor="text1"/>
        </w:rPr>
        <w:t>Khởi tạo các tác vụ gửi gói tin keep_alive định kỳ để thông báo ho server rằng thiết bị vẫn hoạt động.</w:t>
      </w:r>
    </w:p>
    <w:p w14:paraId="38B00D3A" w14:textId="77777777" w:rsidR="00851492" w:rsidRPr="00462F50" w:rsidRDefault="00851492" w:rsidP="00851492">
      <w:pPr>
        <w:pStyle w:val="ListBullet2"/>
        <w:numPr>
          <w:ilvl w:val="0"/>
          <w:numId w:val="0"/>
        </w:numPr>
        <w:ind w:left="1276"/>
        <w:rPr>
          <w:rStyle w:val="Vietnamese"/>
          <w:color w:val="000000" w:themeColor="text1"/>
        </w:rPr>
      </w:pPr>
    </w:p>
    <w:p w14:paraId="4F60972D" w14:textId="3215E1E7" w:rsidR="00E12108" w:rsidRPr="00462F50" w:rsidRDefault="00E12108" w:rsidP="006A3674">
      <w:pPr>
        <w:pStyle w:val="ListBullet2"/>
        <w:rPr>
          <w:color w:val="000000" w:themeColor="text1"/>
          <w:lang w:val="en-GB"/>
        </w:rPr>
      </w:pPr>
      <w:r w:rsidRPr="00462F50">
        <w:rPr>
          <w:color w:val="000000" w:themeColor="text1"/>
          <w:lang w:val="en-GB"/>
        </w:rPr>
        <w:t>Subscribe topic “nct_control_%id” để nhận các gói tin điều khiển từ server</w:t>
      </w:r>
      <w:r w:rsidR="006A3674" w:rsidRPr="00462F50">
        <w:rPr>
          <w:color w:val="000000" w:themeColor="text1"/>
          <w:lang w:val="en-GB"/>
        </w:rPr>
        <w:t>.</w:t>
      </w:r>
      <w:r w:rsidR="006A3674" w:rsidRPr="00462F50">
        <w:rPr>
          <w:color w:val="000000" w:themeColor="text1"/>
        </w:rPr>
        <w:t xml:space="preserve"> </w:t>
      </w:r>
      <w:r w:rsidR="006A3674" w:rsidRPr="00462F50">
        <w:rPr>
          <w:rStyle w:val="Vietnamese"/>
          <w:color w:val="000000" w:themeColor="text1"/>
          <w:lang w:val="en-GB"/>
        </w:rPr>
        <w:t>Subscribe topic "nct_control_% id" to receive control packets from the server.</w:t>
      </w:r>
    </w:p>
    <w:p w14:paraId="47947AFB" w14:textId="45FEE8F9" w:rsidR="00E12108" w:rsidRPr="00462F50" w:rsidRDefault="006A3674" w:rsidP="006A3674">
      <w:pPr>
        <w:pStyle w:val="ListBullet2"/>
        <w:rPr>
          <w:rStyle w:val="Vietnamese"/>
          <w:i w:val="0"/>
          <w:color w:val="000000" w:themeColor="text1"/>
          <w:lang w:val="en-GB"/>
        </w:rPr>
      </w:pPr>
      <w:r w:rsidRPr="00462F50">
        <w:rPr>
          <w:color w:val="000000" w:themeColor="text1"/>
          <w:lang w:val="en-GB"/>
        </w:rPr>
        <w:t xml:space="preserve">Initialization task periodically sends sensor data to the server. </w:t>
      </w:r>
      <w:r w:rsidR="00E12108" w:rsidRPr="00462F50">
        <w:rPr>
          <w:rStyle w:val="Vietnamese"/>
          <w:color w:val="000000" w:themeColor="text1"/>
        </w:rPr>
        <w:t>Khởi tạo tác vụ định kỳ gửi dữ liệu sensors cho server.</w:t>
      </w:r>
    </w:p>
    <w:p w14:paraId="54F82962" w14:textId="77777777" w:rsidR="00851492" w:rsidRPr="00462F50" w:rsidRDefault="00851492" w:rsidP="00851492">
      <w:pPr>
        <w:pStyle w:val="ListBullet2"/>
        <w:numPr>
          <w:ilvl w:val="0"/>
          <w:numId w:val="0"/>
        </w:numPr>
        <w:ind w:left="1276"/>
        <w:rPr>
          <w:color w:val="000000" w:themeColor="text1"/>
          <w:lang w:val="en-GB"/>
        </w:rPr>
      </w:pPr>
    </w:p>
    <w:p w14:paraId="263EBCA9" w14:textId="3267B49E" w:rsidR="00E12108" w:rsidRPr="00462F50" w:rsidRDefault="006A3674" w:rsidP="006A3674">
      <w:pPr>
        <w:pStyle w:val="ListBullet"/>
        <w:rPr>
          <w:color w:val="000000" w:themeColor="text1"/>
          <w:lang w:val="en-GB"/>
        </w:rPr>
      </w:pPr>
      <w:r w:rsidRPr="00462F50">
        <w:rPr>
          <w:color w:val="000000" w:themeColor="text1"/>
          <w:lang w:val="en-GB"/>
        </w:rPr>
        <w:t xml:space="preserve">When receiving control packets from the sending server, ESP will process and save control commands to "command_queue", the command management task will periodically take command from command_queue to control the peripheral devices: pump, fanlight,... </w:t>
      </w:r>
      <w:r w:rsidR="00E12108" w:rsidRPr="00462F50">
        <w:rPr>
          <w:rStyle w:val="Vietnamese"/>
          <w:color w:val="000000" w:themeColor="text1"/>
        </w:rPr>
        <w:t>Khi nhận được các gói tin điều khiển từ server gửi, ESP sẽ xử lý và lưu lệnh điều khiển vào “command_queue”, task quản lý command sẽ đinh kỳ lấy command từ command_queue để thực hiện điều khiển các thiết bị ngoại vi: bơm, đèn, quạt,...</w:t>
      </w:r>
    </w:p>
    <w:p w14:paraId="4FD87231" w14:textId="358AA793" w:rsidR="00E12108" w:rsidRPr="00462F50" w:rsidRDefault="00B35E26" w:rsidP="00E12108">
      <w:pPr>
        <w:pStyle w:val="Heading2"/>
        <w:rPr>
          <w:rFonts w:cs="Times New Roman"/>
          <w:color w:val="000000" w:themeColor="text1"/>
          <w:sz w:val="26"/>
          <w:lang w:val="en-GB"/>
        </w:rPr>
      </w:pPr>
      <w:bookmarkStart w:id="144" w:name="_Toc536316422"/>
      <w:r w:rsidRPr="00462F50">
        <w:rPr>
          <w:rFonts w:cs="Times New Roman"/>
          <w:color w:val="000000" w:themeColor="text1"/>
          <w:sz w:val="26"/>
          <w:lang w:val="en-GB"/>
        </w:rPr>
        <w:lastRenderedPageBreak/>
        <w:t>Sensor data collection task</w:t>
      </w:r>
      <w:bookmarkEnd w:id="144"/>
    </w:p>
    <w:p w14:paraId="3DA190A0" w14:textId="262EDA3A" w:rsidR="00E12108" w:rsidRPr="00462F50" w:rsidRDefault="00B35E26" w:rsidP="006159A5">
      <w:pPr>
        <w:rPr>
          <w:rStyle w:val="Vietnamese"/>
          <w:color w:val="000000" w:themeColor="text1"/>
        </w:rPr>
      </w:pPr>
      <w:r w:rsidRPr="00462F50">
        <w:rPr>
          <w:rFonts w:eastAsia="Times New Roman"/>
          <w:color w:val="000000" w:themeColor="text1"/>
          <w:szCs w:val="26"/>
          <w:lang w:val="en-GB"/>
        </w:rPr>
        <w:t xml:space="preserve">The sensor's data acquisition device is openly designed (both in hardware and software) to allow flexibility in connection with different sensors, easily changing the type and number of sensors. To do this, the hardware needs to be designed with storage ports that are compatible with different types of sensors of different sensors. The software on the device is designed with a task dedicated to reading data from sensors. Provide different functions to work with each type of sensor. This section describes reading data from several types of sensors used in the test step during testbed construction in the laboratory. The selected sensors include: DHT22 to collect temperature, humidity, pH DFRobot, EC/TDS DFRobot 0300 sensor. </w:t>
      </w:r>
      <w:r w:rsidR="00E12108" w:rsidRPr="00462F50">
        <w:rPr>
          <w:rStyle w:val="Vietnamese"/>
          <w:color w:val="000000" w:themeColor="text1"/>
        </w:rPr>
        <w:t>Thiết bị thu thập dữ liệu của cảm biến được thiết kế mở (về cả phần cứng và phần mềm) để cho phép linh hoạt trong kết nối với các loại cảm biến khác nhau, dễ dàng thay đổi loại cũng như số lượng các cảm biến. Muốn vậy, phần cứng cần được thiết kế dữ trữ với các cổng kết nối tương thích với các loại chuẩn đầu đo của nhiều loại cảm biến khác nhau. Phần mềm trên thiết bị được thiết kế với một tác vụ dành riêng cho việc đọc dữ liệu từ các cảm biến. Cung cấp các hàm khác nhau làm việc với mỗi loại cảm biến. Phần này mô tả việc đọc dữ liệu từ một số loại cảm biến được sử dụng ở bước thử nghiệm trong quá trình xây dựng testbed tại phòng thí nghiệm. Các cảm biến được lựa chọn gồm: DHT22 để thu thập nhiệt độ, độ ẩm, pH DFRobot, cảm biến EC/TDS DFRobot 0300.</w:t>
      </w:r>
    </w:p>
    <w:p w14:paraId="7A362742" w14:textId="6807C014" w:rsidR="00E12108" w:rsidRPr="00462F50" w:rsidRDefault="00B35E26" w:rsidP="006159A5">
      <w:pPr>
        <w:rPr>
          <w:rFonts w:eastAsia="Times New Roman"/>
          <w:color w:val="000000" w:themeColor="text1"/>
          <w:szCs w:val="26"/>
          <w:lang w:val="en-GB"/>
        </w:rPr>
      </w:pPr>
      <w:r w:rsidRPr="00462F50">
        <w:rPr>
          <w:rFonts w:eastAsia="Times New Roman"/>
          <w:color w:val="000000" w:themeColor="text1"/>
          <w:szCs w:val="26"/>
          <w:lang w:val="en-GB"/>
        </w:rPr>
        <w:t xml:space="preserve">The sensor data collection task is initialized as soon as ESP has finished booting, periodically collecting data from the sensors above. </w:t>
      </w:r>
      <w:r w:rsidR="00E12108" w:rsidRPr="00462F50">
        <w:rPr>
          <w:rStyle w:val="Vietnamese"/>
          <w:color w:val="000000" w:themeColor="text1"/>
          <w:lang w:val="en-GB"/>
        </w:rPr>
        <w:t>Tác vụ thu thập dữ liệu từ cảm biến được khởi tạo ngay khi ESP khởi động xong, có nhiệm vụ định kỳ thu thập dữ liệu từ các cảm biến nói trên.</w:t>
      </w:r>
    </w:p>
    <w:p w14:paraId="0A8D06B7" w14:textId="6A7AA6A1" w:rsidR="00E12108" w:rsidRPr="00462F50" w:rsidRDefault="00B35E26" w:rsidP="006159A5">
      <w:pPr>
        <w:rPr>
          <w:rFonts w:eastAsia="Times New Roman"/>
          <w:color w:val="000000" w:themeColor="text1"/>
          <w:szCs w:val="26"/>
          <w:lang w:val="en-GB"/>
        </w:rPr>
      </w:pPr>
      <w:r w:rsidRPr="00462F50">
        <w:rPr>
          <w:rFonts w:eastAsia="Times New Roman"/>
          <w:color w:val="000000" w:themeColor="text1"/>
          <w:szCs w:val="26"/>
          <w:lang w:val="en-GB"/>
        </w:rPr>
        <w:t xml:space="preserve">The sensor data reading cycle is a parameter that can be configured to change as desired, currently select sensor readings every 5 seconds. All sensors are read at the same time and write results to the cache, data variables - the following data will overwrite the previous data. When ESP sends data to the server, it reads data from these cache. </w:t>
      </w:r>
      <w:r w:rsidR="00E12108" w:rsidRPr="00462F50">
        <w:rPr>
          <w:rStyle w:val="Vietnamese"/>
          <w:color w:val="000000" w:themeColor="text1"/>
        </w:rPr>
        <w:t>Chu kỳ đọc dữ liệu cảm biến là một tham số có thể cấu hình thay đổi theo mong muốn, hiện tại lựa chọn đọc giá trị cảm biến sau mỗi chu kỳ 5 giây. Tất cả các cảm biến đều được đọc cùng lúc và ghi kết quả vào bộ nhớ đệm, các biến dữ liệu – dữ liệu sau sẽ ghi đè lên dữ liệu trước. Khi ESP gửi dữ liệu lên server sẽ đọc dữ liệu từ các bộ nhớ đệm này.</w:t>
      </w:r>
      <w:r w:rsidR="00E12108" w:rsidRPr="00462F50">
        <w:rPr>
          <w:rStyle w:val="Vietnamese"/>
          <w:color w:val="000000" w:themeColor="text1"/>
        </w:rPr>
        <w:tab/>
      </w:r>
    </w:p>
    <w:p w14:paraId="5F475825" w14:textId="477048E3" w:rsidR="00E12108" w:rsidRPr="00462F50" w:rsidRDefault="0044269A" w:rsidP="00E12108">
      <w:pPr>
        <w:pStyle w:val="Heading3"/>
        <w:rPr>
          <w:rFonts w:cs="Times New Roman"/>
          <w:color w:val="000000" w:themeColor="text1"/>
          <w:lang w:val="en-GB"/>
        </w:rPr>
      </w:pPr>
      <w:bookmarkStart w:id="145" w:name="_Toc536316423"/>
      <w:r w:rsidRPr="00462F50">
        <w:rPr>
          <w:rFonts w:cs="Times New Roman"/>
          <w:color w:val="000000" w:themeColor="text1"/>
        </w:rPr>
        <w:t>Collect temperature and humidity parameters</w:t>
      </w:r>
      <w:bookmarkEnd w:id="145"/>
    </w:p>
    <w:p w14:paraId="5191E45E" w14:textId="330C5851" w:rsidR="00E12108" w:rsidRPr="00462F50" w:rsidRDefault="0044269A" w:rsidP="00811503">
      <w:pPr>
        <w:rPr>
          <w:color w:val="000000" w:themeColor="text1"/>
          <w:lang w:val="en-GB"/>
        </w:rPr>
      </w:pPr>
      <w:r w:rsidRPr="00462F50">
        <w:rPr>
          <w:color w:val="000000" w:themeColor="text1"/>
          <w:lang w:val="en-GB"/>
        </w:rPr>
        <w:t>Sensor</w:t>
      </w:r>
      <w:r w:rsidR="00E12108" w:rsidRPr="00462F50">
        <w:rPr>
          <w:color w:val="000000" w:themeColor="text1"/>
          <w:lang w:val="en-GB"/>
        </w:rPr>
        <w:t>: DHT22</w:t>
      </w:r>
      <w:r w:rsidR="00811503" w:rsidRPr="00462F50">
        <w:rPr>
          <w:color w:val="000000" w:themeColor="text1"/>
          <w:lang w:val="en-GB"/>
        </w:rPr>
        <w:t>.</w:t>
      </w:r>
    </w:p>
    <w:p w14:paraId="023779F7" w14:textId="77777777" w:rsidR="0044269A" w:rsidRPr="00462F50" w:rsidRDefault="00E12108" w:rsidP="0044269A">
      <w:pPr>
        <w:keepNext/>
        <w:shd w:val="clear" w:color="auto" w:fill="FFFFFF"/>
        <w:spacing w:after="0"/>
        <w:ind w:firstLine="0"/>
        <w:jc w:val="center"/>
        <w:rPr>
          <w:color w:val="000000" w:themeColor="text1"/>
        </w:rPr>
      </w:pPr>
      <w:r w:rsidRPr="00462F50">
        <w:rPr>
          <w:noProof/>
          <w:color w:val="000000" w:themeColor="text1"/>
          <w:szCs w:val="26"/>
        </w:rPr>
        <w:lastRenderedPageBreak/>
        <w:drawing>
          <wp:inline distT="0" distB="0" distL="0" distR="0" wp14:anchorId="458222FE" wp14:editId="2E3501F5">
            <wp:extent cx="3201049" cy="2657474"/>
            <wp:effectExtent l="25400" t="25400" r="24765" b="35560"/>
            <wp:docPr id="115" name="Picture 234" descr="Image result for dht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rcRect/>
                    <a:stretch>
                      <a:fillRect/>
                    </a:stretch>
                  </pic:blipFill>
                  <pic:spPr>
                    <a:xfrm>
                      <a:off x="0" y="0"/>
                      <a:ext cx="3201049" cy="2657474"/>
                    </a:xfrm>
                    <a:prstGeom prst="rect">
                      <a:avLst/>
                    </a:prstGeom>
                    <a:noFill/>
                    <a:ln>
                      <a:solidFill>
                        <a:schemeClr val="tx1"/>
                      </a:solidFill>
                      <a:prstDash/>
                    </a:ln>
                  </pic:spPr>
                </pic:pic>
              </a:graphicData>
            </a:graphic>
          </wp:inline>
        </w:drawing>
      </w:r>
    </w:p>
    <w:p w14:paraId="64F2C4F6" w14:textId="5873D6F8" w:rsidR="00E12108" w:rsidRPr="00462F50" w:rsidRDefault="0044269A" w:rsidP="0044269A">
      <w:pPr>
        <w:pStyle w:val="Caption"/>
        <w:rPr>
          <w:color w:val="000000" w:themeColor="text1"/>
          <w:szCs w:val="26"/>
        </w:rPr>
      </w:pPr>
      <w:bookmarkStart w:id="146" w:name="_Toc53631636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5</w:t>
      </w:r>
      <w:r w:rsidR="00FF5844" w:rsidRPr="00462F50">
        <w:rPr>
          <w:noProof/>
          <w:color w:val="000000" w:themeColor="text1"/>
        </w:rPr>
        <w:fldChar w:fldCharType="end"/>
      </w:r>
      <w:r w:rsidR="0047447E" w:rsidRPr="00462F50">
        <w:rPr>
          <w:color w:val="000000" w:themeColor="text1"/>
        </w:rPr>
        <w:t>. Temperature and humidity sensors used in testbed testing</w:t>
      </w:r>
      <w:bookmarkEnd w:id="146"/>
    </w:p>
    <w:p w14:paraId="086FCA2E" w14:textId="05DA1C7F" w:rsidR="00E12108" w:rsidRPr="00462F50" w:rsidRDefault="0047447E" w:rsidP="006159A5">
      <w:pPr>
        <w:rPr>
          <w:rFonts w:eastAsia="Times New Roman"/>
          <w:color w:val="000000" w:themeColor="text1"/>
          <w:szCs w:val="26"/>
          <w:lang w:val="en-GB"/>
        </w:rPr>
      </w:pPr>
      <w:r w:rsidRPr="00462F50">
        <w:rPr>
          <w:rFonts w:eastAsia="Times New Roman"/>
          <w:color w:val="000000" w:themeColor="text1"/>
          <w:szCs w:val="26"/>
          <w:lang w:val="en-GB"/>
        </w:rPr>
        <w:t xml:space="preserve">DHT22 temperature and humidity sensor with high stability, capable of continuous operation for a long time, while the temperature range, humidity can be measured quite wide. </w:t>
      </w:r>
      <w:r w:rsidR="00E12108" w:rsidRPr="00462F50">
        <w:rPr>
          <w:rStyle w:val="Vietnamese"/>
          <w:color w:val="000000" w:themeColor="text1"/>
        </w:rPr>
        <w:t>Cảm biến số nhiệt độ và độ ẩm DHT22 với độ ổn định cao, có khả năng hoạt động liên tục trong thời gian dài, đồng thời dải nhiệt độ, độ ẩm có thể đo được khá rộng.</w:t>
      </w:r>
    </w:p>
    <w:p w14:paraId="43AC0B0C" w14:textId="4D4C9FB9" w:rsidR="00E12108" w:rsidRPr="00462F50" w:rsidRDefault="0047447E" w:rsidP="006159A5">
      <w:pPr>
        <w:rPr>
          <w:rStyle w:val="Vietnamese"/>
          <w:b/>
          <w:color w:val="000000" w:themeColor="text1"/>
        </w:rPr>
      </w:pPr>
      <w:r w:rsidRPr="00462F50">
        <w:rPr>
          <w:rFonts w:eastAsia="Times New Roman"/>
          <w:b/>
          <w:color w:val="000000" w:themeColor="text1"/>
          <w:szCs w:val="26"/>
          <w:lang w:val="en-GB"/>
        </w:rPr>
        <w:t xml:space="preserve">Specification: </w:t>
      </w:r>
      <w:r w:rsidR="00E12108" w:rsidRPr="00462F50">
        <w:rPr>
          <w:rStyle w:val="Vietnamese"/>
          <w:b/>
          <w:color w:val="000000" w:themeColor="text1"/>
        </w:rPr>
        <w:t>Thông số kỹ thuật</w:t>
      </w:r>
      <w:r w:rsidRPr="00462F50">
        <w:rPr>
          <w:rStyle w:val="Vietnamese"/>
          <w:b/>
          <w:color w:val="000000" w:themeColor="text1"/>
        </w:rPr>
        <w:t>:</w:t>
      </w:r>
    </w:p>
    <w:p w14:paraId="4F588119" w14:textId="77777777" w:rsidR="00851492" w:rsidRPr="00462F50" w:rsidRDefault="00851492" w:rsidP="006159A5">
      <w:pPr>
        <w:rPr>
          <w:rFonts w:eastAsia="Times New Roman"/>
          <w:b/>
          <w:color w:val="000000" w:themeColor="text1"/>
          <w:szCs w:val="26"/>
          <w:lang w:val="en-GB"/>
        </w:rPr>
      </w:pPr>
    </w:p>
    <w:p w14:paraId="3A309803" w14:textId="31B25791" w:rsidR="00E12108" w:rsidRPr="00462F50" w:rsidRDefault="00C0641B" w:rsidP="00C0641B">
      <w:pPr>
        <w:pStyle w:val="ListBullet"/>
        <w:rPr>
          <w:rStyle w:val="Vietnamese"/>
          <w:color w:val="000000" w:themeColor="text1"/>
        </w:rPr>
      </w:pPr>
      <w:r w:rsidRPr="00462F50">
        <w:rPr>
          <w:color w:val="000000" w:themeColor="text1"/>
          <w:lang w:val="en-GB"/>
        </w:rPr>
        <w:t xml:space="preserve">Operating voltage: 5VDC. </w:t>
      </w:r>
      <w:r w:rsidR="00E12108" w:rsidRPr="00462F50">
        <w:rPr>
          <w:rStyle w:val="Vietnamese"/>
          <w:color w:val="000000" w:themeColor="text1"/>
        </w:rPr>
        <w:t>Điện áp hoạt động: 5VDC</w:t>
      </w:r>
      <w:r w:rsidRPr="00462F50">
        <w:rPr>
          <w:rStyle w:val="Vietnamese"/>
          <w:color w:val="000000" w:themeColor="text1"/>
        </w:rPr>
        <w:t>.</w:t>
      </w:r>
    </w:p>
    <w:p w14:paraId="75447DF5" w14:textId="1F1E8E18" w:rsidR="00E12108" w:rsidRPr="00462F50" w:rsidRDefault="00C0641B" w:rsidP="00C0641B">
      <w:pPr>
        <w:pStyle w:val="ListBullet"/>
        <w:rPr>
          <w:color w:val="000000" w:themeColor="text1"/>
          <w:lang w:val="en-GB"/>
        </w:rPr>
      </w:pPr>
      <w:r w:rsidRPr="00462F50">
        <w:rPr>
          <w:color w:val="000000" w:themeColor="text1"/>
          <w:lang w:val="en-GB"/>
        </w:rPr>
        <w:t xml:space="preserve">Operating humidity range: 0% - 100%RH, tolerance ±2%RH. </w:t>
      </w:r>
      <w:r w:rsidR="00E12108" w:rsidRPr="00462F50">
        <w:rPr>
          <w:rStyle w:val="Vietnamese"/>
          <w:color w:val="000000" w:themeColor="text1"/>
        </w:rPr>
        <w:t>Dải độ ẩm hoạt động: 0% - 100% RH, sai số ±2%RH</w:t>
      </w:r>
      <w:r w:rsidRPr="00462F50">
        <w:rPr>
          <w:rStyle w:val="Vietnamese"/>
          <w:color w:val="000000" w:themeColor="text1"/>
        </w:rPr>
        <w:t>.</w:t>
      </w:r>
    </w:p>
    <w:p w14:paraId="5FA11C29" w14:textId="4741B31C" w:rsidR="00E12108" w:rsidRPr="00462F50" w:rsidRDefault="00C0641B" w:rsidP="00C0641B">
      <w:pPr>
        <w:pStyle w:val="ListBullet"/>
        <w:rPr>
          <w:rStyle w:val="Vietnamese"/>
          <w:color w:val="000000" w:themeColor="text1"/>
        </w:rPr>
      </w:pPr>
      <w:r w:rsidRPr="00462F50">
        <w:rPr>
          <w:color w:val="000000" w:themeColor="text1"/>
          <w:lang w:val="en-GB"/>
        </w:rPr>
        <w:t xml:space="preserve">Operating temperature range: -40°C ~ 80°C, error of ±0.5°C. </w:t>
      </w:r>
      <w:r w:rsidR="00E12108" w:rsidRPr="00462F50">
        <w:rPr>
          <w:rStyle w:val="Vietnamese"/>
          <w:color w:val="000000" w:themeColor="text1"/>
        </w:rPr>
        <w:t>Dải nhiệt độ hoạt động: -40°C ~ 80°C, sai số ±0.5°C</w:t>
      </w:r>
      <w:r w:rsidRPr="00462F50">
        <w:rPr>
          <w:rStyle w:val="Vietnamese"/>
          <w:color w:val="000000" w:themeColor="text1"/>
        </w:rPr>
        <w:t>.</w:t>
      </w:r>
    </w:p>
    <w:p w14:paraId="42C229FC" w14:textId="52DFFD25" w:rsidR="00E12108" w:rsidRPr="00462F50" w:rsidRDefault="00C0641B" w:rsidP="00C0641B">
      <w:pPr>
        <w:pStyle w:val="ListBullet"/>
        <w:rPr>
          <w:rStyle w:val="Vietnamese"/>
          <w:color w:val="000000" w:themeColor="text1"/>
        </w:rPr>
      </w:pPr>
      <w:r w:rsidRPr="00462F50">
        <w:rPr>
          <w:color w:val="000000" w:themeColor="text1"/>
          <w:lang w:val="en-GB"/>
        </w:rPr>
        <w:t xml:space="preserve">No need for extra components. </w:t>
      </w:r>
      <w:r w:rsidR="00E12108" w:rsidRPr="00462F50">
        <w:rPr>
          <w:rStyle w:val="Vietnamese"/>
          <w:color w:val="000000" w:themeColor="text1"/>
        </w:rPr>
        <w:t>Không cần thêm linh kiện ngoài</w:t>
      </w:r>
      <w:r w:rsidRPr="00462F50">
        <w:rPr>
          <w:rStyle w:val="Vietnamese"/>
          <w:color w:val="000000" w:themeColor="text1"/>
        </w:rPr>
        <w:t>.</w:t>
      </w:r>
    </w:p>
    <w:p w14:paraId="2DD18143" w14:textId="0D9392C0" w:rsidR="00E12108" w:rsidRPr="00462F50" w:rsidRDefault="00C0641B" w:rsidP="00C0641B">
      <w:pPr>
        <w:pStyle w:val="ListBullet"/>
        <w:rPr>
          <w:rStyle w:val="Vietnamese"/>
          <w:color w:val="000000" w:themeColor="text1"/>
        </w:rPr>
      </w:pPr>
      <w:r w:rsidRPr="00462F50">
        <w:rPr>
          <w:color w:val="000000" w:themeColor="text1"/>
          <w:lang w:val="en-GB"/>
        </w:rPr>
        <w:t xml:space="preserve">Works with long-term stability. </w:t>
      </w:r>
      <w:r w:rsidR="00E12108" w:rsidRPr="00462F50">
        <w:rPr>
          <w:rStyle w:val="Vietnamese"/>
          <w:color w:val="000000" w:themeColor="text1"/>
        </w:rPr>
        <w:t>Hoạt động với độ ổn định lâu dài</w:t>
      </w:r>
      <w:r w:rsidRPr="00462F50">
        <w:rPr>
          <w:rStyle w:val="Vietnamese"/>
          <w:color w:val="000000" w:themeColor="text1"/>
        </w:rPr>
        <w:t>.</w:t>
      </w:r>
    </w:p>
    <w:p w14:paraId="5958C393" w14:textId="7ABC9866" w:rsidR="00E12108" w:rsidRPr="00462F50" w:rsidRDefault="00C0641B" w:rsidP="006159A5">
      <w:pPr>
        <w:rPr>
          <w:b/>
          <w:color w:val="000000" w:themeColor="text1"/>
          <w:szCs w:val="26"/>
          <w:lang w:val="en-GB"/>
        </w:rPr>
      </w:pPr>
      <w:r w:rsidRPr="00462F50">
        <w:rPr>
          <w:b/>
          <w:color w:val="000000" w:themeColor="text1"/>
          <w:szCs w:val="26"/>
          <w:lang w:val="en-GB"/>
        </w:rPr>
        <w:t xml:space="preserve">Communication: </w:t>
      </w:r>
      <w:r w:rsidR="00E12108" w:rsidRPr="00462F50">
        <w:rPr>
          <w:rStyle w:val="Vietnamese"/>
          <w:b/>
          <w:color w:val="000000" w:themeColor="text1"/>
        </w:rPr>
        <w:t>Cách giao tiếp</w:t>
      </w:r>
      <w:r w:rsidRPr="00462F50">
        <w:rPr>
          <w:rStyle w:val="Vietnamese"/>
          <w:b/>
          <w:color w:val="000000" w:themeColor="text1"/>
        </w:rPr>
        <w:t>:</w:t>
      </w:r>
    </w:p>
    <w:p w14:paraId="3D53CF3F" w14:textId="67DB08B5" w:rsidR="00E12108" w:rsidRPr="00462F50" w:rsidRDefault="00C0641B" w:rsidP="00C0641B">
      <w:pPr>
        <w:pStyle w:val="ListBullet"/>
        <w:rPr>
          <w:rStyle w:val="Vietnamese"/>
          <w:color w:val="000000" w:themeColor="text1"/>
        </w:rPr>
      </w:pPr>
      <w:r w:rsidRPr="00462F50">
        <w:rPr>
          <w:color w:val="000000" w:themeColor="text1"/>
          <w:lang w:val="en-GB"/>
        </w:rPr>
        <w:t xml:space="preserve">Connection with ESP32: </w:t>
      </w:r>
      <w:r w:rsidR="00E12108" w:rsidRPr="00462F50">
        <w:rPr>
          <w:rStyle w:val="Vietnamese"/>
          <w:color w:val="000000" w:themeColor="text1"/>
        </w:rPr>
        <w:t>Kết nối với ESP32</w:t>
      </w:r>
      <w:r w:rsidRPr="00462F50">
        <w:rPr>
          <w:rStyle w:val="Vietnamese"/>
          <w:color w:val="000000" w:themeColor="text1"/>
        </w:rPr>
        <w:t>:</w:t>
      </w:r>
    </w:p>
    <w:tbl>
      <w:tblPr>
        <w:tblStyle w:val="TableGrid"/>
        <w:tblW w:w="0" w:type="auto"/>
        <w:tblInd w:w="720" w:type="dxa"/>
        <w:tblLook w:val="04A0" w:firstRow="1" w:lastRow="0" w:firstColumn="1" w:lastColumn="0" w:noHBand="0" w:noVBand="1"/>
      </w:tblPr>
      <w:tblGrid>
        <w:gridCol w:w="4322"/>
        <w:gridCol w:w="4308"/>
      </w:tblGrid>
      <w:tr w:rsidR="00462F50" w:rsidRPr="00462F50" w14:paraId="285E7310" w14:textId="77777777" w:rsidTr="002F7AF2">
        <w:tc>
          <w:tcPr>
            <w:tcW w:w="4675" w:type="dxa"/>
          </w:tcPr>
          <w:p w14:paraId="53426C7E" w14:textId="77777777" w:rsidR="00E12108" w:rsidRPr="00462F50" w:rsidRDefault="00E12108" w:rsidP="002F7AF2">
            <w:pPr>
              <w:pStyle w:val="ListParagraph"/>
              <w:tabs>
                <w:tab w:val="left" w:pos="0"/>
              </w:tabs>
              <w:ind w:left="0"/>
              <w:rPr>
                <w:b/>
                <w:color w:val="000000" w:themeColor="text1"/>
                <w:lang w:val="en-GB"/>
              </w:rPr>
            </w:pPr>
            <w:r w:rsidRPr="00462F50">
              <w:rPr>
                <w:b/>
                <w:color w:val="000000" w:themeColor="text1"/>
                <w:lang w:val="en-GB"/>
              </w:rPr>
              <w:t>ESP32</w:t>
            </w:r>
          </w:p>
        </w:tc>
        <w:tc>
          <w:tcPr>
            <w:tcW w:w="4675" w:type="dxa"/>
          </w:tcPr>
          <w:p w14:paraId="3648F7FD" w14:textId="77777777" w:rsidR="00E12108" w:rsidRPr="00462F50" w:rsidRDefault="00E12108" w:rsidP="002F7AF2">
            <w:pPr>
              <w:pStyle w:val="ListParagraph"/>
              <w:tabs>
                <w:tab w:val="left" w:pos="0"/>
              </w:tabs>
              <w:ind w:left="0"/>
              <w:rPr>
                <w:b/>
                <w:color w:val="000000" w:themeColor="text1"/>
                <w:lang w:val="en-GB"/>
              </w:rPr>
            </w:pPr>
            <w:r w:rsidRPr="00462F50">
              <w:rPr>
                <w:b/>
                <w:color w:val="000000" w:themeColor="text1"/>
                <w:lang w:val="en-GB"/>
              </w:rPr>
              <w:t>Sensor DHT22</w:t>
            </w:r>
          </w:p>
        </w:tc>
      </w:tr>
      <w:tr w:rsidR="00462F50" w:rsidRPr="00462F50" w14:paraId="68CAD5B7" w14:textId="77777777" w:rsidTr="002F7AF2">
        <w:tc>
          <w:tcPr>
            <w:tcW w:w="4675" w:type="dxa"/>
          </w:tcPr>
          <w:p w14:paraId="4A70F199"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5V (sử dụng nguồn của Arduino)</w:t>
            </w:r>
          </w:p>
        </w:tc>
        <w:tc>
          <w:tcPr>
            <w:tcW w:w="4675" w:type="dxa"/>
          </w:tcPr>
          <w:p w14:paraId="69F14AAE"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Vcc</w:t>
            </w:r>
          </w:p>
        </w:tc>
      </w:tr>
      <w:tr w:rsidR="00462F50" w:rsidRPr="00462F50" w14:paraId="3D2450E7" w14:textId="77777777" w:rsidTr="002F7AF2">
        <w:tc>
          <w:tcPr>
            <w:tcW w:w="4675" w:type="dxa"/>
          </w:tcPr>
          <w:p w14:paraId="4875CBE2"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GND</w:t>
            </w:r>
          </w:p>
        </w:tc>
        <w:tc>
          <w:tcPr>
            <w:tcW w:w="4675" w:type="dxa"/>
          </w:tcPr>
          <w:p w14:paraId="6A1B8759"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GND</w:t>
            </w:r>
          </w:p>
        </w:tc>
      </w:tr>
      <w:tr w:rsidR="00E12108" w:rsidRPr="00462F50" w14:paraId="67D39E42" w14:textId="77777777" w:rsidTr="002F7AF2">
        <w:tc>
          <w:tcPr>
            <w:tcW w:w="4675" w:type="dxa"/>
          </w:tcPr>
          <w:p w14:paraId="35407327"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lastRenderedPageBreak/>
              <w:t>GPIO4</w:t>
            </w:r>
          </w:p>
        </w:tc>
        <w:tc>
          <w:tcPr>
            <w:tcW w:w="4675" w:type="dxa"/>
          </w:tcPr>
          <w:p w14:paraId="048E72B8"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OUT</w:t>
            </w:r>
          </w:p>
        </w:tc>
      </w:tr>
    </w:tbl>
    <w:p w14:paraId="3C6B4AA1" w14:textId="77777777" w:rsidR="00E12108" w:rsidRPr="00462F50" w:rsidRDefault="00E12108" w:rsidP="00C0641B">
      <w:pPr>
        <w:pStyle w:val="ListParagraph"/>
        <w:numPr>
          <w:ilvl w:val="0"/>
          <w:numId w:val="0"/>
        </w:numPr>
        <w:shd w:val="clear" w:color="auto" w:fill="FFFFFF"/>
        <w:tabs>
          <w:tab w:val="left" w:pos="0"/>
        </w:tabs>
        <w:spacing w:after="0"/>
        <w:ind w:left="851"/>
        <w:rPr>
          <w:b/>
          <w:color w:val="000000" w:themeColor="text1"/>
          <w:lang w:val="en-GB"/>
        </w:rPr>
      </w:pPr>
    </w:p>
    <w:p w14:paraId="41CCE070" w14:textId="77777777" w:rsidR="00C0641B" w:rsidRPr="00462F50" w:rsidRDefault="00E12108" w:rsidP="000721AF">
      <w:pPr>
        <w:ind w:firstLine="0"/>
        <w:jc w:val="center"/>
        <w:rPr>
          <w:noProof/>
          <w:color w:val="000000" w:themeColor="text1"/>
        </w:rPr>
      </w:pPr>
      <w:r w:rsidRPr="00462F50">
        <w:rPr>
          <w:noProof/>
          <w:color w:val="000000" w:themeColor="text1"/>
        </w:rPr>
        <w:drawing>
          <wp:inline distT="0" distB="0" distL="0" distR="0" wp14:anchorId="12503EA8" wp14:editId="7DF7FF83">
            <wp:extent cx="4227615" cy="2636322"/>
            <wp:effectExtent l="25400" t="25400" r="14605" b="31115"/>
            <wp:docPr id="32" name="Picture 32" descr="D:\Study\DoAnHeNhung\Image\dht22sdnl.png"/>
            <wp:cNvGraphicFramePr/>
            <a:graphic xmlns:a="http://schemas.openxmlformats.org/drawingml/2006/main">
              <a:graphicData uri="http://schemas.openxmlformats.org/drawingml/2006/picture">
                <pic:pic xmlns:pic="http://schemas.openxmlformats.org/drawingml/2006/picture">
                  <pic:nvPicPr>
                    <pic:cNvPr id="19" name="Picture 19" descr="D:\Study\DoAnHeNhung\Image\dht22sdnl.png"/>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73192" cy="2664744"/>
                    </a:xfrm>
                    <a:prstGeom prst="rect">
                      <a:avLst/>
                    </a:prstGeom>
                    <a:noFill/>
                    <a:ln>
                      <a:solidFill>
                        <a:schemeClr val="tx1"/>
                      </a:solidFill>
                    </a:ln>
                  </pic:spPr>
                </pic:pic>
              </a:graphicData>
            </a:graphic>
          </wp:inline>
        </w:drawing>
      </w:r>
    </w:p>
    <w:p w14:paraId="7B1AD79B" w14:textId="74D41191" w:rsidR="00E12108" w:rsidRPr="00462F50" w:rsidRDefault="00C0641B" w:rsidP="00C0641B">
      <w:pPr>
        <w:pStyle w:val="Caption"/>
        <w:rPr>
          <w:color w:val="000000" w:themeColor="text1"/>
          <w:szCs w:val="26"/>
          <w:lang w:val="en-GB"/>
        </w:rPr>
      </w:pPr>
      <w:bookmarkStart w:id="147" w:name="_Toc53631636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6</w:t>
      </w:r>
      <w:r w:rsidR="00FF5844" w:rsidRPr="00462F50">
        <w:rPr>
          <w:noProof/>
          <w:color w:val="000000" w:themeColor="text1"/>
        </w:rPr>
        <w:fldChar w:fldCharType="end"/>
      </w:r>
      <w:r w:rsidRPr="00462F50">
        <w:rPr>
          <w:color w:val="000000" w:themeColor="text1"/>
        </w:rPr>
        <w:t>. Principle diagram of connection with DHT22 temperature and humidity sensor module</w:t>
      </w:r>
      <w:bookmarkEnd w:id="147"/>
    </w:p>
    <w:p w14:paraId="734C4C56" w14:textId="3027A7D9" w:rsidR="00E12108" w:rsidRPr="00462F50" w:rsidRDefault="00C0641B" w:rsidP="006159A5">
      <w:pPr>
        <w:pStyle w:val="ListBullet"/>
        <w:rPr>
          <w:rStyle w:val="Vietnamese"/>
          <w:i w:val="0"/>
          <w:color w:val="000000" w:themeColor="text1"/>
        </w:rPr>
      </w:pPr>
      <w:r w:rsidRPr="00462F50">
        <w:rPr>
          <w:color w:val="000000" w:themeColor="text1"/>
        </w:rPr>
        <w:t xml:space="preserve">Data reading: Reading DHT22 uses two library functions, DHT22.c (in esp-idf/components/esp32) and DHT22.h (in esp-idf/components/esp32/include). The function to read the humidity is getHumidity() and the function to read the air temperature is getTemperature(). </w:t>
      </w:r>
      <w:r w:rsidRPr="00462F50">
        <w:rPr>
          <w:rStyle w:val="Vietnamese"/>
          <w:color w:val="000000" w:themeColor="text1"/>
        </w:rPr>
        <w:t xml:space="preserve">Cách đọc dữ liệu: </w:t>
      </w:r>
      <w:r w:rsidR="00E12108" w:rsidRPr="00462F50">
        <w:rPr>
          <w:rStyle w:val="Vietnamese"/>
          <w:color w:val="000000" w:themeColor="text1"/>
        </w:rPr>
        <w:t>Cách đọc DHT22 sử dụng hai hàm thư viện là DHT22.c (trong esp- idf/components/esp32) và DHT22.h (trong esp-idf/components/esp32/include). Hàm để đọc độ ẩm là getHumidity() và hàm để đọc nhiệt độ không khí là getTemperature().</w:t>
      </w:r>
    </w:p>
    <w:p w14:paraId="115D7686" w14:textId="77777777" w:rsidR="00851492" w:rsidRPr="00462F50" w:rsidRDefault="00851492" w:rsidP="00851492">
      <w:pPr>
        <w:pStyle w:val="ListBullet"/>
        <w:numPr>
          <w:ilvl w:val="0"/>
          <w:numId w:val="0"/>
        </w:numPr>
        <w:ind w:left="851"/>
        <w:rPr>
          <w:color w:val="000000" w:themeColor="text1"/>
        </w:rPr>
      </w:pPr>
    </w:p>
    <w:p w14:paraId="244976A1" w14:textId="77777777" w:rsidR="00C0641B" w:rsidRPr="00462F50" w:rsidRDefault="00C0641B" w:rsidP="00C0641B">
      <w:pPr>
        <w:pStyle w:val="ListBullet"/>
        <w:rPr>
          <w:rStyle w:val="Vietnamese"/>
          <w:i w:val="0"/>
          <w:color w:val="000000" w:themeColor="text1"/>
          <w:lang w:val="en-GB"/>
        </w:rPr>
      </w:pPr>
      <w:r w:rsidRPr="00462F50">
        <w:rPr>
          <w:color w:val="000000" w:themeColor="text1"/>
          <w:lang w:val="en-GB"/>
        </w:rPr>
        <w:t xml:space="preserve">Data: RH data (humidity) = 16 Bits; T data (temperature) = 16 Bits; checksum = 8 Bits (checksum is used to check the data after it has finished reading). </w:t>
      </w:r>
      <w:r w:rsidR="00E12108" w:rsidRPr="00462F50">
        <w:rPr>
          <w:rStyle w:val="Vietnamese"/>
          <w:color w:val="000000" w:themeColor="text1"/>
        </w:rPr>
        <w:t>Về dữ liệu: RH data (Độ ẩm) = 16 Bits; T data (Nhiệt độ) = 16 Bits; check-sum =</w:t>
      </w:r>
      <w:r w:rsidRPr="00462F50">
        <w:rPr>
          <w:rStyle w:val="Vietnamese"/>
          <w:color w:val="000000" w:themeColor="text1"/>
        </w:rPr>
        <w:t xml:space="preserve"> </w:t>
      </w:r>
      <w:r w:rsidR="00E12108" w:rsidRPr="00462F50">
        <w:rPr>
          <w:rStyle w:val="Vietnamese"/>
          <w:color w:val="000000" w:themeColor="text1"/>
        </w:rPr>
        <w:t>8 Bits (</w:t>
      </w:r>
      <w:r w:rsidRPr="00462F50">
        <w:rPr>
          <w:rStyle w:val="Vietnamese"/>
          <w:color w:val="000000" w:themeColor="text1"/>
        </w:rPr>
        <w:t>c</w:t>
      </w:r>
      <w:r w:rsidR="00E12108" w:rsidRPr="00462F50">
        <w:rPr>
          <w:rStyle w:val="Vietnamese"/>
          <w:color w:val="000000" w:themeColor="text1"/>
        </w:rPr>
        <w:t>hecksum được sử dụng để kiểm tra dữ liệu sau khi đã hoàn thành việc đọc)</w:t>
      </w:r>
      <w:r w:rsidRPr="00462F50">
        <w:rPr>
          <w:rStyle w:val="Vietnamese"/>
          <w:color w:val="000000" w:themeColor="text1"/>
        </w:rPr>
        <w:t>.</w:t>
      </w:r>
    </w:p>
    <w:p w14:paraId="4998AF5F" w14:textId="77777777" w:rsidR="00851492" w:rsidRPr="00462F50" w:rsidRDefault="00851492" w:rsidP="00851492">
      <w:pPr>
        <w:pStyle w:val="ListBullet"/>
        <w:numPr>
          <w:ilvl w:val="0"/>
          <w:numId w:val="0"/>
        </w:numPr>
        <w:rPr>
          <w:rStyle w:val="Vietnamese"/>
          <w:i w:val="0"/>
          <w:color w:val="000000" w:themeColor="text1"/>
          <w:lang w:val="en-GB"/>
        </w:rPr>
      </w:pPr>
    </w:p>
    <w:p w14:paraId="28A339F6" w14:textId="354CE445" w:rsidR="00E12108" w:rsidRPr="00462F50" w:rsidRDefault="00C0641B" w:rsidP="00C0641B">
      <w:pPr>
        <w:pStyle w:val="ListBullet"/>
        <w:rPr>
          <w:color w:val="000000" w:themeColor="text1"/>
          <w:lang w:val="en-GB"/>
        </w:rPr>
      </w:pPr>
      <w:r w:rsidRPr="00462F50">
        <w:rPr>
          <w:color w:val="000000" w:themeColor="text1"/>
          <w:lang w:val="en-GB"/>
        </w:rPr>
        <w:t xml:space="preserve">Suppose MCU receives 40 Bits of data from DHT22 (for example: 0000 0010 1000 1100 0000 0001 0101 1111 1110 1110). </w:t>
      </w:r>
      <w:r w:rsidR="00E12108" w:rsidRPr="00462F50">
        <w:rPr>
          <w:rStyle w:val="Vietnamese"/>
          <w:color w:val="000000" w:themeColor="text1"/>
        </w:rPr>
        <w:t>Giả sử MCU nhận được 40 Bits dữ liệu từ DHT22 (ví dụ là: 0000 0010 1000 1100 0000 0001 0101 1111 1110 1110)</w:t>
      </w:r>
      <w:r w:rsidRPr="00462F50">
        <w:rPr>
          <w:rStyle w:val="Vietnamese"/>
          <w:color w:val="000000" w:themeColor="text1"/>
        </w:rPr>
        <w:t>.</w:t>
      </w:r>
    </w:p>
    <w:p w14:paraId="18F34AF1" w14:textId="1CA0CCD0" w:rsidR="00E12108" w:rsidRPr="00462F50" w:rsidRDefault="00C0641B" w:rsidP="00C0641B">
      <w:pPr>
        <w:pStyle w:val="ListBullet2"/>
        <w:rPr>
          <w:rStyle w:val="Vietnamese"/>
          <w:color w:val="000000" w:themeColor="text1"/>
        </w:rPr>
      </w:pPr>
      <w:r w:rsidRPr="00462F50">
        <w:rPr>
          <w:color w:val="000000" w:themeColor="text1"/>
          <w:lang w:val="en-GB"/>
        </w:rPr>
        <w:lastRenderedPageBreak/>
        <w:t xml:space="preserve">Step 1: Convert 16 Bits of data to read the moisture from binary to decimal, 0000 0010 1000 1100 → 652. We calculate the parameter RH = 652/10 = 65.2%RH. </w:t>
      </w:r>
      <w:r w:rsidR="00E12108" w:rsidRPr="00462F50">
        <w:rPr>
          <w:rStyle w:val="Vietnamese"/>
          <w:color w:val="000000" w:themeColor="text1"/>
        </w:rPr>
        <w:t>Bước 1: Chuyển đổi 16 Bits data đọc độ ẩm từ hệ nhị phân sang hệ thập phân, 0000 0010 1000 1100 → 652. Ta tính được thông số RH=652/10=65.2%RH.</w:t>
      </w:r>
    </w:p>
    <w:p w14:paraId="0D076AD6" w14:textId="77777777" w:rsidR="00851492" w:rsidRPr="00462F50" w:rsidRDefault="00851492" w:rsidP="00851492">
      <w:pPr>
        <w:pStyle w:val="ListBullet2"/>
        <w:numPr>
          <w:ilvl w:val="0"/>
          <w:numId w:val="0"/>
        </w:numPr>
        <w:ind w:left="1276"/>
        <w:rPr>
          <w:rStyle w:val="Vietnamese"/>
          <w:color w:val="000000" w:themeColor="text1"/>
        </w:rPr>
      </w:pPr>
    </w:p>
    <w:p w14:paraId="2642FC09" w14:textId="1E1CE70C" w:rsidR="00E12108" w:rsidRPr="00462F50" w:rsidRDefault="00C0641B" w:rsidP="006159A5">
      <w:pPr>
        <w:pStyle w:val="ListBullet2"/>
        <w:rPr>
          <w:rStyle w:val="Vietnamese"/>
          <w:i w:val="0"/>
          <w:color w:val="000000" w:themeColor="text1"/>
          <w:lang w:val="en-GB"/>
        </w:rPr>
      </w:pPr>
      <w:r w:rsidRPr="00462F50">
        <w:rPr>
          <w:color w:val="000000" w:themeColor="text1"/>
          <w:lang w:val="en-GB"/>
        </w:rPr>
        <w:t xml:space="preserve">Step 2: </w:t>
      </w:r>
      <w:r w:rsidRPr="00462F50">
        <w:rPr>
          <w:color w:val="000000" w:themeColor="text1"/>
        </w:rPr>
        <w:t>Convert</w:t>
      </w:r>
      <w:r w:rsidRPr="00462F50">
        <w:rPr>
          <w:color w:val="000000" w:themeColor="text1"/>
          <w:lang w:val="en-GB"/>
        </w:rPr>
        <w:t xml:space="preserve"> 16 Bits of data to read the temperature from binary to decimal, 0000 0001 0101 1111 → 351. We calculate the parameter T = 351/10 = 35.1°C. When the highest bit is 1, the temperature will be below 0 degrees Celsius. For example: 1000 0000 0110 0101, T = negative 10.1°C: 16 bits T data. </w:t>
      </w:r>
      <w:r w:rsidR="00E12108" w:rsidRPr="00462F50">
        <w:rPr>
          <w:rStyle w:val="Vietnamese"/>
          <w:color w:val="000000" w:themeColor="text1"/>
          <w:lang w:val="en-GB"/>
        </w:rPr>
        <w:t>Bước 2: Chuyển đổi 16 Bits data đọc nhiệt độ từ hệ nhị phân sang hệ thập phân, 0000 0001 0101 1111 → 351. Ta tính được thông số T=351/10=35.1°C.</w:t>
      </w:r>
      <w:r w:rsidRPr="00462F50">
        <w:rPr>
          <w:rStyle w:val="Vietnamese"/>
          <w:color w:val="000000" w:themeColor="text1"/>
          <w:lang w:val="en-GB"/>
        </w:rPr>
        <w:t xml:space="preserve"> </w:t>
      </w:r>
      <w:r w:rsidR="00E12108" w:rsidRPr="00462F50">
        <w:rPr>
          <w:rStyle w:val="Vietnamese"/>
          <w:color w:val="000000" w:themeColor="text1"/>
          <w:lang w:val="en-GB"/>
        </w:rPr>
        <w:t>Khi bit cao nhất là 1, nhiệt độ sẽ dưới 0 độ Celsius. Ví dụ: 1000 0000 0110 0101, T= âm 10.1°C: 16 bits T data</w:t>
      </w:r>
      <w:r w:rsidRPr="00462F50">
        <w:rPr>
          <w:rStyle w:val="Vietnamese"/>
          <w:color w:val="000000" w:themeColor="text1"/>
        </w:rPr>
        <w:t>.</w:t>
      </w:r>
    </w:p>
    <w:p w14:paraId="709A4352" w14:textId="77777777" w:rsidR="00851492" w:rsidRPr="00462F50" w:rsidRDefault="00851492" w:rsidP="00851492">
      <w:pPr>
        <w:pStyle w:val="ListBullet2"/>
        <w:numPr>
          <w:ilvl w:val="0"/>
          <w:numId w:val="0"/>
        </w:numPr>
        <w:rPr>
          <w:color w:val="000000" w:themeColor="text1"/>
          <w:lang w:val="en-GB"/>
        </w:rPr>
      </w:pPr>
    </w:p>
    <w:p w14:paraId="72CBA69B" w14:textId="55ABA3F7" w:rsidR="00E12108" w:rsidRPr="00462F50" w:rsidRDefault="00C0641B" w:rsidP="00C0641B">
      <w:pPr>
        <w:pStyle w:val="ListBullet2"/>
        <w:rPr>
          <w:rStyle w:val="Vietnamese"/>
          <w:i w:val="0"/>
          <w:color w:val="000000" w:themeColor="text1"/>
          <w:lang w:val="en-GB"/>
        </w:rPr>
      </w:pPr>
      <w:r w:rsidRPr="00462F50">
        <w:rPr>
          <w:color w:val="000000" w:themeColor="text1"/>
          <w:lang w:val="en-GB"/>
        </w:rPr>
        <w:t xml:space="preserve">Step 3: Check sum is calculated as the sum of 8 bits of each RH data and T data part (eg 0000 0010 + 1000 1100 + 0000 0001 + 0101 1111 = 1110 1110). </w:t>
      </w:r>
      <w:r w:rsidR="00E12108" w:rsidRPr="00462F50">
        <w:rPr>
          <w:rStyle w:val="Vietnamese"/>
          <w:color w:val="000000" w:themeColor="text1"/>
        </w:rPr>
        <w:t>Bước 3: Check sum được tính bằng tổng của 8 bits của mỗi phần RH data và T data (Ví dụ: 0000 0010+1000 1100+0000 0001+0101 1111=1110 1110)</w:t>
      </w:r>
      <w:r w:rsidRPr="00462F50">
        <w:rPr>
          <w:rStyle w:val="Vietnamese"/>
          <w:color w:val="000000" w:themeColor="text1"/>
        </w:rPr>
        <w:t>.</w:t>
      </w:r>
    </w:p>
    <w:p w14:paraId="7BBE89B6" w14:textId="77777777" w:rsidR="00851492" w:rsidRPr="00462F50" w:rsidRDefault="00851492" w:rsidP="00851492">
      <w:pPr>
        <w:pStyle w:val="ListBullet2"/>
        <w:numPr>
          <w:ilvl w:val="0"/>
          <w:numId w:val="0"/>
        </w:numPr>
        <w:rPr>
          <w:color w:val="000000" w:themeColor="text1"/>
          <w:lang w:val="en-GB"/>
        </w:rPr>
      </w:pPr>
    </w:p>
    <w:p w14:paraId="29D803B0" w14:textId="54034549" w:rsidR="00E12108" w:rsidRPr="00462F50" w:rsidRDefault="00C0641B" w:rsidP="00C0641B">
      <w:pPr>
        <w:pStyle w:val="ListParagraph"/>
        <w:shd w:val="clear" w:color="auto" w:fill="FFFFFF"/>
        <w:tabs>
          <w:tab w:val="left" w:pos="0"/>
        </w:tabs>
        <w:spacing w:after="0"/>
        <w:rPr>
          <w:rStyle w:val="Vietnamese"/>
          <w:i w:val="0"/>
          <w:color w:val="000000" w:themeColor="text1"/>
          <w:lang w:val="en-GB"/>
        </w:rPr>
      </w:pPr>
      <w:r w:rsidRPr="00462F50">
        <w:rPr>
          <w:color w:val="000000" w:themeColor="text1"/>
          <w:lang w:val="en-GB"/>
        </w:rPr>
        <w:t xml:space="preserve">About signal and clock pulse Timings: The cycle of each data processing must be greater than 2 seconds. </w:t>
      </w:r>
      <w:r w:rsidR="00E12108" w:rsidRPr="00462F50">
        <w:rPr>
          <w:rStyle w:val="Vietnamese"/>
          <w:color w:val="000000" w:themeColor="text1"/>
          <w:lang w:val="en-GB"/>
        </w:rPr>
        <w:t>Về tín hiệu và xung đồng hồ Timings:</w:t>
      </w:r>
      <w:r w:rsidRPr="00462F50">
        <w:rPr>
          <w:rStyle w:val="Vietnamese"/>
          <w:color w:val="000000" w:themeColor="text1"/>
          <w:lang w:val="en-GB"/>
        </w:rPr>
        <w:t xml:space="preserve"> </w:t>
      </w:r>
      <w:r w:rsidR="00E12108" w:rsidRPr="00462F50">
        <w:rPr>
          <w:rStyle w:val="Vietnamese"/>
          <w:color w:val="000000" w:themeColor="text1"/>
          <w:lang w:val="en-GB"/>
        </w:rPr>
        <w:t>Chu kì mỗi lần xử lí dữ liệu phải lớn hơn 2 giây.</w:t>
      </w:r>
    </w:p>
    <w:p w14:paraId="7CA9884C" w14:textId="77777777" w:rsidR="00851492" w:rsidRPr="00462F50" w:rsidRDefault="00851492" w:rsidP="00851492">
      <w:pPr>
        <w:pStyle w:val="ListParagraph"/>
        <w:numPr>
          <w:ilvl w:val="0"/>
          <w:numId w:val="0"/>
        </w:numPr>
        <w:shd w:val="clear" w:color="auto" w:fill="FFFFFF"/>
        <w:tabs>
          <w:tab w:val="left" w:pos="0"/>
        </w:tabs>
        <w:spacing w:after="0"/>
        <w:ind w:left="851"/>
        <w:rPr>
          <w:color w:val="000000" w:themeColor="text1"/>
          <w:lang w:val="en-GB"/>
        </w:rPr>
      </w:pPr>
    </w:p>
    <w:p w14:paraId="5F1244B6" w14:textId="6F7D555F" w:rsidR="00E12108" w:rsidRPr="00462F50" w:rsidRDefault="00C0641B" w:rsidP="00C0641B">
      <w:pPr>
        <w:pStyle w:val="ListBullet2"/>
        <w:rPr>
          <w:rStyle w:val="Vietnamese"/>
          <w:i w:val="0"/>
          <w:color w:val="000000" w:themeColor="text1"/>
          <w:lang w:val="en-GB"/>
        </w:rPr>
      </w:pPr>
      <w:r w:rsidRPr="00462F50">
        <w:rPr>
          <w:color w:val="000000" w:themeColor="text1"/>
          <w:lang w:val="en-GB"/>
        </w:rPr>
        <w:t xml:space="preserve">Step 1: Send low pulse with a time greater than 1~10 ms. </w:t>
      </w:r>
      <w:r w:rsidR="00E12108" w:rsidRPr="00462F50">
        <w:rPr>
          <w:rStyle w:val="Vietnamese"/>
          <w:color w:val="000000" w:themeColor="text1"/>
        </w:rPr>
        <w:t>Bước 1: Gửi xung thấp với khoảng thời gian lớn hơn 1~10 ms.</w:t>
      </w:r>
    </w:p>
    <w:p w14:paraId="0EDEB7F6" w14:textId="77777777" w:rsidR="00851492" w:rsidRPr="00462F50" w:rsidRDefault="00851492" w:rsidP="00851492">
      <w:pPr>
        <w:pStyle w:val="ListBullet2"/>
        <w:numPr>
          <w:ilvl w:val="0"/>
          <w:numId w:val="0"/>
        </w:numPr>
        <w:ind w:left="1276"/>
        <w:rPr>
          <w:color w:val="000000" w:themeColor="text1"/>
          <w:lang w:val="en-GB"/>
        </w:rPr>
      </w:pPr>
    </w:p>
    <w:p w14:paraId="5AE2E8C9" w14:textId="78802FBE" w:rsidR="00E12108" w:rsidRPr="00462F50" w:rsidRDefault="00C0641B" w:rsidP="00C0641B">
      <w:pPr>
        <w:pStyle w:val="ListBullet2"/>
        <w:rPr>
          <w:rStyle w:val="Vietnamese"/>
          <w:i w:val="0"/>
          <w:color w:val="000000" w:themeColor="text1"/>
          <w:lang w:val="en-GB"/>
        </w:rPr>
      </w:pPr>
      <w:r w:rsidRPr="00462F50">
        <w:rPr>
          <w:color w:val="000000" w:themeColor="text1"/>
          <w:lang w:val="en-GB"/>
        </w:rPr>
        <w:t xml:space="preserve">Step 2: Send high pulses with a time period greater than 20~40 us. </w:t>
      </w:r>
      <w:r w:rsidR="00E12108" w:rsidRPr="00462F50">
        <w:rPr>
          <w:rStyle w:val="Vietnamese"/>
          <w:color w:val="000000" w:themeColor="text1"/>
        </w:rPr>
        <w:t>Bước 2: Gửi xung cao với khoảng thời gian lớn hơn 20~40 us.</w:t>
      </w:r>
    </w:p>
    <w:p w14:paraId="1143FEA9" w14:textId="77777777" w:rsidR="00851492" w:rsidRPr="00462F50" w:rsidRDefault="00851492" w:rsidP="00851492">
      <w:pPr>
        <w:pStyle w:val="ListBullet2"/>
        <w:numPr>
          <w:ilvl w:val="0"/>
          <w:numId w:val="0"/>
        </w:numPr>
        <w:rPr>
          <w:color w:val="000000" w:themeColor="text1"/>
          <w:lang w:val="en-GB"/>
        </w:rPr>
      </w:pPr>
    </w:p>
    <w:p w14:paraId="4E094BB9" w14:textId="4B8D7601" w:rsidR="00E12108" w:rsidRPr="00462F50" w:rsidRDefault="00C0641B" w:rsidP="00C0641B">
      <w:pPr>
        <w:pStyle w:val="ListBullet2"/>
        <w:rPr>
          <w:rStyle w:val="Vietnamese"/>
          <w:i w:val="0"/>
          <w:color w:val="000000" w:themeColor="text1"/>
          <w:lang w:val="en-GB"/>
        </w:rPr>
      </w:pPr>
      <w:r w:rsidRPr="00462F50">
        <w:rPr>
          <w:color w:val="000000" w:themeColor="text1"/>
          <w:lang w:val="en-GB"/>
        </w:rPr>
        <w:t xml:space="preserve">Step 3: When DHT22 detects a signal starting from ESP32, it will pull the bus down to about 80us to send the notification signal to return, then pull the bus up to about 80us to prepare data sent about. </w:t>
      </w:r>
      <w:r w:rsidR="00E12108" w:rsidRPr="00462F50">
        <w:rPr>
          <w:rStyle w:val="Vietnamese"/>
          <w:color w:val="000000" w:themeColor="text1"/>
        </w:rPr>
        <w:t xml:space="preserve">Bước 3: Khi DHT22 phát hiện được tín hiệu bắt đầu từ ESP32, nó sẽ kéo thấp bus xuống một khoảng 80us để </w:t>
      </w:r>
      <w:r w:rsidR="00E12108" w:rsidRPr="00462F50">
        <w:rPr>
          <w:rStyle w:val="Vietnamese"/>
          <w:color w:val="000000" w:themeColor="text1"/>
        </w:rPr>
        <w:lastRenderedPageBreak/>
        <w:t>gửi tín hiệu thông báo sẽ trả về, sau đó sẽ kéo cao bus lên một khoảng 80us để chuẩn bị gửi dữ liệu về.</w:t>
      </w:r>
    </w:p>
    <w:p w14:paraId="5EBF84B6" w14:textId="77777777" w:rsidR="00851492" w:rsidRPr="00462F50" w:rsidRDefault="00851492" w:rsidP="00851492">
      <w:pPr>
        <w:pStyle w:val="ListBullet2"/>
        <w:numPr>
          <w:ilvl w:val="0"/>
          <w:numId w:val="0"/>
        </w:numPr>
        <w:rPr>
          <w:color w:val="000000" w:themeColor="text1"/>
          <w:lang w:val="en-GB"/>
        </w:rPr>
      </w:pPr>
    </w:p>
    <w:p w14:paraId="55AAD6D7" w14:textId="1DB1A4D9" w:rsidR="00E12108" w:rsidRPr="00462F50" w:rsidRDefault="00C0641B" w:rsidP="00C0641B">
      <w:pPr>
        <w:pStyle w:val="ListBullet2"/>
        <w:rPr>
          <w:color w:val="000000" w:themeColor="text1"/>
          <w:lang w:val="en-GB"/>
        </w:rPr>
      </w:pPr>
      <w:r w:rsidRPr="00462F50">
        <w:rPr>
          <w:color w:val="000000" w:themeColor="text1"/>
          <w:lang w:val="en-GB"/>
        </w:rPr>
        <w:t xml:space="preserve">Step 4: When DHT22 sends data to ESP32, each sent bit starts with a 50us low signal, the length of the high level signal then determines the "1" or "0" bit. </w:t>
      </w:r>
      <w:r w:rsidR="00E12108" w:rsidRPr="00462F50">
        <w:rPr>
          <w:rStyle w:val="Vietnamese"/>
          <w:color w:val="000000" w:themeColor="text1"/>
        </w:rPr>
        <w:t>Bước 4: Khi DHT22 gửi dữ liệu về ESP32, mỗi bit được gửi đi bắt đầu với tín hiệu mức thấp kéo dài 50us, độ dài của tín hiệu mức cao sau đó sẽ quyết định là bit “1” hay “0”.</w:t>
      </w:r>
    </w:p>
    <w:p w14:paraId="1600DFC2" w14:textId="77777777" w:rsidR="00E12108" w:rsidRPr="00462F50" w:rsidRDefault="00E12108" w:rsidP="00C0641B">
      <w:pPr>
        <w:pStyle w:val="ListBullet3"/>
        <w:rPr>
          <w:color w:val="000000" w:themeColor="text1"/>
        </w:rPr>
      </w:pPr>
      <w:r w:rsidRPr="00462F50">
        <w:rPr>
          <w:color w:val="000000" w:themeColor="text1"/>
        </w:rPr>
        <w:t>0: 26~28 us</w:t>
      </w:r>
    </w:p>
    <w:p w14:paraId="3A94CD4C" w14:textId="77777777" w:rsidR="00E12108" w:rsidRPr="00462F50" w:rsidRDefault="00E12108" w:rsidP="00C0641B">
      <w:pPr>
        <w:pStyle w:val="ListBullet3"/>
        <w:rPr>
          <w:color w:val="000000" w:themeColor="text1"/>
        </w:rPr>
      </w:pPr>
      <w:r w:rsidRPr="00462F50">
        <w:rPr>
          <w:color w:val="000000" w:themeColor="text1"/>
        </w:rPr>
        <w:t>1: 70 us</w:t>
      </w:r>
    </w:p>
    <w:p w14:paraId="0F2F3D07" w14:textId="66129D3B" w:rsidR="00C0641B" w:rsidRPr="00462F50" w:rsidRDefault="00C0641B" w:rsidP="00C0641B">
      <w:pPr>
        <w:pStyle w:val="Heading3"/>
        <w:rPr>
          <w:rFonts w:cs="Times New Roman"/>
          <w:color w:val="000000" w:themeColor="text1"/>
          <w:lang w:val="en-GB"/>
        </w:rPr>
      </w:pPr>
      <w:bookmarkStart w:id="148" w:name="_Toc536316424"/>
      <w:bookmarkStart w:id="149" w:name="_Toc536089945"/>
      <w:r w:rsidRPr="00462F50">
        <w:rPr>
          <w:rFonts w:cs="Times New Roman"/>
          <w:color w:val="000000" w:themeColor="text1"/>
        </w:rPr>
        <w:t>Collect pH parameter</w:t>
      </w:r>
      <w:bookmarkEnd w:id="148"/>
    </w:p>
    <w:bookmarkEnd w:id="149"/>
    <w:p w14:paraId="5B02761C" w14:textId="4F1E12BC" w:rsidR="00E12108" w:rsidRPr="00462F50" w:rsidRDefault="00C0641B" w:rsidP="006159A5">
      <w:pPr>
        <w:rPr>
          <w:color w:val="000000" w:themeColor="text1"/>
          <w:szCs w:val="26"/>
        </w:rPr>
      </w:pPr>
      <w:r w:rsidRPr="00462F50">
        <w:rPr>
          <w:rFonts w:eastAsia="Times New Roman"/>
          <w:color w:val="000000" w:themeColor="text1"/>
          <w:szCs w:val="26"/>
          <w:lang w:val="en-GB"/>
        </w:rPr>
        <w:t>Sensor:</w:t>
      </w:r>
      <w:r w:rsidR="00E12108" w:rsidRPr="00462F50">
        <w:rPr>
          <w:rFonts w:eastAsia="Times New Roman"/>
          <w:color w:val="000000" w:themeColor="text1"/>
          <w:szCs w:val="26"/>
          <w:lang w:val="en-GB"/>
        </w:rPr>
        <w:t xml:space="preserve"> Analog pH Sensor DFRobot</w:t>
      </w:r>
      <w:r w:rsidRPr="00462F50">
        <w:rPr>
          <w:rFonts w:eastAsia="Times New Roman"/>
          <w:color w:val="000000" w:themeColor="text1"/>
          <w:szCs w:val="26"/>
          <w:lang w:val="en-GB"/>
        </w:rPr>
        <w:t>.</w:t>
      </w:r>
    </w:p>
    <w:p w14:paraId="40F74E7A" w14:textId="77777777" w:rsidR="00C0641B" w:rsidRPr="00462F50" w:rsidRDefault="00E12108" w:rsidP="00C0641B">
      <w:pPr>
        <w:keepNext/>
        <w:shd w:val="clear" w:color="auto" w:fill="FFFFFF"/>
        <w:tabs>
          <w:tab w:val="left" w:pos="0"/>
        </w:tabs>
        <w:spacing w:after="0"/>
        <w:jc w:val="center"/>
        <w:rPr>
          <w:color w:val="000000" w:themeColor="text1"/>
        </w:rPr>
      </w:pPr>
      <w:r w:rsidRPr="00462F50">
        <w:rPr>
          <w:noProof/>
          <w:color w:val="000000" w:themeColor="text1"/>
          <w:szCs w:val="26"/>
        </w:rPr>
        <w:drawing>
          <wp:inline distT="0" distB="0" distL="0" distR="0" wp14:anchorId="76A1A9A3" wp14:editId="32F5DB69">
            <wp:extent cx="4286249" cy="2857500"/>
            <wp:effectExtent l="0" t="0" r="1" b="0"/>
            <wp:docPr id="116" name="Picture 236" descr="Gravity: Analog pH Sensor / Meter Kit For Arduino"/>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rcRect/>
                    <a:stretch>
                      <a:fillRect/>
                    </a:stretch>
                  </pic:blipFill>
                  <pic:spPr>
                    <a:xfrm>
                      <a:off x="0" y="0"/>
                      <a:ext cx="4286249" cy="2857500"/>
                    </a:xfrm>
                    <a:prstGeom prst="rect">
                      <a:avLst/>
                    </a:prstGeom>
                    <a:noFill/>
                    <a:ln>
                      <a:noFill/>
                      <a:prstDash/>
                    </a:ln>
                  </pic:spPr>
                </pic:pic>
              </a:graphicData>
            </a:graphic>
          </wp:inline>
        </w:drawing>
      </w:r>
    </w:p>
    <w:p w14:paraId="0879F434" w14:textId="2CD5C3A0" w:rsidR="00E12108" w:rsidRPr="00462F50" w:rsidRDefault="00C0641B" w:rsidP="00C0641B">
      <w:pPr>
        <w:pStyle w:val="Caption"/>
        <w:rPr>
          <w:color w:val="000000" w:themeColor="text1"/>
          <w:szCs w:val="26"/>
        </w:rPr>
      </w:pPr>
      <w:bookmarkStart w:id="150" w:name="_Toc53631636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7</w:t>
      </w:r>
      <w:r w:rsidR="00FF5844" w:rsidRPr="00462F50">
        <w:rPr>
          <w:noProof/>
          <w:color w:val="000000" w:themeColor="text1"/>
        </w:rPr>
        <w:fldChar w:fldCharType="end"/>
      </w:r>
      <w:r w:rsidRPr="00462F50">
        <w:rPr>
          <w:color w:val="000000" w:themeColor="text1"/>
        </w:rPr>
        <w:t>. Sensors for measuring pH levels in solutions</w:t>
      </w:r>
      <w:bookmarkEnd w:id="150"/>
    </w:p>
    <w:p w14:paraId="3BF6C15C" w14:textId="30F3EB29" w:rsidR="00E12108" w:rsidRPr="00462F50" w:rsidRDefault="00C0641B" w:rsidP="006159A5">
      <w:pPr>
        <w:rPr>
          <w:rFonts w:eastAsia="Times New Roman"/>
          <w:color w:val="000000" w:themeColor="text1"/>
          <w:szCs w:val="26"/>
          <w:lang w:val="en-GB"/>
        </w:rPr>
      </w:pPr>
      <w:r w:rsidRPr="00462F50">
        <w:rPr>
          <w:rFonts w:eastAsia="Times New Roman"/>
          <w:color w:val="000000" w:themeColor="text1"/>
          <w:szCs w:val="26"/>
          <w:lang w:val="en-GB"/>
        </w:rPr>
        <w:t xml:space="preserve">RFRobot's pH meter is designed to ensure simplicity, convenience and ease of connection. On the signal processing circuit of the built-in sensor LED acts as a power indicator, a BNC connector to connect to the pH sensor and a PH2.0 port to connect to the MCU via the signal pins Analog. Sensors are used in water quality testing, control and detection of foreign components, used in aquaculture and hydroponics. </w:t>
      </w:r>
      <w:r w:rsidR="00E12108" w:rsidRPr="00462F50">
        <w:rPr>
          <w:rStyle w:val="Vietnamese"/>
          <w:color w:val="000000" w:themeColor="text1"/>
        </w:rPr>
        <w:t xml:space="preserve">Cảm biến đo độ pH của RFRobot được thiết kế để đảm bảo sự đơn giản, tiện dụng và dễ dàng kết nối. Trên mạch xử lý tín hiệu của cảm biến được tích hợp đèn LED hoạt động như một đèn báo </w:t>
      </w:r>
      <w:r w:rsidR="00E12108" w:rsidRPr="00462F50">
        <w:rPr>
          <w:rStyle w:val="Vietnamese"/>
          <w:color w:val="000000" w:themeColor="text1"/>
        </w:rPr>
        <w:lastRenderedPageBreak/>
        <w:t>nguồn, một cổng kết nối BNC để kết nối với cảm biến pH và một cổng PH2.0 để kết nối với MCU thông qua chân tín hiệu Analog. Cảm biến được ứng dụng trong việc kiểm tra chất lượng nước, kiểm soát, phát hiện thành phần lạ trong nước, dùng trong nuôi trồng thuỷ sản, thủy canh.</w:t>
      </w:r>
    </w:p>
    <w:p w14:paraId="6A0CE06E" w14:textId="77777777" w:rsidR="00C0641B" w:rsidRPr="00462F50" w:rsidRDefault="00C0641B" w:rsidP="006159A5">
      <w:pPr>
        <w:rPr>
          <w:rStyle w:val="Vietnamese"/>
          <w:b/>
          <w:color w:val="000000" w:themeColor="text1"/>
        </w:rPr>
      </w:pPr>
      <w:r w:rsidRPr="00462F50">
        <w:rPr>
          <w:rFonts w:eastAsia="Times New Roman"/>
          <w:b/>
          <w:color w:val="000000" w:themeColor="text1"/>
          <w:szCs w:val="26"/>
          <w:lang w:val="en-GB"/>
        </w:rPr>
        <w:t xml:space="preserve">Specification: </w:t>
      </w:r>
      <w:r w:rsidRPr="00462F50">
        <w:rPr>
          <w:rStyle w:val="Vietnamese"/>
          <w:b/>
          <w:color w:val="000000" w:themeColor="text1"/>
        </w:rPr>
        <w:t>Thông số kỹ thuật:</w:t>
      </w:r>
    </w:p>
    <w:p w14:paraId="3214B0F8" w14:textId="77777777" w:rsidR="00851492" w:rsidRPr="00462F50" w:rsidRDefault="00851492" w:rsidP="006159A5">
      <w:pPr>
        <w:rPr>
          <w:rFonts w:eastAsia="Times New Roman"/>
          <w:b/>
          <w:color w:val="000000" w:themeColor="text1"/>
          <w:szCs w:val="26"/>
          <w:lang w:val="en-GB"/>
        </w:rPr>
      </w:pPr>
    </w:p>
    <w:p w14:paraId="2855FA55" w14:textId="26B7C203" w:rsidR="00E12108" w:rsidRPr="00462F50" w:rsidRDefault="00C0641B" w:rsidP="00C0641B">
      <w:pPr>
        <w:pStyle w:val="ListBullet"/>
        <w:rPr>
          <w:color w:val="000000" w:themeColor="text1"/>
        </w:rPr>
      </w:pPr>
      <w:r w:rsidRPr="00462F50">
        <w:rPr>
          <w:color w:val="000000" w:themeColor="text1"/>
        </w:rPr>
        <w:t xml:space="preserve">Power supply: 5.00V (The closer the power level is 5.00V, the higher the accuracy). </w:t>
      </w:r>
      <w:r w:rsidR="00E12108" w:rsidRPr="00462F50">
        <w:rPr>
          <w:rStyle w:val="Vietnamese"/>
          <w:color w:val="000000" w:themeColor="text1"/>
        </w:rPr>
        <w:t>Nguồn cung cấp: 5.00V (Nguồn càng gần mức 5.00V, độ chính xác càng tăng)</w:t>
      </w:r>
      <w:r w:rsidRPr="00462F50">
        <w:rPr>
          <w:rStyle w:val="Vietnamese"/>
          <w:color w:val="000000" w:themeColor="text1"/>
        </w:rPr>
        <w:t>.</w:t>
      </w:r>
    </w:p>
    <w:p w14:paraId="05715910" w14:textId="6D22A9BA" w:rsidR="00E12108" w:rsidRPr="00462F50" w:rsidRDefault="00C0641B" w:rsidP="00C0641B">
      <w:pPr>
        <w:pStyle w:val="ListBullet"/>
        <w:rPr>
          <w:rStyle w:val="Vietnamese"/>
          <w:color w:val="000000" w:themeColor="text1"/>
        </w:rPr>
      </w:pPr>
      <w:r w:rsidRPr="00462F50">
        <w:rPr>
          <w:color w:val="000000" w:themeColor="text1"/>
        </w:rPr>
        <w:t xml:space="preserve">Size: 43mm×32mm. </w:t>
      </w:r>
      <w:r w:rsidR="00E12108" w:rsidRPr="00462F50">
        <w:rPr>
          <w:rStyle w:val="Vietnamese"/>
          <w:color w:val="000000" w:themeColor="text1"/>
        </w:rPr>
        <w:t>Kích thước: 43mm×32mm</w:t>
      </w:r>
      <w:r w:rsidRPr="00462F50">
        <w:rPr>
          <w:rStyle w:val="Vietnamese"/>
          <w:color w:val="000000" w:themeColor="text1"/>
        </w:rPr>
        <w:t>.</w:t>
      </w:r>
    </w:p>
    <w:p w14:paraId="6872678B" w14:textId="7F2701C0" w:rsidR="00E12108" w:rsidRPr="00462F50" w:rsidRDefault="00C0641B" w:rsidP="00C0641B">
      <w:pPr>
        <w:pStyle w:val="ListBullet"/>
        <w:rPr>
          <w:color w:val="000000" w:themeColor="text1"/>
        </w:rPr>
      </w:pPr>
      <w:r w:rsidRPr="00462F50">
        <w:rPr>
          <w:color w:val="000000" w:themeColor="text1"/>
        </w:rPr>
        <w:t xml:space="preserve">Measuring range: pH range from 0-14. </w:t>
      </w:r>
      <w:r w:rsidR="00E12108" w:rsidRPr="00462F50">
        <w:rPr>
          <w:rStyle w:val="Vietnamese"/>
          <w:color w:val="000000" w:themeColor="text1"/>
        </w:rPr>
        <w:t xml:space="preserve">Phạm vi đo: độ pH trong khoảng từ 0 </w:t>
      </w:r>
      <w:r w:rsidRPr="00462F50">
        <w:rPr>
          <w:rStyle w:val="Vietnamese"/>
          <w:color w:val="000000" w:themeColor="text1"/>
        </w:rPr>
        <w:t>–</w:t>
      </w:r>
      <w:r w:rsidR="00E12108" w:rsidRPr="00462F50">
        <w:rPr>
          <w:rStyle w:val="Vietnamese"/>
          <w:color w:val="000000" w:themeColor="text1"/>
        </w:rPr>
        <w:t xml:space="preserve"> 14</w:t>
      </w:r>
      <w:r w:rsidRPr="00462F50">
        <w:rPr>
          <w:rStyle w:val="Vietnamese"/>
          <w:color w:val="000000" w:themeColor="text1"/>
        </w:rPr>
        <w:t>.</w:t>
      </w:r>
    </w:p>
    <w:p w14:paraId="07FB2A33" w14:textId="4C6B547F" w:rsidR="00E12108" w:rsidRPr="00462F50" w:rsidRDefault="00C0641B" w:rsidP="00C0641B">
      <w:pPr>
        <w:pStyle w:val="ListBullet"/>
        <w:rPr>
          <w:rStyle w:val="Vietnamese"/>
          <w:color w:val="000000" w:themeColor="text1"/>
        </w:rPr>
      </w:pPr>
      <w:r w:rsidRPr="00462F50">
        <w:rPr>
          <w:color w:val="000000" w:themeColor="text1"/>
        </w:rPr>
        <w:t xml:space="preserve">Measuring temperature: 0-60℃. </w:t>
      </w:r>
      <w:r w:rsidR="00E12108" w:rsidRPr="00462F50">
        <w:rPr>
          <w:rStyle w:val="Vietnamese"/>
          <w:color w:val="000000" w:themeColor="text1"/>
        </w:rPr>
        <w:t>Nhiệt độ đo: 0-60℃</w:t>
      </w:r>
      <w:r w:rsidRPr="00462F50">
        <w:rPr>
          <w:rStyle w:val="Vietnamese"/>
          <w:color w:val="000000" w:themeColor="text1"/>
        </w:rPr>
        <w:t>.</w:t>
      </w:r>
    </w:p>
    <w:p w14:paraId="498E8CD1" w14:textId="57E3F9EB" w:rsidR="00E12108" w:rsidRPr="00462F50" w:rsidRDefault="00C0641B" w:rsidP="00C0641B">
      <w:pPr>
        <w:pStyle w:val="ListBullet"/>
        <w:rPr>
          <w:color w:val="000000" w:themeColor="text1"/>
        </w:rPr>
      </w:pPr>
      <w:r w:rsidRPr="00462F50">
        <w:rPr>
          <w:color w:val="000000" w:themeColor="text1"/>
        </w:rPr>
        <w:t xml:space="preserve">Accuracy: ± 0.1pH (25 ℃ - ideal temperature). </w:t>
      </w:r>
      <w:r w:rsidR="00E12108" w:rsidRPr="00462F50">
        <w:rPr>
          <w:rStyle w:val="Vietnamese"/>
          <w:color w:val="000000" w:themeColor="text1"/>
        </w:rPr>
        <w:t>Độ chính xác: ±0.1pH (25℃ - nhiệt độ lý tưởng)</w:t>
      </w:r>
      <w:r w:rsidRPr="00462F50">
        <w:rPr>
          <w:rStyle w:val="Vietnamese"/>
          <w:color w:val="000000" w:themeColor="text1"/>
        </w:rPr>
        <w:t>.</w:t>
      </w:r>
    </w:p>
    <w:p w14:paraId="7CBD00CB" w14:textId="78E63513" w:rsidR="00E12108" w:rsidRPr="00462F50" w:rsidRDefault="00C0641B" w:rsidP="00C0641B">
      <w:pPr>
        <w:pStyle w:val="ListBullet"/>
        <w:rPr>
          <w:rStyle w:val="Vietnamese"/>
          <w:color w:val="000000" w:themeColor="text1"/>
        </w:rPr>
      </w:pPr>
      <w:r w:rsidRPr="00462F50">
        <w:rPr>
          <w:color w:val="000000" w:themeColor="text1"/>
        </w:rPr>
        <w:t xml:space="preserve">Response time: min 1min. </w:t>
      </w:r>
      <w:r w:rsidR="00E12108" w:rsidRPr="00462F50">
        <w:rPr>
          <w:rStyle w:val="Vietnamese"/>
          <w:color w:val="000000" w:themeColor="text1"/>
        </w:rPr>
        <w:t>Thời gian phản hồi: ≤ 1min</w:t>
      </w:r>
      <w:r w:rsidRPr="00462F50">
        <w:rPr>
          <w:rStyle w:val="Vietnamese"/>
          <w:color w:val="000000" w:themeColor="text1"/>
        </w:rPr>
        <w:t>.</w:t>
      </w:r>
    </w:p>
    <w:p w14:paraId="79D467E6" w14:textId="2A902E24" w:rsidR="00E12108" w:rsidRPr="00462F50" w:rsidRDefault="00C0641B" w:rsidP="00C0641B">
      <w:pPr>
        <w:pStyle w:val="ListBullet"/>
        <w:rPr>
          <w:color w:val="000000" w:themeColor="text1"/>
        </w:rPr>
      </w:pPr>
      <w:r w:rsidRPr="00462F50">
        <w:rPr>
          <w:color w:val="000000" w:themeColor="text1"/>
        </w:rPr>
        <w:t xml:space="preserve">PH sensor with BNC port connection. </w:t>
      </w:r>
      <w:r w:rsidR="00E12108" w:rsidRPr="00462F50">
        <w:rPr>
          <w:rStyle w:val="Vietnamese"/>
          <w:color w:val="000000" w:themeColor="text1"/>
        </w:rPr>
        <w:t>Cảm biến pH với kết nối cổng BNC</w:t>
      </w:r>
      <w:r w:rsidRPr="00462F50">
        <w:rPr>
          <w:rStyle w:val="Vietnamese"/>
          <w:color w:val="000000" w:themeColor="text1"/>
        </w:rPr>
        <w:t>.</w:t>
      </w:r>
    </w:p>
    <w:p w14:paraId="64A2E201" w14:textId="63431B90" w:rsidR="00E12108" w:rsidRPr="00462F50" w:rsidRDefault="00C0641B" w:rsidP="00C0641B">
      <w:pPr>
        <w:pStyle w:val="ListBullet"/>
        <w:rPr>
          <w:color w:val="000000" w:themeColor="text1"/>
        </w:rPr>
      </w:pPr>
      <w:r w:rsidRPr="00462F50">
        <w:rPr>
          <w:color w:val="000000" w:themeColor="text1"/>
        </w:rPr>
        <w:t xml:space="preserve">Connection port PH2.0 (3 pins). </w:t>
      </w:r>
      <w:r w:rsidR="00E12108" w:rsidRPr="00462F50">
        <w:rPr>
          <w:rStyle w:val="Vietnamese"/>
          <w:color w:val="000000" w:themeColor="text1"/>
        </w:rPr>
        <w:t>Cổng kết nối PH2.0 (3 chân)</w:t>
      </w:r>
      <w:r w:rsidRPr="00462F50">
        <w:rPr>
          <w:rStyle w:val="Vietnamese"/>
          <w:color w:val="000000" w:themeColor="text1"/>
        </w:rPr>
        <w:t>.</w:t>
      </w:r>
    </w:p>
    <w:p w14:paraId="57C53F84" w14:textId="16EDE21F" w:rsidR="00E12108" w:rsidRPr="00462F50" w:rsidRDefault="00C0641B" w:rsidP="00C0641B">
      <w:pPr>
        <w:pStyle w:val="ListBullet"/>
        <w:rPr>
          <w:color w:val="000000" w:themeColor="text1"/>
        </w:rPr>
      </w:pPr>
      <w:r w:rsidRPr="00462F50">
        <w:rPr>
          <w:color w:val="000000" w:themeColor="text1"/>
        </w:rPr>
        <w:t xml:space="preserve">There are adjustable resistors. </w:t>
      </w:r>
      <w:r w:rsidR="00E12108" w:rsidRPr="00462F50">
        <w:rPr>
          <w:rStyle w:val="Vietnamese"/>
          <w:color w:val="000000" w:themeColor="text1"/>
        </w:rPr>
        <w:t>Có biến trở điều chỉnh</w:t>
      </w:r>
      <w:r w:rsidRPr="00462F50">
        <w:rPr>
          <w:rStyle w:val="Vietnamese"/>
          <w:color w:val="000000" w:themeColor="text1"/>
        </w:rPr>
        <w:t>.</w:t>
      </w:r>
    </w:p>
    <w:p w14:paraId="45228E28" w14:textId="44426BD6" w:rsidR="00E12108" w:rsidRPr="00462F50" w:rsidRDefault="00C0641B" w:rsidP="00C0641B">
      <w:pPr>
        <w:pStyle w:val="ListBullet"/>
        <w:rPr>
          <w:rStyle w:val="Vietnamese"/>
          <w:color w:val="000000" w:themeColor="text1"/>
        </w:rPr>
      </w:pPr>
      <w:r w:rsidRPr="00462F50">
        <w:rPr>
          <w:color w:val="000000" w:themeColor="text1"/>
        </w:rPr>
        <w:t xml:space="preserve">Power LED indicator. </w:t>
      </w:r>
      <w:r w:rsidR="00E12108" w:rsidRPr="00462F50">
        <w:rPr>
          <w:rStyle w:val="Vietnamese"/>
          <w:color w:val="000000" w:themeColor="text1"/>
        </w:rPr>
        <w:t>Đèn LED báo nguồn</w:t>
      </w:r>
      <w:r w:rsidRPr="00462F50">
        <w:rPr>
          <w:rStyle w:val="Vietnamese"/>
          <w:color w:val="000000" w:themeColor="text1"/>
        </w:rPr>
        <w:t>.</w:t>
      </w:r>
    </w:p>
    <w:p w14:paraId="59B48140" w14:textId="03B909EA" w:rsidR="00E12108" w:rsidRPr="00462F50" w:rsidRDefault="00C0641B" w:rsidP="00C0641B">
      <w:pPr>
        <w:pStyle w:val="ListBullet"/>
        <w:rPr>
          <w:color w:val="000000" w:themeColor="text1"/>
        </w:rPr>
      </w:pPr>
      <w:r w:rsidRPr="00462F50">
        <w:rPr>
          <w:color w:val="000000" w:themeColor="text1"/>
        </w:rPr>
        <w:t xml:space="preserve">Wire length from pH sensor to BNC connector: 660mm. </w:t>
      </w:r>
      <w:r w:rsidR="00E12108" w:rsidRPr="00462F50">
        <w:rPr>
          <w:rStyle w:val="Vietnamese"/>
          <w:color w:val="000000" w:themeColor="text1"/>
        </w:rPr>
        <w:t>Độ dài dây từ cảm biến pH đến cổng kết nối BNC: 660mm</w:t>
      </w:r>
      <w:r w:rsidRPr="00462F50">
        <w:rPr>
          <w:rStyle w:val="Vietnamese"/>
          <w:color w:val="000000" w:themeColor="text1"/>
        </w:rPr>
        <w:t>.</w:t>
      </w:r>
    </w:p>
    <w:p w14:paraId="7CCF6397" w14:textId="277CE3E9" w:rsidR="00E12108" w:rsidRPr="00462F50" w:rsidRDefault="00C0641B" w:rsidP="00C0641B">
      <w:pPr>
        <w:pStyle w:val="ListBullet"/>
        <w:rPr>
          <w:color w:val="000000" w:themeColor="text1"/>
          <w:shd w:val="clear" w:color="auto" w:fill="FFFFFF"/>
        </w:rPr>
      </w:pPr>
      <w:r w:rsidRPr="00462F50">
        <w:rPr>
          <w:color w:val="000000" w:themeColor="text1"/>
          <w:shd w:val="clear" w:color="auto" w:fill="FFFFFF"/>
        </w:rPr>
        <w:t xml:space="preserve">PH electrode characteristics: the pH value corresponding to the voltage is described as the following table: </w:t>
      </w:r>
      <w:r w:rsidR="00E12108" w:rsidRPr="00462F50">
        <w:rPr>
          <w:rStyle w:val="Vietnamese"/>
          <w:color w:val="000000" w:themeColor="text1"/>
        </w:rPr>
        <w:t>Đặc điểm điện cực pH: thông số giá trị pH tương ứng với điện áp được mô tả như bảng sau:</w:t>
      </w:r>
    </w:p>
    <w:p w14:paraId="3B2C94E9" w14:textId="77777777" w:rsidR="00E12108" w:rsidRPr="00462F50" w:rsidRDefault="00E12108" w:rsidP="00721584">
      <w:pPr>
        <w:ind w:firstLine="0"/>
        <w:jc w:val="center"/>
        <w:rPr>
          <w:color w:val="000000" w:themeColor="text1"/>
        </w:rPr>
      </w:pPr>
      <w:r w:rsidRPr="00462F50">
        <w:rPr>
          <w:noProof/>
          <w:color w:val="000000" w:themeColor="text1"/>
        </w:rPr>
        <w:drawing>
          <wp:inline distT="0" distB="0" distL="0" distR="0" wp14:anchorId="1CEF151A" wp14:editId="1B0944A3">
            <wp:extent cx="5603240" cy="1997075"/>
            <wp:effectExtent l="0" t="0" r="0" b="3175"/>
            <wp:docPr id="33" name="Picture 33" descr="Ph-m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h-mv.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03240" cy="1997075"/>
                    </a:xfrm>
                    <a:prstGeom prst="rect">
                      <a:avLst/>
                    </a:prstGeom>
                    <a:noFill/>
                    <a:ln>
                      <a:noFill/>
                    </a:ln>
                  </pic:spPr>
                </pic:pic>
              </a:graphicData>
            </a:graphic>
          </wp:inline>
        </w:drawing>
      </w:r>
    </w:p>
    <w:p w14:paraId="501B8C85" w14:textId="77777777" w:rsidR="00C0641B" w:rsidRPr="00462F50" w:rsidRDefault="00C0641B" w:rsidP="006159A5">
      <w:pPr>
        <w:rPr>
          <w:b/>
          <w:color w:val="000000" w:themeColor="text1"/>
          <w:szCs w:val="26"/>
          <w:lang w:val="en-GB"/>
        </w:rPr>
      </w:pPr>
      <w:r w:rsidRPr="00462F50">
        <w:rPr>
          <w:b/>
          <w:color w:val="000000" w:themeColor="text1"/>
          <w:szCs w:val="26"/>
          <w:lang w:val="en-GB"/>
        </w:rPr>
        <w:t xml:space="preserve">Communication: </w:t>
      </w:r>
      <w:r w:rsidRPr="00462F50">
        <w:rPr>
          <w:rStyle w:val="Vietnamese"/>
          <w:b/>
          <w:color w:val="000000" w:themeColor="text1"/>
        </w:rPr>
        <w:t>Cách giao tiếp:</w:t>
      </w:r>
    </w:p>
    <w:p w14:paraId="4BEAA820" w14:textId="77777777" w:rsidR="00C0641B" w:rsidRPr="00462F50" w:rsidRDefault="00C0641B" w:rsidP="00C0641B">
      <w:pPr>
        <w:pStyle w:val="ListBullet"/>
        <w:rPr>
          <w:rStyle w:val="Vietnamese"/>
          <w:color w:val="000000" w:themeColor="text1"/>
        </w:rPr>
      </w:pPr>
      <w:r w:rsidRPr="00462F50">
        <w:rPr>
          <w:color w:val="000000" w:themeColor="text1"/>
          <w:lang w:val="en-GB"/>
        </w:rPr>
        <w:lastRenderedPageBreak/>
        <w:t xml:space="preserve">Connection with ESP32: </w:t>
      </w:r>
      <w:r w:rsidRPr="00462F50">
        <w:rPr>
          <w:rStyle w:val="Vietnamese"/>
          <w:color w:val="000000" w:themeColor="text1"/>
        </w:rPr>
        <w:t>Kết nối với ESP32:</w:t>
      </w:r>
    </w:p>
    <w:p w14:paraId="5ED5F654" w14:textId="77777777" w:rsidR="00851492" w:rsidRPr="00462F50" w:rsidRDefault="00851492" w:rsidP="00851492">
      <w:pPr>
        <w:pStyle w:val="ListBullet"/>
        <w:numPr>
          <w:ilvl w:val="0"/>
          <w:numId w:val="0"/>
        </w:numPr>
        <w:ind w:left="851"/>
        <w:rPr>
          <w:rStyle w:val="Vietnamese"/>
          <w:color w:val="000000" w:themeColor="text1"/>
        </w:rPr>
      </w:pPr>
    </w:p>
    <w:tbl>
      <w:tblPr>
        <w:tblStyle w:val="TableGrid"/>
        <w:tblW w:w="0" w:type="auto"/>
        <w:tblInd w:w="720" w:type="dxa"/>
        <w:tblLook w:val="04A0" w:firstRow="1" w:lastRow="0" w:firstColumn="1" w:lastColumn="0" w:noHBand="0" w:noVBand="1"/>
      </w:tblPr>
      <w:tblGrid>
        <w:gridCol w:w="4061"/>
        <w:gridCol w:w="3927"/>
      </w:tblGrid>
      <w:tr w:rsidR="00462F50" w:rsidRPr="00462F50" w14:paraId="345B9C31" w14:textId="77777777" w:rsidTr="002F7AF2">
        <w:trPr>
          <w:trHeight w:val="452"/>
        </w:trPr>
        <w:tc>
          <w:tcPr>
            <w:tcW w:w="4061" w:type="dxa"/>
          </w:tcPr>
          <w:p w14:paraId="40F62D45"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ESP32</w:t>
            </w:r>
          </w:p>
        </w:tc>
        <w:tc>
          <w:tcPr>
            <w:tcW w:w="3927" w:type="dxa"/>
          </w:tcPr>
          <w:p w14:paraId="3F3376A6"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Sensor pH</w:t>
            </w:r>
          </w:p>
        </w:tc>
      </w:tr>
      <w:tr w:rsidR="00462F50" w:rsidRPr="00462F50" w14:paraId="3F6C0746" w14:textId="77777777" w:rsidTr="002F7AF2">
        <w:trPr>
          <w:trHeight w:val="517"/>
        </w:trPr>
        <w:tc>
          <w:tcPr>
            <w:tcW w:w="4061" w:type="dxa"/>
          </w:tcPr>
          <w:p w14:paraId="3983CE21"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5V</w:t>
            </w:r>
          </w:p>
        </w:tc>
        <w:tc>
          <w:tcPr>
            <w:tcW w:w="3927" w:type="dxa"/>
          </w:tcPr>
          <w:p w14:paraId="1087A906"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Vcc</w:t>
            </w:r>
          </w:p>
        </w:tc>
      </w:tr>
      <w:tr w:rsidR="00462F50" w:rsidRPr="00462F50" w14:paraId="31FC7C33" w14:textId="77777777" w:rsidTr="002F7AF2">
        <w:trPr>
          <w:trHeight w:val="526"/>
        </w:trPr>
        <w:tc>
          <w:tcPr>
            <w:tcW w:w="4061" w:type="dxa"/>
          </w:tcPr>
          <w:p w14:paraId="2E5FD5D5"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GND</w:t>
            </w:r>
          </w:p>
        </w:tc>
        <w:tc>
          <w:tcPr>
            <w:tcW w:w="3927" w:type="dxa"/>
          </w:tcPr>
          <w:p w14:paraId="2D9B1835"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GND</w:t>
            </w:r>
          </w:p>
        </w:tc>
      </w:tr>
      <w:tr w:rsidR="00462F50" w:rsidRPr="00462F50" w14:paraId="13E1B86B" w14:textId="77777777" w:rsidTr="002F7AF2">
        <w:trPr>
          <w:trHeight w:val="517"/>
        </w:trPr>
        <w:tc>
          <w:tcPr>
            <w:tcW w:w="4061" w:type="dxa"/>
          </w:tcPr>
          <w:p w14:paraId="3E358D4A"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GPIO32 (ADC1_CHANNEL_4)</w:t>
            </w:r>
          </w:p>
        </w:tc>
        <w:tc>
          <w:tcPr>
            <w:tcW w:w="3927" w:type="dxa"/>
          </w:tcPr>
          <w:p w14:paraId="277A24C7" w14:textId="77777777" w:rsidR="00E12108" w:rsidRPr="00462F50" w:rsidRDefault="00E12108" w:rsidP="002F7AF2">
            <w:pPr>
              <w:pStyle w:val="ListParagraph"/>
              <w:tabs>
                <w:tab w:val="left" w:pos="0"/>
              </w:tabs>
              <w:ind w:left="0"/>
              <w:rPr>
                <w:color w:val="000000" w:themeColor="text1"/>
                <w:lang w:val="en-GB"/>
              </w:rPr>
            </w:pPr>
            <w:r w:rsidRPr="00462F50">
              <w:rPr>
                <w:color w:val="000000" w:themeColor="text1"/>
                <w:lang w:val="en-GB"/>
              </w:rPr>
              <w:t>OUT</w:t>
            </w:r>
          </w:p>
        </w:tc>
      </w:tr>
      <w:tr w:rsidR="00462F50" w:rsidRPr="00462F50" w14:paraId="50CCAA46" w14:textId="77777777" w:rsidTr="002F7AF2">
        <w:trPr>
          <w:trHeight w:val="517"/>
        </w:trPr>
        <w:tc>
          <w:tcPr>
            <w:tcW w:w="4061" w:type="dxa"/>
          </w:tcPr>
          <w:p w14:paraId="0274BDC3" w14:textId="77777777" w:rsidR="00851492" w:rsidRPr="00462F50" w:rsidRDefault="00851492" w:rsidP="00851492">
            <w:pPr>
              <w:pStyle w:val="ListParagraph"/>
              <w:numPr>
                <w:ilvl w:val="0"/>
                <w:numId w:val="0"/>
              </w:numPr>
              <w:tabs>
                <w:tab w:val="left" w:pos="0"/>
              </w:tabs>
              <w:rPr>
                <w:color w:val="000000" w:themeColor="text1"/>
                <w:lang w:val="en-GB"/>
              </w:rPr>
            </w:pPr>
          </w:p>
        </w:tc>
        <w:tc>
          <w:tcPr>
            <w:tcW w:w="3927" w:type="dxa"/>
          </w:tcPr>
          <w:p w14:paraId="53A089A0" w14:textId="77777777" w:rsidR="00851492" w:rsidRPr="00462F50" w:rsidRDefault="00851492" w:rsidP="002F7AF2">
            <w:pPr>
              <w:pStyle w:val="ListParagraph"/>
              <w:tabs>
                <w:tab w:val="left" w:pos="0"/>
              </w:tabs>
              <w:ind w:left="0"/>
              <w:rPr>
                <w:color w:val="000000" w:themeColor="text1"/>
                <w:lang w:val="en-GB"/>
              </w:rPr>
            </w:pPr>
          </w:p>
        </w:tc>
      </w:tr>
    </w:tbl>
    <w:p w14:paraId="1E39196F" w14:textId="0F917C69" w:rsidR="00C0641B" w:rsidRPr="00462F50" w:rsidRDefault="00C0641B" w:rsidP="00C0641B">
      <w:pPr>
        <w:pStyle w:val="ListBullet"/>
        <w:rPr>
          <w:rStyle w:val="Vietnamese"/>
          <w:color w:val="000000" w:themeColor="text1"/>
        </w:rPr>
      </w:pPr>
      <w:r w:rsidRPr="00462F50">
        <w:rPr>
          <w:color w:val="000000" w:themeColor="text1"/>
          <w:lang w:val="en-GB"/>
        </w:rPr>
        <w:t xml:space="preserve">Data reading: With the ADC1 port of ESP32, we have two functions to adjust the desired accuracy and the signal amplitude degradation is adc1_config_width() and adc1_config_channel_atten(). Specific to the PH sensor we use ADC_WIDTH_10Bit (data read width is 10 bits) and ADC_ATTEN_DB_0 (attenuation equal to 0). </w:t>
      </w:r>
      <w:r w:rsidRPr="00462F50">
        <w:rPr>
          <w:rStyle w:val="Vietnamese"/>
          <w:color w:val="000000" w:themeColor="text1"/>
        </w:rPr>
        <w:t xml:space="preserve">Cách đọc dữ liệu: </w:t>
      </w:r>
      <w:r w:rsidR="00E12108" w:rsidRPr="00462F50">
        <w:rPr>
          <w:rStyle w:val="Vietnamese"/>
          <w:color w:val="000000" w:themeColor="text1"/>
        </w:rPr>
        <w:t>Với cổng ADC1 của ESP32, ta có hai hàm để điều chỉnh độ chính xác theo mong muốn và độ suy giảm biên độ tín hiệu là adc1_config_width() và adc1_config_channel_atten(). Cụ thể với sensor PH ta sử dụng ADC_WIDTH_10Bit (độ rộng đọc dữ liệu là 10 bit) và ADC_ATTEN_DB_0 (độ suy giảm bằng 0).</w:t>
      </w:r>
      <w:r w:rsidRPr="00462F50">
        <w:rPr>
          <w:rStyle w:val="Vietnamese"/>
          <w:color w:val="000000" w:themeColor="text1"/>
        </w:rPr>
        <w:t xml:space="preserve"> </w:t>
      </w:r>
    </w:p>
    <w:p w14:paraId="4A793173" w14:textId="1275CF23" w:rsidR="00E12108" w:rsidRPr="00462F50" w:rsidRDefault="00C0641B" w:rsidP="00C0641B">
      <w:pPr>
        <w:pStyle w:val="ListBullet2"/>
        <w:rPr>
          <w:i/>
          <w:color w:val="000000" w:themeColor="text1"/>
        </w:rPr>
      </w:pPr>
      <w:r w:rsidRPr="00462F50">
        <w:rPr>
          <w:color w:val="000000" w:themeColor="text1"/>
          <w:lang w:val="en-GB"/>
        </w:rPr>
        <w:t xml:space="preserve">Instead, to read the 5V signal amplitude of the PH sensor, we use a voltage divider circuit: </w:t>
      </w:r>
      <w:r w:rsidR="00E12108" w:rsidRPr="00462F50">
        <w:rPr>
          <w:rStyle w:val="Vietnamese"/>
          <w:color w:val="000000" w:themeColor="text1"/>
        </w:rPr>
        <w:t>Thay vào đó để đọc biên độ tín hiệu là 5V của sensor PH, ta sử dụng mạch phân áp:</w:t>
      </w:r>
    </w:p>
    <w:p w14:paraId="035D222C" w14:textId="77777777" w:rsidR="00C0641B" w:rsidRPr="00462F50" w:rsidRDefault="00E12108" w:rsidP="00C0641B">
      <w:pPr>
        <w:keepNext/>
        <w:ind w:firstLine="0"/>
        <w:jc w:val="center"/>
        <w:rPr>
          <w:color w:val="000000" w:themeColor="text1"/>
        </w:rPr>
      </w:pPr>
      <w:r w:rsidRPr="00462F50">
        <w:rPr>
          <w:noProof/>
          <w:color w:val="000000" w:themeColor="text1"/>
        </w:rPr>
        <w:lastRenderedPageBreak/>
        <w:drawing>
          <wp:inline distT="0" distB="0" distL="0" distR="0" wp14:anchorId="4D9AF1EA" wp14:editId="0B706DBE">
            <wp:extent cx="2293620" cy="2857500"/>
            <wp:effectExtent l="25400" t="25400" r="17780" b="38100"/>
            <wp:docPr id="107" name="Picture 107" descr="cau_phan_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u_phan_ap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93620" cy="2857500"/>
                    </a:xfrm>
                    <a:prstGeom prst="rect">
                      <a:avLst/>
                    </a:prstGeom>
                    <a:noFill/>
                    <a:ln>
                      <a:solidFill>
                        <a:schemeClr val="tx1"/>
                      </a:solidFill>
                    </a:ln>
                  </pic:spPr>
                </pic:pic>
              </a:graphicData>
            </a:graphic>
          </wp:inline>
        </w:drawing>
      </w:r>
    </w:p>
    <w:p w14:paraId="266AE11F" w14:textId="4EB844F8" w:rsidR="00E12108" w:rsidRPr="00462F50" w:rsidRDefault="00C0641B" w:rsidP="00C0641B">
      <w:pPr>
        <w:pStyle w:val="Caption"/>
        <w:rPr>
          <w:color w:val="000000" w:themeColor="text1"/>
          <w:lang w:val="en-GB"/>
        </w:rPr>
      </w:pPr>
      <w:bookmarkStart w:id="151" w:name="_Toc53631636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8</w:t>
      </w:r>
      <w:r w:rsidR="00FF5844" w:rsidRPr="00462F50">
        <w:rPr>
          <w:noProof/>
          <w:color w:val="000000" w:themeColor="text1"/>
        </w:rPr>
        <w:fldChar w:fldCharType="end"/>
      </w:r>
      <w:r w:rsidRPr="00462F50">
        <w:rPr>
          <w:color w:val="000000" w:themeColor="text1"/>
        </w:rPr>
        <w:t>. Voltage circuit diagram used to calibrate the output voltage of pH sensor compatible with the voltage range used on ADC of ESP32</w:t>
      </w:r>
      <w:bookmarkEnd w:id="151"/>
    </w:p>
    <w:p w14:paraId="7570DB1D" w14:textId="315AE907" w:rsidR="00E12108" w:rsidRPr="00462F50" w:rsidRDefault="00BC76ED" w:rsidP="00C0641B">
      <w:pPr>
        <w:pStyle w:val="ListBullet2"/>
        <w:rPr>
          <w:rStyle w:val="Vietnamese"/>
          <w:i w:val="0"/>
          <w:color w:val="000000" w:themeColor="text1"/>
          <w:lang w:val="en-GB"/>
        </w:rPr>
      </w:pPr>
      <w:r w:rsidRPr="00462F50">
        <w:rPr>
          <w:color w:val="000000" w:themeColor="text1"/>
          <w:lang w:val="en-GB"/>
        </w:rPr>
        <w:t xml:space="preserve">Specifically, with R1 = 39KOhm and R2 is 11KOhm. So the value of pH after converting ADC will have to apply the formula of the differential bridge circuit: Vout1 = (Vcc.R2)/(R1+R2) with Vout1 is the voltage of the input into ESP32; Vcc is the voltage of the readout data from sensor, R2 is 11KOhm and R1+R2 is 50KOhm (see below for details). </w:t>
      </w:r>
      <w:r w:rsidR="00E12108" w:rsidRPr="00462F50">
        <w:rPr>
          <w:rStyle w:val="Vietnamese"/>
          <w:color w:val="000000" w:themeColor="text1"/>
        </w:rPr>
        <w:t>Cụ thể với R1 = 39KOhm và R2 là 11KOhm. Vì vậy giá trị của pH sau khi chuyển đổi ADC sẽ phải áp dụng công thức của mạch cầu phân áp: Vout1= (Vcc.R2)/(R1+R2) với Vout1 là điện áp của dữ liệu vào ESP32; Vcc là điện áp của dữ liệu đọc ra từ sensor, R2 là 11KOhm và R1+R2 là 50KOhm (cụ thể xem ở dưới công thức)</w:t>
      </w:r>
      <w:r w:rsidR="00C0641B" w:rsidRPr="00462F50">
        <w:rPr>
          <w:rStyle w:val="Vietnamese"/>
          <w:color w:val="000000" w:themeColor="text1"/>
        </w:rPr>
        <w:t>.</w:t>
      </w:r>
    </w:p>
    <w:p w14:paraId="56AD2688" w14:textId="77777777" w:rsidR="00851492" w:rsidRPr="00462F50" w:rsidRDefault="00851492" w:rsidP="00851492">
      <w:pPr>
        <w:pStyle w:val="ListBullet2"/>
        <w:numPr>
          <w:ilvl w:val="0"/>
          <w:numId w:val="0"/>
        </w:numPr>
        <w:ind w:left="1276"/>
        <w:rPr>
          <w:color w:val="000000" w:themeColor="text1"/>
          <w:lang w:val="en-GB"/>
        </w:rPr>
      </w:pPr>
    </w:p>
    <w:p w14:paraId="4E9D3EA3" w14:textId="16242B9C" w:rsidR="00C0641B" w:rsidRPr="00462F50" w:rsidRDefault="00BC76ED" w:rsidP="00C0641B">
      <w:pPr>
        <w:pStyle w:val="ListBullet2"/>
        <w:rPr>
          <w:color w:val="000000" w:themeColor="text1"/>
          <w:lang w:val="en-GB"/>
        </w:rPr>
      </w:pPr>
      <w:r w:rsidRPr="00462F50">
        <w:rPr>
          <w:color w:val="000000" w:themeColor="text1"/>
          <w:lang w:val="en-GB"/>
        </w:rPr>
        <w:t xml:space="preserve">Then the current measured from the PH sensor will go into the voltage bridge and come out with the signal amplitude will be reduced to 0 to 1.1V in accordance with ESP32. </w:t>
      </w:r>
      <w:r w:rsidR="00E12108" w:rsidRPr="00462F50">
        <w:rPr>
          <w:rStyle w:val="Vietnamese"/>
          <w:color w:val="000000" w:themeColor="text1"/>
        </w:rPr>
        <w:t>Khi đó dòng điện đo được từ sensor PH sẽ đi vào mạch cầu phân áp và đi ra với biên độ tín hiệu sẽ được giảm xuống là 0 tới 1.1 V phù hợp với ESP32.</w:t>
      </w:r>
    </w:p>
    <w:p w14:paraId="6CF6F041" w14:textId="43C7A725" w:rsidR="00E12108" w:rsidRPr="00462F50" w:rsidRDefault="00BC76ED" w:rsidP="00C0641B">
      <w:pPr>
        <w:pStyle w:val="ListBullet2"/>
        <w:rPr>
          <w:rStyle w:val="Vietnamese"/>
          <w:i w:val="0"/>
          <w:color w:val="000000" w:themeColor="text1"/>
          <w:lang w:val="en-GB"/>
        </w:rPr>
      </w:pPr>
      <w:r w:rsidRPr="00462F50">
        <w:rPr>
          <w:color w:val="000000" w:themeColor="text1"/>
          <w:lang w:val="en-GB"/>
        </w:rPr>
        <w:t xml:space="preserve">The ADC signal can then be read by esp-idf's adc1_get_raw() function. </w:t>
      </w:r>
      <w:r w:rsidR="00E12108" w:rsidRPr="00462F50">
        <w:rPr>
          <w:rStyle w:val="Vietnamese"/>
          <w:color w:val="000000" w:themeColor="text1"/>
        </w:rPr>
        <w:t>Sau đó có thể đọc được tín hiệu ADC bằng hàm adc1_get_raw() của esp-idf.</w:t>
      </w:r>
    </w:p>
    <w:p w14:paraId="4BAC06D9" w14:textId="77777777" w:rsidR="00851492" w:rsidRPr="00462F50" w:rsidRDefault="00851492" w:rsidP="00851492">
      <w:pPr>
        <w:pStyle w:val="ListBullet2"/>
        <w:numPr>
          <w:ilvl w:val="0"/>
          <w:numId w:val="0"/>
        </w:numPr>
        <w:ind w:left="1276"/>
        <w:rPr>
          <w:color w:val="000000" w:themeColor="text1"/>
          <w:lang w:val="en-GB"/>
        </w:rPr>
      </w:pPr>
    </w:p>
    <w:p w14:paraId="586BD8E9" w14:textId="1041F2F5" w:rsidR="00E12108" w:rsidRPr="00462F50" w:rsidRDefault="00BC76ED" w:rsidP="00BC76ED">
      <w:pPr>
        <w:pStyle w:val="ListBullet"/>
        <w:rPr>
          <w:color w:val="000000" w:themeColor="text1"/>
          <w:lang w:val="en-GB"/>
        </w:rPr>
      </w:pPr>
      <w:r w:rsidRPr="00462F50">
        <w:rPr>
          <w:color w:val="000000" w:themeColor="text1"/>
          <w:lang w:val="en-GB"/>
        </w:rPr>
        <w:t xml:space="preserve">How to calculate data: </w:t>
      </w:r>
      <w:r w:rsidR="00E12108" w:rsidRPr="00462F50">
        <w:rPr>
          <w:rStyle w:val="Vietnamese"/>
          <w:color w:val="000000" w:themeColor="text1"/>
        </w:rPr>
        <w:t>Cách tính toán dữ liệu:</w:t>
      </w:r>
    </w:p>
    <w:p w14:paraId="3C6D40AE" w14:textId="276B0A8C" w:rsidR="00E12108" w:rsidRPr="00462F50" w:rsidRDefault="00BC76ED" w:rsidP="000721AF">
      <w:pPr>
        <w:rPr>
          <w:color w:val="000000" w:themeColor="text1"/>
          <w:lang w:val="en-GB"/>
        </w:rPr>
      </w:pPr>
      <w:r w:rsidRPr="00462F50">
        <w:rPr>
          <w:color w:val="000000" w:themeColor="text1"/>
          <w:lang w:val="en-GB"/>
        </w:rPr>
        <w:lastRenderedPageBreak/>
        <w:t xml:space="preserve">For each measurement: The signal is read 10 times with a delay of 20ms and then averaged (avoiding noise). The measured value is converted to the average Volt value with the formula: </w:t>
      </w:r>
      <w:r w:rsidRPr="00462F50">
        <w:rPr>
          <w:rStyle w:val="Vietnamese"/>
          <w:color w:val="000000" w:themeColor="text1"/>
        </w:rPr>
        <w:t>V</w:t>
      </w:r>
      <w:r w:rsidR="00E12108" w:rsidRPr="00462F50">
        <w:rPr>
          <w:rStyle w:val="Vietnamese"/>
          <w:color w:val="000000" w:themeColor="text1"/>
        </w:rPr>
        <w:t>ới mỗi lần đo: Tín hiệu được đọc 10 lần với delay là 20ms và sau đó được lấy trung bình (tránh nhiễu). Giá trị đo được chuyển sang giá trị Vôn trung bình với công thức:</w:t>
      </w:r>
    </w:p>
    <w:p w14:paraId="46572B7A" w14:textId="77777777" w:rsidR="00E12108" w:rsidRPr="00462F50" w:rsidRDefault="00E12108" w:rsidP="00BC76ED">
      <w:pPr>
        <w:pStyle w:val="Code"/>
        <w:rPr>
          <w:color w:val="000000" w:themeColor="text1"/>
          <w:lang w:val="en-GB"/>
        </w:rPr>
      </w:pPr>
      <w:r w:rsidRPr="00462F50">
        <w:rPr>
          <w:color w:val="000000" w:themeColor="text1"/>
          <w:lang w:val="en-GB"/>
        </w:rPr>
        <w:t xml:space="preserve">float voltageAvgValue = (float)avgValue * 1.1 / 1023 / 11 * 50; </w:t>
      </w:r>
    </w:p>
    <w:p w14:paraId="3E75D561" w14:textId="26D1440B" w:rsidR="00E12108" w:rsidRPr="00462F50" w:rsidRDefault="00E12108" w:rsidP="00BC76ED">
      <w:pPr>
        <w:pStyle w:val="ListBullet2"/>
        <w:rPr>
          <w:rStyle w:val="Vietnamese"/>
          <w:color w:val="000000" w:themeColor="text1"/>
        </w:rPr>
      </w:pPr>
      <w:r w:rsidRPr="00462F50">
        <w:rPr>
          <w:color w:val="000000" w:themeColor="text1"/>
          <w:lang w:val="en-GB"/>
        </w:rPr>
        <w:t xml:space="preserve">voltageAvgValue: </w:t>
      </w:r>
      <w:r w:rsidR="00BC76ED" w:rsidRPr="00462F50">
        <w:rPr>
          <w:color w:val="000000" w:themeColor="text1"/>
          <w:lang w:val="en-GB"/>
        </w:rPr>
        <w:t xml:space="preserve">pH value in V. </w:t>
      </w:r>
      <w:r w:rsidR="00BC76ED" w:rsidRPr="00462F50">
        <w:rPr>
          <w:rStyle w:val="Vietnamese"/>
          <w:color w:val="000000" w:themeColor="text1"/>
        </w:rPr>
        <w:t>G</w:t>
      </w:r>
      <w:r w:rsidRPr="00462F50">
        <w:rPr>
          <w:rStyle w:val="Vietnamese"/>
          <w:color w:val="000000" w:themeColor="text1"/>
        </w:rPr>
        <w:t>iá trị pH theo V</w:t>
      </w:r>
      <w:r w:rsidR="00BC76ED" w:rsidRPr="00462F50">
        <w:rPr>
          <w:rStyle w:val="Vietnamese"/>
          <w:color w:val="000000" w:themeColor="text1"/>
        </w:rPr>
        <w:t>.</w:t>
      </w:r>
    </w:p>
    <w:p w14:paraId="218F8BB3" w14:textId="77777777" w:rsidR="00851492" w:rsidRPr="00462F50" w:rsidRDefault="00851492" w:rsidP="00851492">
      <w:pPr>
        <w:pStyle w:val="ListBullet2"/>
        <w:numPr>
          <w:ilvl w:val="0"/>
          <w:numId w:val="0"/>
        </w:numPr>
        <w:ind w:left="1276"/>
        <w:rPr>
          <w:rStyle w:val="Vietnamese"/>
          <w:color w:val="000000" w:themeColor="text1"/>
        </w:rPr>
      </w:pPr>
    </w:p>
    <w:p w14:paraId="4987B098" w14:textId="053EE54A" w:rsidR="00E12108" w:rsidRPr="00462F50" w:rsidRDefault="00E12108" w:rsidP="00BC76ED">
      <w:pPr>
        <w:pStyle w:val="ListBullet2"/>
        <w:rPr>
          <w:rStyle w:val="Vietnamese"/>
          <w:i w:val="0"/>
          <w:color w:val="000000" w:themeColor="text1"/>
          <w:lang w:val="en-GB"/>
        </w:rPr>
      </w:pPr>
      <w:r w:rsidRPr="00462F50">
        <w:rPr>
          <w:color w:val="000000" w:themeColor="text1"/>
          <w:lang w:val="en-GB"/>
        </w:rPr>
        <w:t xml:space="preserve">avgValue: </w:t>
      </w:r>
      <w:r w:rsidR="00BC76ED" w:rsidRPr="00462F50">
        <w:rPr>
          <w:color w:val="000000" w:themeColor="text1"/>
          <w:lang w:val="en-GB"/>
        </w:rPr>
        <w:t xml:space="preserve">Average value from analog pin (0  to 1023 bits). </w:t>
      </w:r>
      <w:r w:rsidR="00BC76ED" w:rsidRPr="00462F50">
        <w:rPr>
          <w:rStyle w:val="Vietnamese"/>
          <w:color w:val="000000" w:themeColor="text1"/>
        </w:rPr>
        <w:t>G</w:t>
      </w:r>
      <w:r w:rsidRPr="00462F50">
        <w:rPr>
          <w:rStyle w:val="Vietnamese"/>
          <w:color w:val="000000" w:themeColor="text1"/>
        </w:rPr>
        <w:t xml:space="preserve">iá trị trung bình đo được từ chân </w:t>
      </w:r>
      <w:r w:rsidR="00BC76ED" w:rsidRPr="00462F50">
        <w:rPr>
          <w:rStyle w:val="Vietnamese"/>
          <w:color w:val="000000" w:themeColor="text1"/>
        </w:rPr>
        <w:t>a</w:t>
      </w:r>
      <w:r w:rsidRPr="00462F50">
        <w:rPr>
          <w:rStyle w:val="Vietnamese"/>
          <w:color w:val="000000" w:themeColor="text1"/>
        </w:rPr>
        <w:t>nalog (từ 0 đến 1023 bit)</w:t>
      </w:r>
      <w:r w:rsidR="00BC76ED" w:rsidRPr="00462F50">
        <w:rPr>
          <w:rStyle w:val="Vietnamese"/>
          <w:color w:val="000000" w:themeColor="text1"/>
        </w:rPr>
        <w:t>.</w:t>
      </w:r>
    </w:p>
    <w:p w14:paraId="1AEF15D7" w14:textId="77777777" w:rsidR="00851492" w:rsidRPr="00462F50" w:rsidRDefault="00851492" w:rsidP="00851492">
      <w:pPr>
        <w:pStyle w:val="ListBullet2"/>
        <w:numPr>
          <w:ilvl w:val="0"/>
          <w:numId w:val="0"/>
        </w:numPr>
        <w:rPr>
          <w:color w:val="000000" w:themeColor="text1"/>
          <w:lang w:val="en-GB"/>
        </w:rPr>
      </w:pPr>
    </w:p>
    <w:p w14:paraId="758EA68F" w14:textId="4C3D99BB" w:rsidR="00E12108" w:rsidRPr="00462F50" w:rsidRDefault="00E12108" w:rsidP="00BC76ED">
      <w:pPr>
        <w:pStyle w:val="ListBullet2"/>
        <w:rPr>
          <w:rStyle w:val="Vietnamese"/>
          <w:color w:val="000000" w:themeColor="text1"/>
        </w:rPr>
      </w:pPr>
      <w:r w:rsidRPr="00462F50">
        <w:rPr>
          <w:color w:val="000000" w:themeColor="text1"/>
          <w:lang w:val="en-GB"/>
        </w:rPr>
        <w:t xml:space="preserve">1.1: </w:t>
      </w:r>
      <w:r w:rsidR="00BC76ED" w:rsidRPr="00462F50">
        <w:rPr>
          <w:color w:val="000000" w:themeColor="text1"/>
          <w:lang w:val="en-GB"/>
        </w:rPr>
        <w:t xml:space="preserve">Signal amplitude of ESP32. </w:t>
      </w:r>
      <w:r w:rsidRPr="00462F50">
        <w:rPr>
          <w:rStyle w:val="Vietnamese"/>
          <w:color w:val="000000" w:themeColor="text1"/>
        </w:rPr>
        <w:t>Biên độ tín hiệu của ESP32</w:t>
      </w:r>
      <w:r w:rsidR="00BC76ED" w:rsidRPr="00462F50">
        <w:rPr>
          <w:rStyle w:val="Vietnamese"/>
          <w:color w:val="000000" w:themeColor="text1"/>
        </w:rPr>
        <w:t>.</w:t>
      </w:r>
    </w:p>
    <w:p w14:paraId="7AC54852" w14:textId="77777777" w:rsidR="00851492" w:rsidRPr="00462F50" w:rsidRDefault="00851492" w:rsidP="00851492">
      <w:pPr>
        <w:pStyle w:val="ListBullet2"/>
        <w:numPr>
          <w:ilvl w:val="0"/>
          <w:numId w:val="0"/>
        </w:numPr>
        <w:rPr>
          <w:rStyle w:val="Vietnamese"/>
          <w:color w:val="000000" w:themeColor="text1"/>
        </w:rPr>
      </w:pPr>
    </w:p>
    <w:p w14:paraId="7C98B900" w14:textId="5A37F39F" w:rsidR="00E12108" w:rsidRPr="00462F50" w:rsidRDefault="00E12108" w:rsidP="00BC76ED">
      <w:pPr>
        <w:pStyle w:val="ListBullet2"/>
        <w:rPr>
          <w:color w:val="000000" w:themeColor="text1"/>
          <w:lang w:val="en-GB"/>
        </w:rPr>
      </w:pPr>
      <w:r w:rsidRPr="00462F50">
        <w:rPr>
          <w:color w:val="000000" w:themeColor="text1"/>
          <w:lang w:val="en-GB"/>
        </w:rPr>
        <w:t>1023: ADC_WIDTH_10Bit</w:t>
      </w:r>
      <w:r w:rsidR="00BC76ED" w:rsidRPr="00462F50">
        <w:rPr>
          <w:color w:val="000000" w:themeColor="text1"/>
          <w:lang w:val="en-GB"/>
        </w:rPr>
        <w:t>.</w:t>
      </w:r>
    </w:p>
    <w:p w14:paraId="09FE3B5A" w14:textId="4757E88B" w:rsidR="00E12108" w:rsidRPr="00462F50" w:rsidRDefault="00BC76ED" w:rsidP="000721AF">
      <w:pPr>
        <w:rPr>
          <w:rFonts w:eastAsia="Times New Roman"/>
          <w:color w:val="000000" w:themeColor="text1"/>
          <w:szCs w:val="26"/>
          <w:lang w:val="en-GB"/>
        </w:rPr>
      </w:pPr>
      <w:r w:rsidRPr="00462F50">
        <w:rPr>
          <w:rFonts w:eastAsia="Times New Roman"/>
          <w:color w:val="000000" w:themeColor="text1"/>
          <w:szCs w:val="26"/>
          <w:lang w:val="en-GB"/>
        </w:rPr>
        <w:t xml:space="preserve">The formula changes the readable pH value from V to the true pH value: </w:t>
      </w:r>
      <w:r w:rsidR="00E12108" w:rsidRPr="00462F50">
        <w:rPr>
          <w:rStyle w:val="Vietnamese"/>
          <w:color w:val="000000" w:themeColor="text1"/>
        </w:rPr>
        <w:t>Công thức đổi giá trị pH đọc được từ V ra giá trị pH thực sự:</w:t>
      </w:r>
    </w:p>
    <w:p w14:paraId="54672553" w14:textId="77777777" w:rsidR="00BC76ED" w:rsidRPr="00462F50" w:rsidRDefault="00E12108" w:rsidP="00BC76ED">
      <w:pPr>
        <w:pStyle w:val="Code"/>
        <w:rPr>
          <w:color w:val="000000" w:themeColor="text1"/>
          <w:lang w:val="en-GB"/>
        </w:rPr>
      </w:pPr>
      <w:r w:rsidRPr="00462F50">
        <w:rPr>
          <w:color w:val="000000" w:themeColor="text1"/>
          <w:lang w:val="en-GB"/>
        </w:rPr>
        <w:t>float phValue = 3.5 * voltageAvgValue + Offset</w:t>
      </w:r>
    </w:p>
    <w:p w14:paraId="79379308" w14:textId="2D6B2436" w:rsidR="00E12108" w:rsidRPr="00462F50" w:rsidRDefault="00BC76ED" w:rsidP="00BC76ED">
      <w:pPr>
        <w:pStyle w:val="ListBullet2"/>
        <w:rPr>
          <w:color w:val="000000" w:themeColor="text1"/>
          <w:lang w:val="en-GB"/>
        </w:rPr>
      </w:pPr>
      <w:r w:rsidRPr="00462F50">
        <w:rPr>
          <w:color w:val="000000" w:themeColor="text1"/>
          <w:lang w:val="en-GB"/>
        </w:rPr>
        <w:t xml:space="preserve">Offset is calibrated when shortening the BNC port before using the sensor. </w:t>
      </w:r>
      <w:r w:rsidR="00E12108" w:rsidRPr="00462F50">
        <w:rPr>
          <w:rStyle w:val="Vietnamese"/>
          <w:color w:val="000000" w:themeColor="text1"/>
        </w:rPr>
        <w:t>Offset được hiệu chuẩn khi làm ngắn cổng BNC trước khi sử dụng sensor.</w:t>
      </w:r>
    </w:p>
    <w:p w14:paraId="68490022" w14:textId="2E97BABC" w:rsidR="00E12108" w:rsidRPr="00462F50" w:rsidRDefault="00C0641B" w:rsidP="00E12108">
      <w:pPr>
        <w:pStyle w:val="Heading3"/>
        <w:rPr>
          <w:rFonts w:cs="Times New Roman"/>
          <w:color w:val="000000" w:themeColor="text1"/>
          <w:lang w:val="en-GB"/>
        </w:rPr>
      </w:pPr>
      <w:bookmarkStart w:id="152" w:name="_Toc536089946"/>
      <w:bookmarkStart w:id="153" w:name="_Toc536316425"/>
      <w:r w:rsidRPr="00462F50">
        <w:rPr>
          <w:rFonts w:cs="Times New Roman"/>
          <w:color w:val="000000" w:themeColor="text1"/>
        </w:rPr>
        <w:t>Collect nutrient concentration TDS parameter</w:t>
      </w:r>
      <w:bookmarkEnd w:id="152"/>
      <w:bookmarkEnd w:id="153"/>
    </w:p>
    <w:p w14:paraId="5396F69C" w14:textId="673F21E5" w:rsidR="00E12108" w:rsidRPr="00462F50" w:rsidRDefault="00BC76ED" w:rsidP="006159A5">
      <w:pPr>
        <w:rPr>
          <w:rFonts w:eastAsia="Times New Roman"/>
          <w:color w:val="000000" w:themeColor="text1"/>
          <w:szCs w:val="26"/>
        </w:rPr>
      </w:pPr>
      <w:r w:rsidRPr="00462F50">
        <w:rPr>
          <w:rFonts w:eastAsia="Times New Roman"/>
          <w:color w:val="000000" w:themeColor="text1"/>
          <w:szCs w:val="26"/>
          <w:lang w:val="en-GB"/>
        </w:rPr>
        <w:t xml:space="preserve">Sensors: Analog Electrical Conductivity Sensor DFRobot (DFR0300). This DFRobot sensor is integrated with a conductivity probe with a DS18B20 (water proof) temperature sensor. </w:t>
      </w:r>
      <w:r w:rsidR="00E12108" w:rsidRPr="00462F50">
        <w:rPr>
          <w:rStyle w:val="Vietnamese"/>
          <w:color w:val="000000" w:themeColor="text1"/>
        </w:rPr>
        <w:t>Cảm biến sử dụng: Analog Electrical Conductivity Sensor DFRobot (DFR0300). Cảm biến Bộ cảm biến DFRobot này được tích hợp một đầu đo độ dẫn điện cùng với một cảm biến nhiệt độ DS18B20 (chống nước)</w:t>
      </w:r>
      <w:r w:rsidRPr="00462F50">
        <w:rPr>
          <w:rStyle w:val="Vietnamese"/>
          <w:color w:val="000000" w:themeColor="text1"/>
        </w:rPr>
        <w:t>.</w:t>
      </w:r>
    </w:p>
    <w:p w14:paraId="7BC2BC09" w14:textId="77777777" w:rsidR="0000418E" w:rsidRPr="00462F50" w:rsidRDefault="00E12108" w:rsidP="0000418E">
      <w:pPr>
        <w:keepNext/>
        <w:shd w:val="clear" w:color="auto" w:fill="FFFFFF"/>
        <w:tabs>
          <w:tab w:val="left" w:pos="0"/>
        </w:tabs>
        <w:spacing w:after="0"/>
        <w:jc w:val="center"/>
        <w:rPr>
          <w:color w:val="000000" w:themeColor="text1"/>
        </w:rPr>
      </w:pPr>
      <w:r w:rsidRPr="00462F50">
        <w:rPr>
          <w:noProof/>
          <w:color w:val="000000" w:themeColor="text1"/>
          <w:szCs w:val="26"/>
        </w:rPr>
        <w:lastRenderedPageBreak/>
        <w:drawing>
          <wp:inline distT="0" distB="0" distL="0" distR="0" wp14:anchorId="37C08A35" wp14:editId="7082DA22">
            <wp:extent cx="4286249" cy="2857500"/>
            <wp:effectExtent l="0" t="0" r="1" b="0"/>
            <wp:docPr id="117" name="Picture 235" descr="Gravity: Analog Electrical Conductivity Sensor /Meter V2 (K=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rcRect/>
                    <a:stretch>
                      <a:fillRect/>
                    </a:stretch>
                  </pic:blipFill>
                  <pic:spPr>
                    <a:xfrm>
                      <a:off x="0" y="0"/>
                      <a:ext cx="4286249" cy="2857500"/>
                    </a:xfrm>
                    <a:prstGeom prst="rect">
                      <a:avLst/>
                    </a:prstGeom>
                    <a:noFill/>
                    <a:ln>
                      <a:noFill/>
                      <a:prstDash/>
                    </a:ln>
                  </pic:spPr>
                </pic:pic>
              </a:graphicData>
            </a:graphic>
          </wp:inline>
        </w:drawing>
      </w:r>
    </w:p>
    <w:p w14:paraId="617FABD7" w14:textId="7C93FE72" w:rsidR="00E12108" w:rsidRPr="00462F50" w:rsidRDefault="0000418E" w:rsidP="0000418E">
      <w:pPr>
        <w:pStyle w:val="Caption"/>
        <w:rPr>
          <w:color w:val="000000" w:themeColor="text1"/>
          <w:szCs w:val="26"/>
        </w:rPr>
      </w:pPr>
      <w:bookmarkStart w:id="154" w:name="_Toc53631636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19</w:t>
      </w:r>
      <w:r w:rsidR="00FF5844" w:rsidRPr="00462F50">
        <w:rPr>
          <w:noProof/>
          <w:color w:val="000000" w:themeColor="text1"/>
        </w:rPr>
        <w:fldChar w:fldCharType="end"/>
      </w:r>
      <w:r w:rsidRPr="00462F50">
        <w:rPr>
          <w:color w:val="000000" w:themeColor="text1"/>
        </w:rPr>
        <w:t>. Sensors measure nutrient concentrations in TDS solution via EC conductivity</w:t>
      </w:r>
      <w:bookmarkEnd w:id="154"/>
    </w:p>
    <w:p w14:paraId="124FBA86" w14:textId="00FACD6B" w:rsidR="00E12108" w:rsidRPr="00462F50" w:rsidRDefault="0000418E" w:rsidP="0000418E">
      <w:pPr>
        <w:rPr>
          <w:color w:val="000000" w:themeColor="text1"/>
        </w:rPr>
      </w:pPr>
      <w:r w:rsidRPr="00462F50">
        <w:rPr>
          <w:color w:val="000000" w:themeColor="text1"/>
        </w:rPr>
        <w:t xml:space="preserve">Conductivity is the ability to carry electric current. It is the reciprocal of the resistivity. Water conductivity is an important indicator of water quality measurement. It may reflect the level of electrolytes in the water. Depending on the concentration of the electrolyte, the conductivity of the aqueous solution is different. </w:t>
      </w:r>
      <w:r w:rsidR="00E12108" w:rsidRPr="00462F50">
        <w:rPr>
          <w:rStyle w:val="Vietnamese"/>
          <w:color w:val="000000" w:themeColor="text1"/>
        </w:rPr>
        <w:t xml:space="preserve">Độ dẫn điện là khả năng chất mang dòng điện. Nó là đối ứng của điện trở suất. Độ dẫn của nước là một chỉ số quan trọng trong việc đo lường chất lượng nước. Nó có thể phản ánh mức độ chất điện giải có trong nước. Tùy thuộc vào nồng độ của chất điện phân, độ dẫn của dung dịch nước là khác nhau. </w:t>
      </w:r>
    </w:p>
    <w:p w14:paraId="156DF781" w14:textId="77777777" w:rsidR="00C0641B" w:rsidRPr="00462F50" w:rsidRDefault="00C0641B" w:rsidP="006159A5">
      <w:pPr>
        <w:rPr>
          <w:rStyle w:val="Vietnamese"/>
          <w:b/>
          <w:color w:val="000000" w:themeColor="text1"/>
        </w:rPr>
      </w:pPr>
      <w:r w:rsidRPr="00462F50">
        <w:rPr>
          <w:rFonts w:eastAsia="Times New Roman"/>
          <w:b/>
          <w:color w:val="000000" w:themeColor="text1"/>
          <w:szCs w:val="26"/>
          <w:lang w:val="en-GB"/>
        </w:rPr>
        <w:t xml:space="preserve">Specification: </w:t>
      </w:r>
      <w:r w:rsidRPr="00462F50">
        <w:rPr>
          <w:rStyle w:val="Vietnamese"/>
          <w:b/>
          <w:color w:val="000000" w:themeColor="text1"/>
        </w:rPr>
        <w:t>Thông số kỹ thuật:</w:t>
      </w:r>
    </w:p>
    <w:p w14:paraId="76461A9A" w14:textId="77777777" w:rsidR="00851492" w:rsidRPr="00462F50" w:rsidRDefault="00851492" w:rsidP="006159A5">
      <w:pPr>
        <w:rPr>
          <w:rFonts w:eastAsia="Times New Roman"/>
          <w:b/>
          <w:color w:val="000000" w:themeColor="text1"/>
          <w:szCs w:val="26"/>
          <w:lang w:val="en-GB"/>
        </w:rPr>
      </w:pPr>
    </w:p>
    <w:p w14:paraId="57D873B8" w14:textId="29CAA7E5" w:rsidR="00E12108" w:rsidRPr="00462F50" w:rsidRDefault="0000418E" w:rsidP="0000418E">
      <w:pPr>
        <w:pStyle w:val="ListBullet"/>
        <w:rPr>
          <w:rStyle w:val="Vietnamese"/>
          <w:color w:val="000000" w:themeColor="text1"/>
        </w:rPr>
      </w:pPr>
      <w:r w:rsidRPr="00462F50">
        <w:rPr>
          <w:color w:val="000000" w:themeColor="text1"/>
        </w:rPr>
        <w:t xml:space="preserve">Operating voltage: 5V. </w:t>
      </w:r>
      <w:r w:rsidR="00E12108" w:rsidRPr="00462F50">
        <w:rPr>
          <w:rStyle w:val="Vietnamese"/>
          <w:color w:val="000000" w:themeColor="text1"/>
        </w:rPr>
        <w:t>Điện áp hoạt động: 5V.</w:t>
      </w:r>
    </w:p>
    <w:p w14:paraId="25DC3209" w14:textId="0A17DA5A" w:rsidR="00E12108" w:rsidRPr="00462F50" w:rsidRDefault="0000418E" w:rsidP="0000418E">
      <w:pPr>
        <w:pStyle w:val="ListBullet"/>
        <w:rPr>
          <w:rStyle w:val="Vietnamese"/>
          <w:color w:val="000000" w:themeColor="text1"/>
        </w:rPr>
      </w:pPr>
      <w:r w:rsidRPr="00462F50">
        <w:rPr>
          <w:color w:val="000000" w:themeColor="text1"/>
        </w:rPr>
        <w:t xml:space="preserve">PCB size: 45mm x 32 mm. </w:t>
      </w:r>
      <w:r w:rsidR="00E12108" w:rsidRPr="00462F50">
        <w:rPr>
          <w:rStyle w:val="Vietnamese"/>
          <w:color w:val="000000" w:themeColor="text1"/>
        </w:rPr>
        <w:t>Kích thước PCB: 45mm x 32 mm.</w:t>
      </w:r>
    </w:p>
    <w:p w14:paraId="0B785518" w14:textId="59953BEF" w:rsidR="00E12108" w:rsidRPr="00462F50" w:rsidRDefault="0000418E" w:rsidP="0000418E">
      <w:pPr>
        <w:pStyle w:val="ListBullet"/>
        <w:rPr>
          <w:color w:val="000000" w:themeColor="text1"/>
        </w:rPr>
      </w:pPr>
      <w:r w:rsidRPr="00462F50">
        <w:rPr>
          <w:color w:val="000000" w:themeColor="text1"/>
        </w:rPr>
        <w:t xml:space="preserve">Measuring range: 1 ms/cm - 20 ms/cm. </w:t>
      </w:r>
      <w:r w:rsidR="00E12108" w:rsidRPr="00462F50">
        <w:rPr>
          <w:rStyle w:val="Vietnamese"/>
          <w:color w:val="000000" w:themeColor="text1"/>
        </w:rPr>
        <w:t>Phạm vi đo: 1</w:t>
      </w:r>
      <w:r w:rsidRPr="00462F50">
        <w:rPr>
          <w:rStyle w:val="Vietnamese"/>
          <w:color w:val="000000" w:themeColor="text1"/>
        </w:rPr>
        <w:t xml:space="preserve"> </w:t>
      </w:r>
      <w:r w:rsidR="00E12108" w:rsidRPr="00462F50">
        <w:rPr>
          <w:rStyle w:val="Vietnamese"/>
          <w:color w:val="000000" w:themeColor="text1"/>
        </w:rPr>
        <w:t>ms/cm – 20 ms/cm.</w:t>
      </w:r>
    </w:p>
    <w:p w14:paraId="22653AAF" w14:textId="553CCE13" w:rsidR="00E12108" w:rsidRPr="00462F50" w:rsidRDefault="0000418E" w:rsidP="0000418E">
      <w:pPr>
        <w:pStyle w:val="ListBullet"/>
        <w:rPr>
          <w:rStyle w:val="Vietnamese"/>
          <w:color w:val="000000" w:themeColor="text1"/>
        </w:rPr>
      </w:pPr>
      <w:r w:rsidRPr="00462F50">
        <w:rPr>
          <w:color w:val="000000" w:themeColor="text1"/>
        </w:rPr>
        <w:t>Operating temperature: 5-40</w:t>
      </w:r>
      <w:r w:rsidRPr="00462F50">
        <w:rPr>
          <w:color w:val="000000" w:themeColor="text1"/>
          <w:vertAlign w:val="superscript"/>
        </w:rPr>
        <w:t>o</w:t>
      </w:r>
      <w:r w:rsidRPr="00462F50">
        <w:rPr>
          <w:color w:val="000000" w:themeColor="text1"/>
        </w:rPr>
        <w:t xml:space="preserve">C. </w:t>
      </w:r>
      <w:r w:rsidR="00E12108" w:rsidRPr="00462F50">
        <w:rPr>
          <w:rStyle w:val="Vietnamese"/>
          <w:color w:val="000000" w:themeColor="text1"/>
        </w:rPr>
        <w:t>Nhiệt độ hoạt động: 5-40</w:t>
      </w:r>
      <w:r w:rsidR="00E12108" w:rsidRPr="00462F50">
        <w:rPr>
          <w:rStyle w:val="Vietnamese"/>
          <w:color w:val="000000" w:themeColor="text1"/>
          <w:vertAlign w:val="superscript"/>
        </w:rPr>
        <w:t>o</w:t>
      </w:r>
      <w:r w:rsidR="00E12108" w:rsidRPr="00462F50">
        <w:rPr>
          <w:rStyle w:val="Vietnamese"/>
          <w:color w:val="000000" w:themeColor="text1"/>
        </w:rPr>
        <w:t>C</w:t>
      </w:r>
      <w:r w:rsidRPr="00462F50">
        <w:rPr>
          <w:rStyle w:val="Vietnamese"/>
          <w:color w:val="000000" w:themeColor="text1"/>
        </w:rPr>
        <w:t>.</w:t>
      </w:r>
    </w:p>
    <w:p w14:paraId="2089118F" w14:textId="36719820" w:rsidR="00E12108" w:rsidRPr="00462F50" w:rsidRDefault="0000418E" w:rsidP="0000418E">
      <w:pPr>
        <w:pStyle w:val="ListBullet"/>
        <w:rPr>
          <w:color w:val="000000" w:themeColor="text1"/>
        </w:rPr>
      </w:pPr>
      <w:r w:rsidRPr="00462F50">
        <w:rPr>
          <w:color w:val="000000" w:themeColor="text1"/>
        </w:rPr>
        <w:t xml:space="preserve">Accuracy: &lt;10% FS (specific accuracy depends on the accuracy of the calibration solution). </w:t>
      </w:r>
      <w:r w:rsidR="00E12108" w:rsidRPr="00462F50">
        <w:rPr>
          <w:rStyle w:val="Vietnamese"/>
          <w:color w:val="000000" w:themeColor="text1"/>
        </w:rPr>
        <w:t>Độ chính xác: &lt; 10% FS (độ chính xác cụ thể phụ thuộc vào độ chính xác của giải pháp hiệu chuẩn)</w:t>
      </w:r>
      <w:r w:rsidRPr="00462F50">
        <w:rPr>
          <w:rStyle w:val="Vietnamese"/>
          <w:color w:val="000000" w:themeColor="text1"/>
        </w:rPr>
        <w:t>.</w:t>
      </w:r>
    </w:p>
    <w:p w14:paraId="45736773" w14:textId="6AAEBAAF" w:rsidR="00E12108" w:rsidRPr="00462F50" w:rsidRDefault="0000418E" w:rsidP="0000418E">
      <w:pPr>
        <w:pStyle w:val="ListBullet"/>
        <w:rPr>
          <w:rStyle w:val="Vietnamese"/>
          <w:color w:val="000000" w:themeColor="text1"/>
        </w:rPr>
      </w:pPr>
      <w:r w:rsidRPr="00462F50">
        <w:rPr>
          <w:color w:val="000000" w:themeColor="text1"/>
        </w:rPr>
        <w:t xml:space="preserve">Temperature sensor: DS18B20. </w:t>
      </w:r>
      <w:r w:rsidR="00E12108" w:rsidRPr="00462F50">
        <w:rPr>
          <w:rStyle w:val="Vietnamese"/>
          <w:color w:val="000000" w:themeColor="text1"/>
        </w:rPr>
        <w:t>Cảm biến nhiệt độ: DS18B20</w:t>
      </w:r>
      <w:r w:rsidRPr="00462F50">
        <w:rPr>
          <w:rStyle w:val="Vietnamese"/>
          <w:color w:val="000000" w:themeColor="text1"/>
        </w:rPr>
        <w:t>.</w:t>
      </w:r>
    </w:p>
    <w:p w14:paraId="77549212" w14:textId="7D9D1614" w:rsidR="00E12108" w:rsidRPr="00462F50" w:rsidRDefault="0000418E" w:rsidP="0000418E">
      <w:pPr>
        <w:pStyle w:val="ListBullet"/>
        <w:rPr>
          <w:color w:val="000000" w:themeColor="text1"/>
        </w:rPr>
      </w:pPr>
      <w:r w:rsidRPr="00462F50">
        <w:rPr>
          <w:color w:val="000000" w:themeColor="text1"/>
        </w:rPr>
        <w:lastRenderedPageBreak/>
        <w:t xml:space="preserve">Conductive electrode (K = 1 electrode constant, BNC connector). </w:t>
      </w:r>
      <w:r w:rsidR="00E12108" w:rsidRPr="00462F50">
        <w:rPr>
          <w:rStyle w:val="Vietnamese"/>
          <w:color w:val="000000" w:themeColor="text1"/>
        </w:rPr>
        <w:t>Điện cực dẫn điện (hằng số điện cực K=1, đầu nối BNC)</w:t>
      </w:r>
      <w:r w:rsidRPr="00462F50">
        <w:rPr>
          <w:rStyle w:val="Vietnamese"/>
          <w:color w:val="000000" w:themeColor="text1"/>
        </w:rPr>
        <w:t>.</w:t>
      </w:r>
    </w:p>
    <w:p w14:paraId="0274C0F1" w14:textId="37E33526" w:rsidR="00E12108" w:rsidRPr="00462F50" w:rsidRDefault="0000418E" w:rsidP="0000418E">
      <w:pPr>
        <w:pStyle w:val="ListBullet"/>
        <w:rPr>
          <w:rStyle w:val="Vietnamese"/>
          <w:color w:val="000000" w:themeColor="text1"/>
        </w:rPr>
      </w:pPr>
      <w:r w:rsidRPr="00462F50">
        <w:rPr>
          <w:color w:val="000000" w:themeColor="text1"/>
        </w:rPr>
        <w:t xml:space="preserve">Electrode size: </w:t>
      </w:r>
      <w:r w:rsidR="00E12108" w:rsidRPr="00462F50">
        <w:rPr>
          <w:rStyle w:val="Vietnamese"/>
          <w:color w:val="000000" w:themeColor="text1"/>
        </w:rPr>
        <w:t>Kích thước điện cực:</w:t>
      </w:r>
    </w:p>
    <w:p w14:paraId="7233E7B1" w14:textId="77777777" w:rsidR="00027B7C" w:rsidRPr="00462F50" w:rsidRDefault="00027B7C" w:rsidP="00027B7C">
      <w:pPr>
        <w:pStyle w:val="ListBullet"/>
        <w:numPr>
          <w:ilvl w:val="0"/>
          <w:numId w:val="0"/>
        </w:numPr>
        <w:ind w:left="851"/>
        <w:rPr>
          <w:rStyle w:val="Vietnamese"/>
          <w:color w:val="000000" w:themeColor="text1"/>
        </w:rPr>
      </w:pPr>
    </w:p>
    <w:p w14:paraId="541A8F87" w14:textId="77777777" w:rsidR="00E12108" w:rsidRPr="00462F50" w:rsidRDefault="00E12108" w:rsidP="0023632E">
      <w:pPr>
        <w:ind w:firstLine="0"/>
        <w:jc w:val="center"/>
        <w:rPr>
          <w:color w:val="000000" w:themeColor="text1"/>
        </w:rPr>
      </w:pPr>
      <w:r w:rsidRPr="00462F50">
        <w:rPr>
          <w:noProof/>
          <w:color w:val="000000" w:themeColor="text1"/>
        </w:rPr>
        <w:drawing>
          <wp:inline distT="0" distB="0" distL="0" distR="0" wp14:anchorId="66F7441C" wp14:editId="5322748C">
            <wp:extent cx="4439745" cy="2063881"/>
            <wp:effectExtent l="25400" t="25400" r="31115" b="19050"/>
            <wp:docPr id="35" name="Picture 35" descr="KÃ­ch thÆ°á»c 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KÃ­ch thÆ°á»c EC.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95032" cy="2089582"/>
                    </a:xfrm>
                    <a:prstGeom prst="rect">
                      <a:avLst/>
                    </a:prstGeom>
                    <a:noFill/>
                    <a:ln>
                      <a:solidFill>
                        <a:schemeClr val="tx1"/>
                      </a:solidFill>
                    </a:ln>
                  </pic:spPr>
                </pic:pic>
              </a:graphicData>
            </a:graphic>
          </wp:inline>
        </w:drawing>
      </w:r>
    </w:p>
    <w:p w14:paraId="42ACE47C" w14:textId="77777777" w:rsidR="00C0641B" w:rsidRPr="00462F50" w:rsidRDefault="00C0641B" w:rsidP="006159A5">
      <w:pPr>
        <w:rPr>
          <w:b/>
          <w:color w:val="000000" w:themeColor="text1"/>
          <w:szCs w:val="26"/>
          <w:lang w:val="en-GB"/>
        </w:rPr>
      </w:pPr>
      <w:r w:rsidRPr="00462F50">
        <w:rPr>
          <w:b/>
          <w:color w:val="000000" w:themeColor="text1"/>
          <w:szCs w:val="26"/>
          <w:lang w:val="en-GB"/>
        </w:rPr>
        <w:t xml:space="preserve">Communication: </w:t>
      </w:r>
      <w:r w:rsidRPr="00462F50">
        <w:rPr>
          <w:rStyle w:val="Vietnamese"/>
          <w:b/>
          <w:color w:val="000000" w:themeColor="text1"/>
        </w:rPr>
        <w:t>Cách giao tiếp:</w:t>
      </w:r>
    </w:p>
    <w:p w14:paraId="7DC64B20" w14:textId="77777777" w:rsidR="00C0641B" w:rsidRPr="00462F50" w:rsidRDefault="00C0641B" w:rsidP="00C0641B">
      <w:pPr>
        <w:pStyle w:val="ListBullet"/>
        <w:rPr>
          <w:rStyle w:val="Vietnamese"/>
          <w:color w:val="000000" w:themeColor="text1"/>
        </w:rPr>
      </w:pPr>
      <w:r w:rsidRPr="00462F50">
        <w:rPr>
          <w:color w:val="000000" w:themeColor="text1"/>
          <w:lang w:val="en-GB"/>
        </w:rPr>
        <w:t xml:space="preserve">Connection with ESP32: </w:t>
      </w:r>
      <w:r w:rsidRPr="00462F50">
        <w:rPr>
          <w:rStyle w:val="Vietnamese"/>
          <w:color w:val="000000" w:themeColor="text1"/>
        </w:rPr>
        <w:t>Kết nối với ESP32:</w:t>
      </w:r>
    </w:p>
    <w:tbl>
      <w:tblPr>
        <w:tblStyle w:val="TableGrid"/>
        <w:tblW w:w="0" w:type="auto"/>
        <w:jc w:val="center"/>
        <w:tblLook w:val="04A0" w:firstRow="1" w:lastRow="0" w:firstColumn="1" w:lastColumn="0" w:noHBand="0" w:noVBand="1"/>
      </w:tblPr>
      <w:tblGrid>
        <w:gridCol w:w="3565"/>
        <w:gridCol w:w="2722"/>
        <w:gridCol w:w="2343"/>
      </w:tblGrid>
      <w:tr w:rsidR="00462F50" w:rsidRPr="00462F50" w14:paraId="3A272520" w14:textId="77777777" w:rsidTr="0000418E">
        <w:trPr>
          <w:jc w:val="center"/>
        </w:trPr>
        <w:tc>
          <w:tcPr>
            <w:tcW w:w="3565" w:type="dxa"/>
          </w:tcPr>
          <w:p w14:paraId="5A40BCFA" w14:textId="77777777" w:rsidR="00E12108" w:rsidRPr="00462F50" w:rsidRDefault="00E12108" w:rsidP="0000418E">
            <w:pPr>
              <w:ind w:firstLine="14"/>
              <w:rPr>
                <w:b/>
                <w:color w:val="000000" w:themeColor="text1"/>
                <w:lang w:val="en-GB"/>
              </w:rPr>
            </w:pPr>
            <w:r w:rsidRPr="00462F50">
              <w:rPr>
                <w:b/>
                <w:color w:val="000000" w:themeColor="text1"/>
                <w:lang w:val="en-GB"/>
              </w:rPr>
              <w:t>ESP32</w:t>
            </w:r>
          </w:p>
        </w:tc>
        <w:tc>
          <w:tcPr>
            <w:tcW w:w="2722" w:type="dxa"/>
          </w:tcPr>
          <w:p w14:paraId="009EAF78" w14:textId="77777777" w:rsidR="00E12108" w:rsidRPr="00462F50" w:rsidRDefault="00E12108" w:rsidP="0000418E">
            <w:pPr>
              <w:ind w:firstLine="14"/>
              <w:rPr>
                <w:b/>
                <w:color w:val="000000" w:themeColor="text1"/>
                <w:lang w:val="en-GB"/>
              </w:rPr>
            </w:pPr>
            <w:r w:rsidRPr="00462F50">
              <w:rPr>
                <w:b/>
                <w:color w:val="000000" w:themeColor="text1"/>
                <w:lang w:val="en-GB"/>
              </w:rPr>
              <w:t>Sensor EC Electrode</w:t>
            </w:r>
          </w:p>
        </w:tc>
        <w:tc>
          <w:tcPr>
            <w:tcW w:w="2343" w:type="dxa"/>
          </w:tcPr>
          <w:p w14:paraId="62BE509B" w14:textId="77777777" w:rsidR="00E12108" w:rsidRPr="00462F50" w:rsidRDefault="00E12108" w:rsidP="0000418E">
            <w:pPr>
              <w:ind w:firstLine="14"/>
              <w:rPr>
                <w:b/>
                <w:color w:val="000000" w:themeColor="text1"/>
                <w:lang w:val="en-GB"/>
              </w:rPr>
            </w:pPr>
            <w:r w:rsidRPr="00462F50">
              <w:rPr>
                <w:b/>
                <w:color w:val="000000" w:themeColor="text1"/>
                <w:lang w:val="en-GB"/>
              </w:rPr>
              <w:t>Sensor DS18B20</w:t>
            </w:r>
          </w:p>
        </w:tc>
      </w:tr>
      <w:tr w:rsidR="00462F50" w:rsidRPr="00462F50" w14:paraId="505AFA8A" w14:textId="77777777" w:rsidTr="0000418E">
        <w:trPr>
          <w:jc w:val="center"/>
        </w:trPr>
        <w:tc>
          <w:tcPr>
            <w:tcW w:w="3565" w:type="dxa"/>
          </w:tcPr>
          <w:p w14:paraId="0AC80143" w14:textId="77777777" w:rsidR="00E12108" w:rsidRPr="00462F50" w:rsidRDefault="00E12108" w:rsidP="0000418E">
            <w:pPr>
              <w:ind w:firstLine="14"/>
              <w:rPr>
                <w:color w:val="000000" w:themeColor="text1"/>
                <w:lang w:val="en-GB"/>
              </w:rPr>
            </w:pPr>
            <w:r w:rsidRPr="00462F50">
              <w:rPr>
                <w:color w:val="000000" w:themeColor="text1"/>
                <w:lang w:val="en-GB"/>
              </w:rPr>
              <w:t>5V</w:t>
            </w:r>
          </w:p>
        </w:tc>
        <w:tc>
          <w:tcPr>
            <w:tcW w:w="2722" w:type="dxa"/>
          </w:tcPr>
          <w:p w14:paraId="35E52981" w14:textId="77777777" w:rsidR="00E12108" w:rsidRPr="00462F50" w:rsidRDefault="00E12108" w:rsidP="0000418E">
            <w:pPr>
              <w:ind w:firstLine="14"/>
              <w:rPr>
                <w:color w:val="000000" w:themeColor="text1"/>
                <w:lang w:val="en-GB"/>
              </w:rPr>
            </w:pPr>
            <w:r w:rsidRPr="00462F50">
              <w:rPr>
                <w:color w:val="000000" w:themeColor="text1"/>
                <w:lang w:val="en-GB"/>
              </w:rPr>
              <w:t>Vcc</w:t>
            </w:r>
          </w:p>
        </w:tc>
        <w:tc>
          <w:tcPr>
            <w:tcW w:w="2343" w:type="dxa"/>
          </w:tcPr>
          <w:p w14:paraId="3375FC40" w14:textId="77777777" w:rsidR="00E12108" w:rsidRPr="00462F50" w:rsidRDefault="00E12108" w:rsidP="0000418E">
            <w:pPr>
              <w:ind w:firstLine="14"/>
              <w:rPr>
                <w:color w:val="000000" w:themeColor="text1"/>
                <w:lang w:val="en-GB"/>
              </w:rPr>
            </w:pPr>
            <w:r w:rsidRPr="00462F50">
              <w:rPr>
                <w:color w:val="000000" w:themeColor="text1"/>
                <w:lang w:val="en-GB"/>
              </w:rPr>
              <w:t>Vcc</w:t>
            </w:r>
          </w:p>
        </w:tc>
      </w:tr>
      <w:tr w:rsidR="00462F50" w:rsidRPr="00462F50" w14:paraId="4B7494EE" w14:textId="77777777" w:rsidTr="0000418E">
        <w:trPr>
          <w:jc w:val="center"/>
        </w:trPr>
        <w:tc>
          <w:tcPr>
            <w:tcW w:w="3565" w:type="dxa"/>
          </w:tcPr>
          <w:p w14:paraId="4D4A716D" w14:textId="77777777" w:rsidR="00E12108" w:rsidRPr="00462F50" w:rsidRDefault="00E12108" w:rsidP="0000418E">
            <w:pPr>
              <w:ind w:firstLine="14"/>
              <w:rPr>
                <w:color w:val="000000" w:themeColor="text1"/>
                <w:lang w:val="en-GB"/>
              </w:rPr>
            </w:pPr>
            <w:r w:rsidRPr="00462F50">
              <w:rPr>
                <w:color w:val="000000" w:themeColor="text1"/>
                <w:lang w:val="en-GB"/>
              </w:rPr>
              <w:t>GND</w:t>
            </w:r>
          </w:p>
        </w:tc>
        <w:tc>
          <w:tcPr>
            <w:tcW w:w="2722" w:type="dxa"/>
          </w:tcPr>
          <w:p w14:paraId="3BEE2EA7" w14:textId="77777777" w:rsidR="00E12108" w:rsidRPr="00462F50" w:rsidRDefault="00E12108" w:rsidP="0000418E">
            <w:pPr>
              <w:ind w:firstLine="14"/>
              <w:rPr>
                <w:color w:val="000000" w:themeColor="text1"/>
                <w:lang w:val="en-GB"/>
              </w:rPr>
            </w:pPr>
            <w:r w:rsidRPr="00462F50">
              <w:rPr>
                <w:color w:val="000000" w:themeColor="text1"/>
                <w:lang w:val="en-GB"/>
              </w:rPr>
              <w:t>GND</w:t>
            </w:r>
          </w:p>
        </w:tc>
        <w:tc>
          <w:tcPr>
            <w:tcW w:w="2343" w:type="dxa"/>
          </w:tcPr>
          <w:p w14:paraId="3B807E28" w14:textId="77777777" w:rsidR="00E12108" w:rsidRPr="00462F50" w:rsidRDefault="00E12108" w:rsidP="0000418E">
            <w:pPr>
              <w:ind w:firstLine="14"/>
              <w:rPr>
                <w:color w:val="000000" w:themeColor="text1"/>
                <w:lang w:val="en-GB"/>
              </w:rPr>
            </w:pPr>
            <w:r w:rsidRPr="00462F50">
              <w:rPr>
                <w:color w:val="000000" w:themeColor="text1"/>
                <w:lang w:val="en-GB"/>
              </w:rPr>
              <w:t>GND</w:t>
            </w:r>
          </w:p>
        </w:tc>
      </w:tr>
      <w:tr w:rsidR="00462F50" w:rsidRPr="00462F50" w14:paraId="4677D2C3" w14:textId="77777777" w:rsidTr="0000418E">
        <w:trPr>
          <w:jc w:val="center"/>
        </w:trPr>
        <w:tc>
          <w:tcPr>
            <w:tcW w:w="3565" w:type="dxa"/>
          </w:tcPr>
          <w:p w14:paraId="5282447A" w14:textId="77777777" w:rsidR="00E12108" w:rsidRPr="00462F50" w:rsidRDefault="00E12108" w:rsidP="0000418E">
            <w:pPr>
              <w:ind w:firstLine="14"/>
              <w:rPr>
                <w:color w:val="000000" w:themeColor="text1"/>
                <w:lang w:val="en-GB"/>
              </w:rPr>
            </w:pPr>
            <w:r w:rsidRPr="00462F50">
              <w:rPr>
                <w:color w:val="000000" w:themeColor="text1"/>
                <w:lang w:val="en-GB"/>
              </w:rPr>
              <w:t>GPIO33 (ADC1_CHANNEL_5)</w:t>
            </w:r>
          </w:p>
        </w:tc>
        <w:tc>
          <w:tcPr>
            <w:tcW w:w="2722" w:type="dxa"/>
          </w:tcPr>
          <w:p w14:paraId="6A89EA3D" w14:textId="77777777" w:rsidR="00E12108" w:rsidRPr="00462F50" w:rsidRDefault="00E12108" w:rsidP="0000418E">
            <w:pPr>
              <w:ind w:firstLine="14"/>
              <w:rPr>
                <w:color w:val="000000" w:themeColor="text1"/>
                <w:lang w:val="en-GB"/>
              </w:rPr>
            </w:pPr>
            <w:r w:rsidRPr="00462F50">
              <w:rPr>
                <w:color w:val="000000" w:themeColor="text1"/>
                <w:lang w:val="en-GB"/>
              </w:rPr>
              <w:t>OUT</w:t>
            </w:r>
          </w:p>
        </w:tc>
        <w:tc>
          <w:tcPr>
            <w:tcW w:w="2343" w:type="dxa"/>
          </w:tcPr>
          <w:p w14:paraId="47EC11E8" w14:textId="77777777" w:rsidR="00E12108" w:rsidRPr="00462F50" w:rsidRDefault="00E12108" w:rsidP="0000418E">
            <w:pPr>
              <w:ind w:firstLine="14"/>
              <w:rPr>
                <w:color w:val="000000" w:themeColor="text1"/>
                <w:lang w:val="en-GB"/>
              </w:rPr>
            </w:pPr>
          </w:p>
        </w:tc>
      </w:tr>
      <w:tr w:rsidR="00462F50" w:rsidRPr="00462F50" w14:paraId="5A534B83" w14:textId="77777777" w:rsidTr="0000418E">
        <w:trPr>
          <w:jc w:val="center"/>
        </w:trPr>
        <w:tc>
          <w:tcPr>
            <w:tcW w:w="3565" w:type="dxa"/>
          </w:tcPr>
          <w:p w14:paraId="7DDD68BD" w14:textId="77777777" w:rsidR="00E12108" w:rsidRPr="00462F50" w:rsidRDefault="00E12108" w:rsidP="0000418E">
            <w:pPr>
              <w:ind w:firstLine="14"/>
              <w:rPr>
                <w:color w:val="000000" w:themeColor="text1"/>
                <w:lang w:val="en-GB"/>
              </w:rPr>
            </w:pPr>
            <w:r w:rsidRPr="00462F50">
              <w:rPr>
                <w:color w:val="000000" w:themeColor="text1"/>
                <w:lang w:val="en-GB"/>
              </w:rPr>
              <w:t>GPIO25 (DAC1)</w:t>
            </w:r>
          </w:p>
        </w:tc>
        <w:tc>
          <w:tcPr>
            <w:tcW w:w="2722" w:type="dxa"/>
          </w:tcPr>
          <w:p w14:paraId="32081C10" w14:textId="77777777" w:rsidR="00E12108" w:rsidRPr="00462F50" w:rsidRDefault="00E12108" w:rsidP="0000418E">
            <w:pPr>
              <w:ind w:firstLine="14"/>
              <w:rPr>
                <w:color w:val="000000" w:themeColor="text1"/>
                <w:lang w:val="en-GB"/>
              </w:rPr>
            </w:pPr>
          </w:p>
        </w:tc>
        <w:tc>
          <w:tcPr>
            <w:tcW w:w="2343" w:type="dxa"/>
          </w:tcPr>
          <w:p w14:paraId="7C295FF6" w14:textId="77777777" w:rsidR="00E12108" w:rsidRPr="00462F50" w:rsidRDefault="00E12108" w:rsidP="0000418E">
            <w:pPr>
              <w:ind w:firstLine="14"/>
              <w:rPr>
                <w:color w:val="000000" w:themeColor="text1"/>
                <w:lang w:val="en-GB"/>
              </w:rPr>
            </w:pPr>
            <w:r w:rsidRPr="00462F50">
              <w:rPr>
                <w:color w:val="000000" w:themeColor="text1"/>
                <w:lang w:val="en-GB"/>
              </w:rPr>
              <w:t>OUT</w:t>
            </w:r>
          </w:p>
        </w:tc>
      </w:tr>
    </w:tbl>
    <w:p w14:paraId="7ACDD4DD" w14:textId="58BEE537" w:rsidR="0000418E" w:rsidRPr="00462F50" w:rsidRDefault="00B34B01" w:rsidP="00B34B01">
      <w:pPr>
        <w:pStyle w:val="ListBullet"/>
        <w:rPr>
          <w:rStyle w:val="Vietnamese"/>
          <w:i w:val="0"/>
          <w:color w:val="000000" w:themeColor="text1"/>
          <w:lang w:val="vi-VN"/>
        </w:rPr>
      </w:pPr>
      <w:r w:rsidRPr="00462F50">
        <w:rPr>
          <w:color w:val="000000" w:themeColor="text1"/>
          <w:lang w:val="vi-VN"/>
        </w:rPr>
        <w:t>How to read data: DS18b20 temperature measuring sensor uses 1 WIRE communication standard (signal path and feed voltage path can be shared on one conductor). In addition, we use the esp-idf RMT module to send and receive infrared control signals (support for more accurate reading/writing timeslots in One Wire communication). We use the available library function esp32-ds18b20 for communication between DS18B20 and ESP32.</w:t>
      </w:r>
      <w:r w:rsidRPr="00462F50">
        <w:rPr>
          <w:color w:val="000000" w:themeColor="text1"/>
        </w:rPr>
        <w:t xml:space="preserve"> </w:t>
      </w:r>
      <w:r w:rsidR="00E12108" w:rsidRPr="00462F50">
        <w:rPr>
          <w:rStyle w:val="Vietnamese"/>
          <w:color w:val="000000" w:themeColor="text1"/>
        </w:rPr>
        <w:t>Cách đọc dữ liệu:</w:t>
      </w:r>
      <w:r w:rsidR="0000418E" w:rsidRPr="00462F50">
        <w:rPr>
          <w:rStyle w:val="Vietnamese"/>
          <w:color w:val="000000" w:themeColor="text1"/>
        </w:rPr>
        <w:t xml:space="preserve"> </w:t>
      </w:r>
      <w:r w:rsidR="00E12108" w:rsidRPr="00462F50">
        <w:rPr>
          <w:rStyle w:val="Vietnamese"/>
          <w:color w:val="000000" w:themeColor="text1"/>
        </w:rPr>
        <w:t xml:space="preserve">Cảm biến đo nhiệt độ DS18b20 sử dụng chuẩn giao tiếp 1 WIRE (đường dẫn tín hiệu và đường dẫn điện áp nguồn nuôi có thể dùng chung trên một dây dẫn). Ngoài ra ta sử dụng module RMT của esp-idf để gửi và nhận các tín hiệu điều khiển hồng ngoại (hỗ trợ cho việc đọc/ viết các timeslots trong giao tiếp One Wire được chính xác hơn). Ta </w:t>
      </w:r>
      <w:r w:rsidR="00E12108" w:rsidRPr="00462F50">
        <w:rPr>
          <w:rStyle w:val="Vietnamese"/>
          <w:color w:val="000000" w:themeColor="text1"/>
        </w:rPr>
        <w:lastRenderedPageBreak/>
        <w:t>sử dụng hàm thư viện esp32-ds18b20 có sẵn cho giao tiếp giữa DS18B20 và ESP32.</w:t>
      </w:r>
    </w:p>
    <w:p w14:paraId="51CE0B2E" w14:textId="77777777" w:rsidR="00851492" w:rsidRPr="00462F50" w:rsidRDefault="00851492" w:rsidP="00851492">
      <w:pPr>
        <w:pStyle w:val="ListBullet"/>
        <w:numPr>
          <w:ilvl w:val="0"/>
          <w:numId w:val="0"/>
        </w:numPr>
        <w:ind w:left="851"/>
        <w:rPr>
          <w:color w:val="000000" w:themeColor="text1"/>
          <w:lang w:val="vi-VN"/>
        </w:rPr>
      </w:pPr>
    </w:p>
    <w:p w14:paraId="01B5D233" w14:textId="168CA4AF" w:rsidR="00E12108" w:rsidRPr="00462F50" w:rsidRDefault="00B34B01" w:rsidP="0000418E">
      <w:pPr>
        <w:pStyle w:val="ListBullet2"/>
        <w:rPr>
          <w:rStyle w:val="Vietnamese"/>
          <w:i w:val="0"/>
          <w:color w:val="000000" w:themeColor="text1"/>
          <w:lang w:val="vi-VN"/>
        </w:rPr>
      </w:pPr>
      <w:r w:rsidRPr="00462F50">
        <w:rPr>
          <w:color w:val="000000" w:themeColor="text1"/>
          <w:lang w:val="vi-VN"/>
        </w:rPr>
        <w:t>The DS18B20 connected to the same bus is distinguished from each other by a unique 64-bit address (64-bit serial number). This 8 bytes (64 bits) is divided into three main parts: Starting with LSB, the first byte is the family of 8-bit family codes (8-bit family codes) that determine the device type. The next 6 bytes store the device's private address. The last byte (MSB) is the cyclic redundancy check data integrity check (CRC) whose value corresponds to the value of the first 7 bytes. Thanks to the CRC byte, it helps the master determine whether or not the read address is corrupted.</w:t>
      </w:r>
      <w:r w:rsidRPr="00462F50">
        <w:rPr>
          <w:color w:val="000000" w:themeColor="text1"/>
        </w:rPr>
        <w:t xml:space="preserve"> </w:t>
      </w:r>
      <w:r w:rsidR="00E12108" w:rsidRPr="00462F50">
        <w:rPr>
          <w:rStyle w:val="Vietnamese"/>
          <w:color w:val="000000" w:themeColor="text1"/>
        </w:rPr>
        <w:t>DS18B20 kết nối với cùng một bus được phân biệt với nhau nhờ 64 bit địa chỉ duy nhất (64-bit serial number). 8 byte (64 bit) này và được chia làm ba phần chính: Bắt đầu với LSB, là byte đầu tiên là mã họ thiết bị có độ lớn 8 bit (8-bit family codes) xác định kiểu thiết bị. 6 byte tiếp theo lưu trữ địa chỉ riêng của thiết bị. Byte cuối cùng (MSB) là byte kiểm tra tính toàn vẹn dữ liệu cyclic redundancy check (CRC) có giá trị tương ứng với giá trị của 7 byte đầu tiên. Nhờ byte CRC giúp cho master xác định có địa chỉ được đọc có bị lỗi hay không.</w:t>
      </w:r>
    </w:p>
    <w:p w14:paraId="7A7782D9" w14:textId="77777777" w:rsidR="00851492" w:rsidRPr="00462F50" w:rsidRDefault="00851492" w:rsidP="00851492">
      <w:pPr>
        <w:pStyle w:val="ListBullet2"/>
        <w:numPr>
          <w:ilvl w:val="0"/>
          <w:numId w:val="0"/>
        </w:numPr>
        <w:ind w:left="1276"/>
        <w:rPr>
          <w:color w:val="000000" w:themeColor="text1"/>
          <w:lang w:val="vi-VN"/>
        </w:rPr>
      </w:pPr>
    </w:p>
    <w:p w14:paraId="374DB0EA" w14:textId="3AEABE7B" w:rsidR="00E12108" w:rsidRPr="00462F50" w:rsidRDefault="00B34B01" w:rsidP="0000418E">
      <w:pPr>
        <w:pStyle w:val="ListBullet2"/>
        <w:rPr>
          <w:rStyle w:val="Vietnamese"/>
          <w:i w:val="0"/>
          <w:color w:val="000000" w:themeColor="text1"/>
        </w:rPr>
      </w:pPr>
      <w:r w:rsidRPr="00462F50">
        <w:rPr>
          <w:color w:val="000000" w:themeColor="text1"/>
        </w:rPr>
        <w:t xml:space="preserve">Four basic operations of the bus 1 wire is Reset / Presence, send bit 1, send bit 0, and read bit. Operate bytes such as sending bytes and reading bytes based on bit manipulation. </w:t>
      </w:r>
      <w:r w:rsidR="00E12108" w:rsidRPr="00462F50">
        <w:rPr>
          <w:rStyle w:val="Vietnamese"/>
          <w:color w:val="000000" w:themeColor="text1"/>
        </w:rPr>
        <w:t>Bốn thao tác hoạt động cơ bản của bus 1 wire là Reset/Presence, gửi bit 1, gửi bit 0, và đọc bit. Thao tác byte như gửi byte và đọc byte dựa trên thao tác từng b</w:t>
      </w:r>
      <w:r w:rsidRPr="00462F50">
        <w:rPr>
          <w:rStyle w:val="Vietnamese"/>
          <w:color w:val="000000" w:themeColor="text1"/>
        </w:rPr>
        <w:t>i</w:t>
      </w:r>
      <w:r w:rsidR="00E12108" w:rsidRPr="00462F50">
        <w:rPr>
          <w:rStyle w:val="Vietnamese"/>
          <w:color w:val="000000" w:themeColor="text1"/>
        </w:rPr>
        <w:t xml:space="preserve">t. </w:t>
      </w:r>
    </w:p>
    <w:p w14:paraId="55E3B73E" w14:textId="77777777" w:rsidR="00851492" w:rsidRPr="00462F50" w:rsidRDefault="00851492" w:rsidP="00851492">
      <w:pPr>
        <w:pStyle w:val="ListBullet2"/>
        <w:numPr>
          <w:ilvl w:val="0"/>
          <w:numId w:val="0"/>
        </w:numPr>
        <w:rPr>
          <w:color w:val="000000" w:themeColor="text1"/>
        </w:rPr>
      </w:pPr>
    </w:p>
    <w:p w14:paraId="2EDEE3E8" w14:textId="2E042FBC" w:rsidR="00E12108" w:rsidRPr="00462F50" w:rsidRDefault="00B34B01" w:rsidP="0000418E">
      <w:pPr>
        <w:pStyle w:val="ListBullet2"/>
        <w:rPr>
          <w:rStyle w:val="Vietnamese"/>
          <w:i w:val="0"/>
          <w:color w:val="000000" w:themeColor="text1"/>
        </w:rPr>
      </w:pPr>
      <w:r w:rsidRPr="00462F50">
        <w:rPr>
          <w:color w:val="000000" w:themeColor="text1"/>
        </w:rPr>
        <w:t xml:space="preserve">EC Meter V1.0 conductivity measurement sensor: Similar to the PH measuring sensor, we use the ADC1 port to read the Analog signal of the EC sensor and use the differential bridge circuit to reduce the signal amplitude to 0 to 1.1 V. </w:t>
      </w:r>
      <w:r w:rsidR="00E12108" w:rsidRPr="00462F50">
        <w:rPr>
          <w:rStyle w:val="Vietnamese"/>
          <w:color w:val="000000" w:themeColor="text1"/>
        </w:rPr>
        <w:t>Cảm biến đo độ dẫn điện EC Meter V1.0</w:t>
      </w:r>
      <w:r w:rsidR="0000418E" w:rsidRPr="00462F50">
        <w:rPr>
          <w:rStyle w:val="Vietnamese"/>
          <w:color w:val="000000" w:themeColor="text1"/>
        </w:rPr>
        <w:t xml:space="preserve">: </w:t>
      </w:r>
      <w:r w:rsidR="00E12108" w:rsidRPr="00462F50">
        <w:rPr>
          <w:rStyle w:val="Vietnamese"/>
          <w:color w:val="000000" w:themeColor="text1"/>
        </w:rPr>
        <w:t>Tương tự với cảm biến đo PH, ta sử dụng cổng ADC1 để đọc tín hiệu Analog của sensor EC và sử dụng mạch cầu phân áp để giảm biên độ tín hiệu xuống 0 tới 1.1 V.</w:t>
      </w:r>
    </w:p>
    <w:p w14:paraId="70B4B5DF" w14:textId="77777777" w:rsidR="00851492" w:rsidRPr="00462F50" w:rsidRDefault="00851492" w:rsidP="00851492">
      <w:pPr>
        <w:pStyle w:val="ListBullet2"/>
        <w:numPr>
          <w:ilvl w:val="0"/>
          <w:numId w:val="0"/>
        </w:numPr>
        <w:rPr>
          <w:color w:val="000000" w:themeColor="text1"/>
        </w:rPr>
      </w:pPr>
    </w:p>
    <w:p w14:paraId="688FD394" w14:textId="77777777" w:rsidR="00851492" w:rsidRPr="00462F50" w:rsidRDefault="00851492" w:rsidP="00851492">
      <w:pPr>
        <w:pStyle w:val="ListBullet2"/>
        <w:numPr>
          <w:ilvl w:val="0"/>
          <w:numId w:val="0"/>
        </w:numPr>
        <w:ind w:left="1276"/>
        <w:rPr>
          <w:color w:val="000000" w:themeColor="text1"/>
        </w:rPr>
      </w:pPr>
    </w:p>
    <w:p w14:paraId="40FC5F61" w14:textId="7CDBB2DA" w:rsidR="00E12108" w:rsidRPr="00462F50" w:rsidRDefault="00B34B01" w:rsidP="00B34B01">
      <w:pPr>
        <w:pStyle w:val="ListBullet"/>
        <w:rPr>
          <w:rStyle w:val="Vietnamese"/>
          <w:color w:val="000000" w:themeColor="text1"/>
        </w:rPr>
      </w:pPr>
      <w:r w:rsidRPr="00462F50">
        <w:rPr>
          <w:color w:val="000000" w:themeColor="text1"/>
        </w:rPr>
        <w:t xml:space="preserve">Data calculation: For each measurement: </w:t>
      </w:r>
      <w:r w:rsidR="00E12108" w:rsidRPr="00462F50">
        <w:rPr>
          <w:rStyle w:val="Vietnamese"/>
          <w:color w:val="000000" w:themeColor="text1"/>
        </w:rPr>
        <w:t>Tính toán dữ liệu:</w:t>
      </w:r>
      <w:r w:rsidR="0000418E" w:rsidRPr="00462F50">
        <w:rPr>
          <w:rStyle w:val="Vietnamese"/>
          <w:color w:val="000000" w:themeColor="text1"/>
        </w:rPr>
        <w:t xml:space="preserve"> </w:t>
      </w:r>
      <w:r w:rsidR="00E12108" w:rsidRPr="00462F50">
        <w:rPr>
          <w:rStyle w:val="Vietnamese"/>
          <w:color w:val="000000" w:themeColor="text1"/>
        </w:rPr>
        <w:t xml:space="preserve">Với mỗi lần đo: </w:t>
      </w:r>
    </w:p>
    <w:p w14:paraId="2CE3DC90" w14:textId="5DE4E785" w:rsidR="00E12108" w:rsidRPr="00462F50" w:rsidRDefault="00B34B01" w:rsidP="0000418E">
      <w:pPr>
        <w:pStyle w:val="ListBullet2"/>
        <w:rPr>
          <w:rStyle w:val="Vietnamese"/>
          <w:i w:val="0"/>
          <w:color w:val="000000" w:themeColor="text1"/>
          <w:lang w:val="en-GB"/>
        </w:rPr>
      </w:pPr>
      <w:r w:rsidRPr="00462F50">
        <w:rPr>
          <w:color w:val="000000" w:themeColor="text1"/>
          <w:lang w:val="en-GB"/>
        </w:rPr>
        <w:lastRenderedPageBreak/>
        <w:t xml:space="preserve">Step 1: The signal is read 20 times with the delay of 20ms and then averaged (avoiding noise). The formula used is similar to the formula for measuring pH. </w:t>
      </w:r>
      <w:r w:rsidR="00E12108" w:rsidRPr="00462F50">
        <w:rPr>
          <w:rStyle w:val="Vietnamese"/>
          <w:color w:val="000000" w:themeColor="text1"/>
        </w:rPr>
        <w:t xml:space="preserve">Bước 1: Tín hiệu được đọc 20 lần với delay là 20ms và sau đó được lấy trung bình (tránh nhiễu). Công thức được sử dụng tương tự với công thức đo </w:t>
      </w:r>
      <w:r w:rsidRPr="00462F50">
        <w:rPr>
          <w:rStyle w:val="Vietnamese"/>
          <w:color w:val="000000" w:themeColor="text1"/>
        </w:rPr>
        <w:t>p</w:t>
      </w:r>
      <w:r w:rsidR="00E12108" w:rsidRPr="00462F50">
        <w:rPr>
          <w:rStyle w:val="Vietnamese"/>
          <w:color w:val="000000" w:themeColor="text1"/>
        </w:rPr>
        <w:t>H.</w:t>
      </w:r>
    </w:p>
    <w:p w14:paraId="5FB2156F" w14:textId="77777777" w:rsidR="00851492" w:rsidRPr="00462F50" w:rsidRDefault="00851492" w:rsidP="00851492">
      <w:pPr>
        <w:pStyle w:val="ListBullet2"/>
        <w:numPr>
          <w:ilvl w:val="0"/>
          <w:numId w:val="0"/>
        </w:numPr>
        <w:ind w:left="1276"/>
        <w:rPr>
          <w:color w:val="000000" w:themeColor="text1"/>
          <w:lang w:val="en-GB"/>
        </w:rPr>
      </w:pPr>
    </w:p>
    <w:p w14:paraId="3C914F5D" w14:textId="309265D3" w:rsidR="00E12108" w:rsidRPr="00462F50" w:rsidRDefault="00B34B01" w:rsidP="0000418E">
      <w:pPr>
        <w:pStyle w:val="ListBullet2"/>
        <w:rPr>
          <w:rStyle w:val="Vietnamese"/>
          <w:i w:val="0"/>
          <w:color w:val="000000" w:themeColor="text1"/>
          <w:lang w:val="en-GB"/>
        </w:rPr>
      </w:pPr>
      <w:r w:rsidRPr="00462F50">
        <w:rPr>
          <w:color w:val="000000" w:themeColor="text1"/>
          <w:lang w:val="en-GB"/>
        </w:rPr>
        <w:t>Step 2: We calculate the temperature coefficient from the measured value from DS18B20 compared to the calibration temperature of 25</w:t>
      </w:r>
      <w:r w:rsidRPr="00462F50">
        <w:rPr>
          <w:color w:val="000000" w:themeColor="text1"/>
          <w:vertAlign w:val="superscript"/>
          <w:lang w:val="en-GB"/>
        </w:rPr>
        <w:t>o</w:t>
      </w:r>
      <w:r w:rsidRPr="00462F50">
        <w:rPr>
          <w:color w:val="000000" w:themeColor="text1"/>
          <w:lang w:val="en-GB"/>
        </w:rPr>
        <w:t xml:space="preserve">C: </w:t>
      </w:r>
      <w:r w:rsidR="00E12108" w:rsidRPr="00462F50">
        <w:rPr>
          <w:rStyle w:val="Vietnamese"/>
          <w:color w:val="000000" w:themeColor="text1"/>
        </w:rPr>
        <w:t>Bước 2: Ta tính hệ số nhiệt độ từ giá trị đo được từ DS18B20 so sánh với nhiệt độ hiệu chuẩn 25</w:t>
      </w:r>
      <w:r w:rsidRPr="00462F50">
        <w:rPr>
          <w:rStyle w:val="Vietnamese"/>
          <w:color w:val="000000" w:themeColor="text1"/>
        </w:rPr>
        <w:t>o</w:t>
      </w:r>
      <w:r w:rsidR="00E12108" w:rsidRPr="00462F50">
        <w:rPr>
          <w:rStyle w:val="Vietnamese"/>
          <w:color w:val="000000" w:themeColor="text1"/>
        </w:rPr>
        <w:t>C:</w:t>
      </w:r>
    </w:p>
    <w:p w14:paraId="1FCC002B" w14:textId="77777777" w:rsidR="00851492" w:rsidRPr="00462F50" w:rsidRDefault="00851492" w:rsidP="00851492">
      <w:pPr>
        <w:pStyle w:val="ListBullet2"/>
        <w:numPr>
          <w:ilvl w:val="0"/>
          <w:numId w:val="0"/>
        </w:numPr>
        <w:rPr>
          <w:color w:val="000000" w:themeColor="text1"/>
          <w:lang w:val="en-GB"/>
        </w:rPr>
      </w:pPr>
    </w:p>
    <w:p w14:paraId="4DED330B" w14:textId="77777777" w:rsidR="00851492" w:rsidRPr="00462F50" w:rsidRDefault="00851492" w:rsidP="00851492">
      <w:pPr>
        <w:pStyle w:val="ListBullet2"/>
        <w:numPr>
          <w:ilvl w:val="0"/>
          <w:numId w:val="0"/>
        </w:numPr>
        <w:ind w:left="1276"/>
        <w:rPr>
          <w:color w:val="000000" w:themeColor="text1"/>
          <w:lang w:val="en-GB"/>
        </w:rPr>
      </w:pPr>
    </w:p>
    <w:p w14:paraId="2D9E6E77" w14:textId="3762D6C5" w:rsidR="00E12108" w:rsidRPr="00462F50" w:rsidRDefault="00E12108" w:rsidP="0000418E">
      <w:pPr>
        <w:pStyle w:val="Code"/>
        <w:rPr>
          <w:color w:val="000000" w:themeColor="text1"/>
          <w:lang w:val="en-GB"/>
        </w:rPr>
      </w:pPr>
      <w:r w:rsidRPr="00462F50">
        <w:rPr>
          <w:color w:val="000000" w:themeColor="text1"/>
          <w:lang w:val="en-GB"/>
        </w:rPr>
        <w:t>float TempCoefficient=1.0+0.0185*(water_temperature-25.0);</w:t>
      </w:r>
    </w:p>
    <w:p w14:paraId="3200903E" w14:textId="32BC5FDA" w:rsidR="00E12108" w:rsidRPr="00462F50" w:rsidRDefault="00B34B01" w:rsidP="0000418E">
      <w:pPr>
        <w:pStyle w:val="ListBullet2"/>
        <w:rPr>
          <w:rStyle w:val="Vietnamese"/>
          <w:i w:val="0"/>
          <w:color w:val="000000" w:themeColor="text1"/>
          <w:lang w:val="en-GB"/>
        </w:rPr>
      </w:pPr>
      <w:r w:rsidRPr="00462F50">
        <w:rPr>
          <w:color w:val="000000" w:themeColor="text1"/>
          <w:lang w:val="en-GB"/>
        </w:rPr>
        <w:t xml:space="preserve">Step 3: Calculate the voltage coefficient by dividing the average voltage value by the temperature coefficient. </w:t>
      </w:r>
      <w:r w:rsidR="00E12108" w:rsidRPr="00462F50">
        <w:rPr>
          <w:rStyle w:val="Vietnamese"/>
          <w:color w:val="000000" w:themeColor="text1"/>
        </w:rPr>
        <w:t>Bước 3: Tính hệ số hiệu điện thế bằng phép chia giá trị hiệu điện thế trung bình với hệ số nhiệt độ</w:t>
      </w:r>
      <w:r w:rsidRPr="00462F50">
        <w:rPr>
          <w:rStyle w:val="Vietnamese"/>
          <w:color w:val="000000" w:themeColor="text1"/>
        </w:rPr>
        <w:t>.</w:t>
      </w:r>
    </w:p>
    <w:p w14:paraId="702F3CEC" w14:textId="77777777" w:rsidR="00851492" w:rsidRPr="00462F50" w:rsidRDefault="00851492" w:rsidP="00851492">
      <w:pPr>
        <w:pStyle w:val="ListBullet2"/>
        <w:numPr>
          <w:ilvl w:val="0"/>
          <w:numId w:val="0"/>
        </w:numPr>
        <w:ind w:left="1276"/>
        <w:rPr>
          <w:color w:val="000000" w:themeColor="text1"/>
          <w:lang w:val="en-GB"/>
        </w:rPr>
      </w:pPr>
    </w:p>
    <w:p w14:paraId="5AAA592A" w14:textId="7687784C" w:rsidR="00E12108" w:rsidRPr="00462F50" w:rsidRDefault="00E12108" w:rsidP="0000418E">
      <w:pPr>
        <w:pStyle w:val="Code"/>
        <w:jc w:val="left"/>
        <w:rPr>
          <w:color w:val="000000" w:themeColor="text1"/>
        </w:rPr>
      </w:pPr>
      <w:r w:rsidRPr="00462F50">
        <w:rPr>
          <w:color w:val="000000" w:themeColor="text1"/>
        </w:rPr>
        <w:t>float CoefficientVolatge</w:t>
      </w:r>
      <w:r w:rsidR="0000418E" w:rsidRPr="00462F50">
        <w:rPr>
          <w:color w:val="000000" w:themeColor="text1"/>
        </w:rPr>
        <w:t xml:space="preserve"> </w:t>
      </w:r>
      <w:r w:rsidRPr="00462F50">
        <w:rPr>
          <w:color w:val="000000" w:themeColor="text1"/>
        </w:rPr>
        <w:t>=</w:t>
      </w:r>
      <w:r w:rsidR="0000418E" w:rsidRPr="00462F50">
        <w:rPr>
          <w:color w:val="000000" w:themeColor="text1"/>
        </w:rPr>
        <w:t xml:space="preserve"> </w:t>
      </w:r>
      <w:r w:rsidRPr="00462F50">
        <w:rPr>
          <w:color w:val="000000" w:themeColor="text1"/>
        </w:rPr>
        <w:t xml:space="preserve">(float)averageVoltage/TempCoefficient;   </w:t>
      </w:r>
    </w:p>
    <w:p w14:paraId="542B7467" w14:textId="55AB5430" w:rsidR="00E12108" w:rsidRPr="00462F50" w:rsidRDefault="00B34B01" w:rsidP="0000418E">
      <w:pPr>
        <w:pStyle w:val="ListBullet2"/>
        <w:rPr>
          <w:color w:val="000000" w:themeColor="text1"/>
        </w:rPr>
      </w:pPr>
      <w:r w:rsidRPr="00462F50">
        <w:rPr>
          <w:color w:val="000000" w:themeColor="text1"/>
        </w:rPr>
        <w:t xml:space="preserve">Step 4: Compare voltage coefficients with levels and have EC values based on the corresponding formula of levels (ECcurrent is the measured EC value). </w:t>
      </w:r>
      <w:r w:rsidR="00E12108" w:rsidRPr="00462F50">
        <w:rPr>
          <w:rStyle w:val="Vietnamese"/>
          <w:color w:val="000000" w:themeColor="text1"/>
        </w:rPr>
        <w:t>Bước 4: So sánh hệ số hiệu điện thế với các mức và có giá trị EC dựa trên công thức tương ứng của các mức (ECcurrent là giá trị EC đo được)</w:t>
      </w:r>
      <w:r w:rsidRPr="00462F50">
        <w:rPr>
          <w:rStyle w:val="Vietnamese"/>
          <w:color w:val="000000" w:themeColor="text1"/>
        </w:rPr>
        <w:t>.</w:t>
      </w:r>
    </w:p>
    <w:p w14:paraId="221D6C96" w14:textId="1EC034E3" w:rsidR="00E12108" w:rsidRPr="00462F50" w:rsidRDefault="00E12108" w:rsidP="0000418E">
      <w:pPr>
        <w:pStyle w:val="ListBullet3"/>
        <w:rPr>
          <w:color w:val="000000" w:themeColor="text1"/>
        </w:rPr>
      </w:pPr>
      <w:r w:rsidRPr="00462F50">
        <w:rPr>
          <w:color w:val="000000" w:themeColor="text1"/>
        </w:rPr>
        <w:t xml:space="preserve">EC &lt; 1ms/cm: No </w:t>
      </w:r>
      <w:r w:rsidR="00A27ADE" w:rsidRPr="00462F50">
        <w:rPr>
          <w:color w:val="000000" w:themeColor="text1"/>
          <w:lang w:val="en-US"/>
        </w:rPr>
        <w:t>s</w:t>
      </w:r>
      <w:r w:rsidRPr="00462F50">
        <w:rPr>
          <w:color w:val="000000" w:themeColor="text1"/>
        </w:rPr>
        <w:t>olution</w:t>
      </w:r>
      <w:r w:rsidR="00A27ADE" w:rsidRPr="00462F50">
        <w:rPr>
          <w:color w:val="000000" w:themeColor="text1"/>
          <w:lang w:val="en-US"/>
        </w:rPr>
        <w:t>.</w:t>
      </w:r>
      <w:r w:rsidRPr="00462F50">
        <w:rPr>
          <w:color w:val="000000" w:themeColor="text1"/>
        </w:rPr>
        <w:t xml:space="preserve"> </w:t>
      </w:r>
      <w:r w:rsidR="00A27ADE" w:rsidRPr="00462F50">
        <w:rPr>
          <w:rStyle w:val="Vietnamese"/>
          <w:color w:val="000000" w:themeColor="text1"/>
        </w:rPr>
        <w:t>K</w:t>
      </w:r>
      <w:r w:rsidRPr="00462F50">
        <w:rPr>
          <w:rStyle w:val="Vietnamese"/>
          <w:color w:val="000000" w:themeColor="text1"/>
        </w:rPr>
        <w:t>hông có dung dịch</w:t>
      </w:r>
      <w:r w:rsidR="00A27ADE" w:rsidRPr="00462F50">
        <w:rPr>
          <w:rStyle w:val="Vietnamese"/>
          <w:color w:val="000000" w:themeColor="text1"/>
        </w:rPr>
        <w:t>.</w:t>
      </w:r>
    </w:p>
    <w:p w14:paraId="5DDB6FD0" w14:textId="5F4D5D97" w:rsidR="00E12108" w:rsidRPr="00462F50" w:rsidRDefault="00E12108" w:rsidP="0000418E">
      <w:pPr>
        <w:pStyle w:val="ListBullet3"/>
        <w:rPr>
          <w:color w:val="000000" w:themeColor="text1"/>
        </w:rPr>
      </w:pPr>
      <w:r w:rsidRPr="00462F50">
        <w:rPr>
          <w:color w:val="000000" w:themeColor="text1"/>
        </w:rPr>
        <w:t>EC &gt; 20ms/cm: Out of the range</w:t>
      </w:r>
      <w:r w:rsidR="00A27ADE" w:rsidRPr="00462F50">
        <w:rPr>
          <w:color w:val="000000" w:themeColor="text1"/>
          <w:lang w:val="en-US"/>
        </w:rPr>
        <w:t>.</w:t>
      </w:r>
      <w:r w:rsidRPr="00462F50">
        <w:rPr>
          <w:color w:val="000000" w:themeColor="text1"/>
        </w:rPr>
        <w:t xml:space="preserve"> </w:t>
      </w:r>
      <w:r w:rsidR="00A27ADE" w:rsidRPr="00462F50">
        <w:rPr>
          <w:rStyle w:val="Vietnamese"/>
          <w:color w:val="000000" w:themeColor="text1"/>
        </w:rPr>
        <w:t>N</w:t>
      </w:r>
      <w:r w:rsidRPr="00462F50">
        <w:rPr>
          <w:rStyle w:val="Vietnamese"/>
          <w:color w:val="000000" w:themeColor="text1"/>
        </w:rPr>
        <w:t>goài phạm vi đo</w:t>
      </w:r>
      <w:r w:rsidR="00A27ADE" w:rsidRPr="00462F50">
        <w:rPr>
          <w:rStyle w:val="Vietnamese"/>
          <w:color w:val="000000" w:themeColor="text1"/>
        </w:rPr>
        <w:t>.</w:t>
      </w:r>
    </w:p>
    <w:p w14:paraId="465D56AE" w14:textId="77777777" w:rsidR="00E12108" w:rsidRPr="00462F50" w:rsidRDefault="00E12108" w:rsidP="0000418E">
      <w:pPr>
        <w:pStyle w:val="ListBullet3"/>
        <w:rPr>
          <w:color w:val="000000" w:themeColor="text1"/>
        </w:rPr>
      </w:pPr>
      <w:r w:rsidRPr="00462F50">
        <w:rPr>
          <w:color w:val="000000" w:themeColor="text1"/>
        </w:rPr>
        <w:t>1ms/cm&lt;EC&lt;=3ms/cm: ECcurrent=6.84*CoefficientVolatge-64.32;</w:t>
      </w:r>
    </w:p>
    <w:p w14:paraId="05D31C11" w14:textId="77777777" w:rsidR="00E12108" w:rsidRPr="00462F50" w:rsidRDefault="00E12108" w:rsidP="0000418E">
      <w:pPr>
        <w:pStyle w:val="ListBullet3"/>
        <w:rPr>
          <w:color w:val="000000" w:themeColor="text1"/>
        </w:rPr>
      </w:pPr>
      <w:r w:rsidRPr="00462F50">
        <w:rPr>
          <w:color w:val="000000" w:themeColor="text1"/>
        </w:rPr>
        <w:t>3ms/cm&lt;EC&lt;=10ms/cm: ECcurrent=6.98*CoefficientVolatge-127;</w:t>
      </w:r>
    </w:p>
    <w:p w14:paraId="0EE87D43" w14:textId="77777777" w:rsidR="00E12108" w:rsidRPr="00462F50" w:rsidRDefault="00E12108" w:rsidP="0000418E">
      <w:pPr>
        <w:pStyle w:val="ListBullet3"/>
        <w:rPr>
          <w:color w:val="000000" w:themeColor="text1"/>
        </w:rPr>
      </w:pPr>
      <w:r w:rsidRPr="00462F50">
        <w:rPr>
          <w:color w:val="000000" w:themeColor="text1"/>
        </w:rPr>
        <w:t>10ms/cm&lt;EC&lt;20ms/cm: ECcurrent=5.3*CoefficientVolatge+2278;</w:t>
      </w:r>
    </w:p>
    <w:p w14:paraId="7107924C" w14:textId="4C1283C0" w:rsidR="00E12108" w:rsidRPr="00462F50" w:rsidRDefault="00A27ADE" w:rsidP="00A27ADE">
      <w:pPr>
        <w:pStyle w:val="ListBullet"/>
        <w:rPr>
          <w:color w:val="000000" w:themeColor="text1"/>
          <w:lang w:val="vi-VN"/>
        </w:rPr>
      </w:pPr>
      <w:r w:rsidRPr="00462F50">
        <w:rPr>
          <w:color w:val="000000" w:themeColor="text1"/>
          <w:lang w:val="vi-VN"/>
        </w:rPr>
        <w:t xml:space="preserve">Calibration of measurement value: Because the circuit constant of each electrode is different, the accuracy is not very high, so it needs calibration. The calibration steps are as follows: </w:t>
      </w:r>
      <w:r w:rsidR="00E12108" w:rsidRPr="00462F50">
        <w:rPr>
          <w:rStyle w:val="Vietnamese"/>
          <w:color w:val="000000" w:themeColor="text1"/>
          <w:lang w:val="vi-VN"/>
        </w:rPr>
        <w:t>Hiệu chuẩn giá trị đo:</w:t>
      </w:r>
      <w:r w:rsidR="0000418E" w:rsidRPr="00462F50">
        <w:rPr>
          <w:rStyle w:val="Vietnamese"/>
          <w:color w:val="000000" w:themeColor="text1"/>
          <w:lang w:val="vi-VN"/>
        </w:rPr>
        <w:t xml:space="preserve"> </w:t>
      </w:r>
      <w:r w:rsidR="00E12108" w:rsidRPr="00462F50">
        <w:rPr>
          <w:rStyle w:val="Vietnamese"/>
          <w:color w:val="000000" w:themeColor="text1"/>
          <w:lang w:val="vi-VN"/>
        </w:rPr>
        <w:t xml:space="preserve">Vì hằng số mạch của mỗi điện cực là khác nhau nên độ chính xác không cao lắm nên cần hiệu chuẩn. </w:t>
      </w:r>
      <w:r w:rsidR="00E12108" w:rsidRPr="00462F50">
        <w:rPr>
          <w:rStyle w:val="Vietnamese"/>
          <w:color w:val="000000" w:themeColor="text1"/>
        </w:rPr>
        <w:t>Các bước hiệu chuẩn như sau:</w:t>
      </w:r>
    </w:p>
    <w:p w14:paraId="4A846D83" w14:textId="7E630E3A" w:rsidR="00E12108" w:rsidRPr="00462F50" w:rsidRDefault="00FD5168" w:rsidP="0000418E">
      <w:pPr>
        <w:pStyle w:val="ListBullet2"/>
        <w:rPr>
          <w:rStyle w:val="Vietnamese"/>
          <w:i w:val="0"/>
          <w:color w:val="000000" w:themeColor="text1"/>
          <w:lang w:val="vi-VN"/>
        </w:rPr>
      </w:pPr>
      <w:r w:rsidRPr="00462F50">
        <w:rPr>
          <w:color w:val="000000" w:themeColor="text1"/>
          <w:lang w:val="vi-VN"/>
        </w:rPr>
        <w:lastRenderedPageBreak/>
        <w:t>Make the solution temperature at 25</w:t>
      </w:r>
      <w:r w:rsidRPr="00462F50">
        <w:rPr>
          <w:color w:val="000000" w:themeColor="text1"/>
          <w:vertAlign w:val="superscript"/>
          <w:lang w:val="vi-VN"/>
        </w:rPr>
        <w:t>o</w:t>
      </w:r>
      <w:r w:rsidRPr="00462F50">
        <w:rPr>
          <w:color w:val="000000" w:themeColor="text1"/>
          <w:lang w:val="vi-VN"/>
        </w:rPr>
        <w:t>C.</w:t>
      </w:r>
      <w:r w:rsidRPr="00462F50">
        <w:rPr>
          <w:color w:val="000000" w:themeColor="text1"/>
        </w:rPr>
        <w:t xml:space="preserve"> </w:t>
      </w:r>
      <w:r w:rsidR="00E12108" w:rsidRPr="00462F50">
        <w:rPr>
          <w:rStyle w:val="Vietnamese"/>
          <w:color w:val="000000" w:themeColor="text1"/>
          <w:lang w:val="vi-VN"/>
        </w:rPr>
        <w:t>Làm cho nhiệt độ dung dịch ở mức 25oC</w:t>
      </w:r>
      <w:r w:rsidRPr="00462F50">
        <w:rPr>
          <w:rStyle w:val="Vietnamese"/>
          <w:color w:val="000000" w:themeColor="text1"/>
          <w:lang w:val="vi-VN"/>
        </w:rPr>
        <w:t>.</w:t>
      </w:r>
    </w:p>
    <w:p w14:paraId="5F4118A0" w14:textId="77777777" w:rsidR="00851492" w:rsidRPr="00462F50" w:rsidRDefault="00851492" w:rsidP="00851492">
      <w:pPr>
        <w:pStyle w:val="ListBullet2"/>
        <w:numPr>
          <w:ilvl w:val="0"/>
          <w:numId w:val="0"/>
        </w:numPr>
        <w:ind w:left="1276"/>
        <w:rPr>
          <w:color w:val="000000" w:themeColor="text1"/>
          <w:lang w:val="vi-VN"/>
        </w:rPr>
      </w:pPr>
    </w:p>
    <w:p w14:paraId="556A16D3" w14:textId="1D6E1FDD" w:rsidR="00E12108" w:rsidRPr="00462F50" w:rsidRDefault="00FD5168" w:rsidP="0000418E">
      <w:pPr>
        <w:pStyle w:val="ListBullet2"/>
        <w:rPr>
          <w:rStyle w:val="Vietnamese"/>
          <w:color w:val="000000" w:themeColor="text1"/>
          <w:lang w:val="vi-VN"/>
        </w:rPr>
      </w:pPr>
      <w:r w:rsidRPr="00462F50">
        <w:rPr>
          <w:color w:val="000000" w:themeColor="text1"/>
          <w:lang w:val="vi-VN"/>
        </w:rPr>
        <w:t>Make wire according to connection diagram.</w:t>
      </w:r>
      <w:r w:rsidRPr="00462F50">
        <w:rPr>
          <w:color w:val="000000" w:themeColor="text1"/>
        </w:rPr>
        <w:t xml:space="preserve"> </w:t>
      </w:r>
      <w:r w:rsidR="00E12108" w:rsidRPr="00462F50">
        <w:rPr>
          <w:rStyle w:val="Vietnamese"/>
          <w:color w:val="000000" w:themeColor="text1"/>
          <w:lang w:val="vi-VN"/>
        </w:rPr>
        <w:t>Làm dây theo sơ đồ kết nối</w:t>
      </w:r>
      <w:r w:rsidRPr="00462F50">
        <w:rPr>
          <w:rStyle w:val="Vietnamese"/>
          <w:color w:val="000000" w:themeColor="text1"/>
          <w:lang w:val="vi-VN"/>
        </w:rPr>
        <w:t>.</w:t>
      </w:r>
    </w:p>
    <w:p w14:paraId="347B1D92" w14:textId="77777777" w:rsidR="00851492" w:rsidRPr="00462F50" w:rsidRDefault="00851492" w:rsidP="00851492">
      <w:pPr>
        <w:pStyle w:val="ListBullet2"/>
        <w:numPr>
          <w:ilvl w:val="0"/>
          <w:numId w:val="0"/>
        </w:numPr>
        <w:rPr>
          <w:rStyle w:val="Vietnamese"/>
          <w:color w:val="000000" w:themeColor="text1"/>
          <w:lang w:val="vi-VN"/>
        </w:rPr>
      </w:pPr>
    </w:p>
    <w:p w14:paraId="61FA8D7E" w14:textId="4E7B5648" w:rsidR="00E12108" w:rsidRPr="00462F50" w:rsidRDefault="00FD5168" w:rsidP="0000418E">
      <w:pPr>
        <w:pStyle w:val="ListBullet2"/>
        <w:rPr>
          <w:rStyle w:val="Vietnamese"/>
          <w:color w:val="000000" w:themeColor="text1"/>
        </w:rPr>
      </w:pPr>
      <w:r w:rsidRPr="00462F50">
        <w:rPr>
          <w:color w:val="000000" w:themeColor="text1"/>
        </w:rPr>
        <w:t xml:space="preserve">Load sample code. </w:t>
      </w:r>
      <w:r w:rsidR="00E12108" w:rsidRPr="00462F50">
        <w:rPr>
          <w:rStyle w:val="Vietnamese"/>
          <w:color w:val="000000" w:themeColor="text1"/>
        </w:rPr>
        <w:t>Tải mã m</w:t>
      </w:r>
      <w:r w:rsidRPr="00462F50">
        <w:rPr>
          <w:rStyle w:val="Vietnamese"/>
          <w:color w:val="000000" w:themeColor="text1"/>
        </w:rPr>
        <w:t>ẫ</w:t>
      </w:r>
      <w:r w:rsidR="00E12108" w:rsidRPr="00462F50">
        <w:rPr>
          <w:rStyle w:val="Vietnamese"/>
          <w:color w:val="000000" w:themeColor="text1"/>
        </w:rPr>
        <w:t>u</w:t>
      </w:r>
      <w:r w:rsidRPr="00462F50">
        <w:rPr>
          <w:rStyle w:val="Vietnamese"/>
          <w:color w:val="000000" w:themeColor="text1"/>
        </w:rPr>
        <w:t>.</w:t>
      </w:r>
    </w:p>
    <w:p w14:paraId="5F5AABBB" w14:textId="77777777" w:rsidR="00851492" w:rsidRPr="00462F50" w:rsidRDefault="00851492" w:rsidP="00851492">
      <w:pPr>
        <w:pStyle w:val="ListBullet2"/>
        <w:numPr>
          <w:ilvl w:val="0"/>
          <w:numId w:val="0"/>
        </w:numPr>
        <w:ind w:left="1276"/>
        <w:rPr>
          <w:rStyle w:val="Vietnamese"/>
          <w:color w:val="000000" w:themeColor="text1"/>
        </w:rPr>
      </w:pPr>
    </w:p>
    <w:p w14:paraId="641309BE" w14:textId="7B740E97" w:rsidR="00E12108" w:rsidRPr="00462F50" w:rsidRDefault="00FD5168" w:rsidP="0000418E">
      <w:pPr>
        <w:pStyle w:val="ListBullet2"/>
        <w:rPr>
          <w:rStyle w:val="Vietnamese"/>
          <w:i w:val="0"/>
          <w:color w:val="000000" w:themeColor="text1"/>
        </w:rPr>
      </w:pPr>
      <w:r w:rsidRPr="00462F50">
        <w:rPr>
          <w:color w:val="000000" w:themeColor="text1"/>
        </w:rPr>
        <w:t xml:space="preserve">Insert the probes (conductive electrode and temperature sensor) into the head solution. With this solution, we get 1413 us/cm, the average voltage is V1. We have point A (V1, 1.1413) in the picture. </w:t>
      </w:r>
      <w:r w:rsidR="00E12108" w:rsidRPr="00462F50">
        <w:rPr>
          <w:rStyle w:val="Vietnamese"/>
          <w:color w:val="000000" w:themeColor="text1"/>
        </w:rPr>
        <w:t>Chèn các đầu đò (điện cực dẫn điện và cảm biến nhiệt độ) vào dung dịch đầu. Với dung dịch này, ta có kết quả 1413 us/cm, điện áp trung bình là V1. Ta có điểm A(V1, 1.1413) trong hình</w:t>
      </w:r>
      <w:r w:rsidRPr="00462F50">
        <w:rPr>
          <w:rStyle w:val="Vietnamese"/>
          <w:color w:val="000000" w:themeColor="text1"/>
        </w:rPr>
        <w:t>.</w:t>
      </w:r>
    </w:p>
    <w:p w14:paraId="5744C565" w14:textId="77777777" w:rsidR="00851492" w:rsidRPr="00462F50" w:rsidRDefault="00851492" w:rsidP="00851492">
      <w:pPr>
        <w:pStyle w:val="ListBullet2"/>
        <w:numPr>
          <w:ilvl w:val="0"/>
          <w:numId w:val="0"/>
        </w:numPr>
        <w:rPr>
          <w:color w:val="000000" w:themeColor="text1"/>
        </w:rPr>
      </w:pPr>
    </w:p>
    <w:p w14:paraId="4969983D" w14:textId="0601C66F" w:rsidR="00E12108" w:rsidRPr="00462F50" w:rsidRDefault="00FD5168" w:rsidP="0000418E">
      <w:pPr>
        <w:pStyle w:val="ListBullet2"/>
        <w:rPr>
          <w:rStyle w:val="Vietnamese"/>
          <w:i w:val="0"/>
          <w:color w:val="000000" w:themeColor="text1"/>
        </w:rPr>
      </w:pPr>
      <w:r w:rsidRPr="00462F50">
        <w:rPr>
          <w:color w:val="000000" w:themeColor="text1"/>
        </w:rPr>
        <w:t xml:space="preserve">Remove the probe and clean it with pure water. </w:t>
      </w:r>
      <w:r w:rsidR="00E12108" w:rsidRPr="00462F50">
        <w:rPr>
          <w:rStyle w:val="Vietnamese"/>
          <w:color w:val="000000" w:themeColor="text1"/>
        </w:rPr>
        <w:t>Lấy đầu dò ra và làm sạch bằng nước tinh khiết</w:t>
      </w:r>
      <w:r w:rsidRPr="00462F50">
        <w:rPr>
          <w:rStyle w:val="Vietnamese"/>
          <w:color w:val="000000" w:themeColor="text1"/>
        </w:rPr>
        <w:t>.</w:t>
      </w:r>
    </w:p>
    <w:p w14:paraId="6539BD00" w14:textId="77777777" w:rsidR="00851492" w:rsidRPr="00462F50" w:rsidRDefault="00851492" w:rsidP="00851492">
      <w:pPr>
        <w:pStyle w:val="ListBullet2"/>
        <w:numPr>
          <w:ilvl w:val="0"/>
          <w:numId w:val="0"/>
        </w:numPr>
        <w:rPr>
          <w:color w:val="000000" w:themeColor="text1"/>
        </w:rPr>
      </w:pPr>
    </w:p>
    <w:p w14:paraId="73022A4F" w14:textId="33B87AA0" w:rsidR="00E12108" w:rsidRPr="00462F50" w:rsidRDefault="00FD5168" w:rsidP="0000418E">
      <w:pPr>
        <w:pStyle w:val="ListBullet2"/>
        <w:rPr>
          <w:rStyle w:val="Vietnamese"/>
          <w:i w:val="0"/>
          <w:color w:val="000000" w:themeColor="text1"/>
        </w:rPr>
      </w:pPr>
      <w:r w:rsidRPr="00462F50">
        <w:rPr>
          <w:color w:val="000000" w:themeColor="text1"/>
        </w:rPr>
        <w:t xml:space="preserve">Submerge again in another EC sample solution resulting in point B (V2.12.88). </w:t>
      </w:r>
      <w:r w:rsidR="00E12108" w:rsidRPr="00462F50">
        <w:rPr>
          <w:rStyle w:val="Vietnamese"/>
          <w:color w:val="000000" w:themeColor="text1"/>
        </w:rPr>
        <w:t>Nhấn chìm một lần nữa vào dung dịch EC mẫu khác thu được kết quả là điểm B(V2,12.88)</w:t>
      </w:r>
      <w:r w:rsidRPr="00462F50">
        <w:rPr>
          <w:rStyle w:val="Vietnamese"/>
          <w:color w:val="000000" w:themeColor="text1"/>
        </w:rPr>
        <w:t>.</w:t>
      </w:r>
    </w:p>
    <w:p w14:paraId="7A05490F" w14:textId="77777777" w:rsidR="00851492" w:rsidRPr="00462F50" w:rsidRDefault="00851492" w:rsidP="00851492">
      <w:pPr>
        <w:pStyle w:val="ListBullet2"/>
        <w:numPr>
          <w:ilvl w:val="0"/>
          <w:numId w:val="0"/>
        </w:numPr>
        <w:rPr>
          <w:color w:val="000000" w:themeColor="text1"/>
        </w:rPr>
      </w:pPr>
    </w:p>
    <w:p w14:paraId="351E03D9" w14:textId="020CC8D7" w:rsidR="00E12108" w:rsidRPr="00462F50" w:rsidRDefault="00FD5168" w:rsidP="0000418E">
      <w:pPr>
        <w:pStyle w:val="ListBullet2"/>
        <w:rPr>
          <w:color w:val="000000" w:themeColor="text1"/>
        </w:rPr>
      </w:pPr>
      <w:r w:rsidRPr="00462F50">
        <w:rPr>
          <w:color w:val="000000" w:themeColor="text1"/>
        </w:rPr>
        <w:t xml:space="preserve">With two points A and B, we will draw a straight line to describe the relationship between analog reading and EC. </w:t>
      </w:r>
      <w:r w:rsidR="00E12108" w:rsidRPr="00462F50">
        <w:rPr>
          <w:rStyle w:val="Vietnamese"/>
          <w:color w:val="000000" w:themeColor="text1"/>
        </w:rPr>
        <w:t>Với hai điểm A và B ta sẽ vẽ đường thẳng để mô tả mối quan hệ giữa đọc tương tự và EC</w:t>
      </w:r>
      <w:r w:rsidRPr="00462F50">
        <w:rPr>
          <w:rStyle w:val="Vietnamese"/>
          <w:color w:val="000000" w:themeColor="text1"/>
        </w:rPr>
        <w:t>.</w:t>
      </w:r>
    </w:p>
    <w:p w14:paraId="1F5A297F" w14:textId="77777777" w:rsidR="00FD5168" w:rsidRPr="00462F50" w:rsidRDefault="00E12108" w:rsidP="0023632E">
      <w:pPr>
        <w:ind w:firstLine="0"/>
        <w:jc w:val="center"/>
        <w:rPr>
          <w:color w:val="000000" w:themeColor="text1"/>
        </w:rPr>
      </w:pPr>
      <w:r w:rsidRPr="00462F50">
        <w:rPr>
          <w:noProof/>
          <w:color w:val="000000" w:themeColor="text1"/>
        </w:rPr>
        <w:lastRenderedPageBreak/>
        <w:drawing>
          <wp:inline distT="0" distB="0" distL="0" distR="0" wp14:anchorId="1A5639A4" wp14:editId="3CA667B1">
            <wp:extent cx="3891086" cy="3171825"/>
            <wp:effectExtent l="25400" t="25400" r="20955" b="28575"/>
            <wp:docPr id="34" name="Picture 34" descr="https://www.dfrobot.com/wiki/images/thumb/0/06/Co_.png/329px-C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www.dfrobot.com/wiki/images/thumb/0/06/Co_.png/329px-Co_.png"/>
                    <pic:cNvPicPr>
                      <a:picLocks noChangeAspect="1" noChangeArrowheads="1"/>
                    </pic:cNvPicPr>
                  </pic:nvPicPr>
                  <pic:blipFill rotWithShape="1">
                    <a:blip r:embed="rId65">
                      <a:extLst>
                        <a:ext uri="{28A0092B-C50C-407E-A947-70E740481C1C}">
                          <a14:useLocalDpi xmlns:a14="http://schemas.microsoft.com/office/drawing/2010/main" val="0"/>
                        </a:ext>
                      </a:extLst>
                    </a:blip>
                    <a:srcRect l="11379" t="7423" r="6982" b="9363"/>
                    <a:stretch/>
                  </pic:blipFill>
                  <pic:spPr bwMode="auto">
                    <a:xfrm>
                      <a:off x="0" y="0"/>
                      <a:ext cx="3909864" cy="318713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B866C14" w14:textId="72CAE01B" w:rsidR="00E12108" w:rsidRPr="00462F50" w:rsidRDefault="00FD5168" w:rsidP="00FD5168">
      <w:pPr>
        <w:pStyle w:val="Caption"/>
        <w:rPr>
          <w:color w:val="000000" w:themeColor="text1"/>
        </w:rPr>
      </w:pPr>
      <w:bookmarkStart w:id="155" w:name="_Toc53631636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0</w:t>
      </w:r>
      <w:r w:rsidR="00FF5844" w:rsidRPr="00462F50">
        <w:rPr>
          <w:noProof/>
          <w:color w:val="000000" w:themeColor="text1"/>
        </w:rPr>
        <w:fldChar w:fldCharType="end"/>
      </w:r>
      <w:r w:rsidRPr="00462F50">
        <w:rPr>
          <w:color w:val="000000" w:themeColor="text1"/>
        </w:rPr>
        <w:t>. Calibration diagram of EC measurement value</w:t>
      </w:r>
      <w:bookmarkEnd w:id="155"/>
    </w:p>
    <w:p w14:paraId="7B65FAEA" w14:textId="09D2CF6C" w:rsidR="00E12108" w:rsidRPr="00462F50" w:rsidRDefault="00FD5168" w:rsidP="0000418E">
      <w:pPr>
        <w:rPr>
          <w:color w:val="000000" w:themeColor="text1"/>
        </w:rPr>
      </w:pPr>
      <w:r w:rsidRPr="00462F50">
        <w:rPr>
          <w:color w:val="000000" w:themeColor="text1"/>
        </w:rPr>
        <w:t>Experimental results to collect data from DHT22, pH Sensor and EC Sensor, where:</w:t>
      </w:r>
      <w:r w:rsidR="001108BC" w:rsidRPr="00462F50">
        <w:rPr>
          <w:color w:val="000000" w:themeColor="text1"/>
        </w:rPr>
        <w:t xml:space="preserve"> </w:t>
      </w:r>
      <w:r w:rsidR="001108BC" w:rsidRPr="00462F50">
        <w:rPr>
          <w:rStyle w:val="Vietnamese"/>
          <w:color w:val="000000" w:themeColor="text1"/>
        </w:rPr>
        <w:t>Kết quả thử nghiệm để thu thập dữ liệu từ DHT22, Cảm biến pH và Cảm biến EC, trong đó</w:t>
      </w:r>
    </w:p>
    <w:p w14:paraId="6732CE83" w14:textId="0E61048A" w:rsidR="001108BC" w:rsidRPr="00462F50" w:rsidRDefault="001108BC" w:rsidP="001108BC">
      <w:pPr>
        <w:pStyle w:val="ListBullet"/>
        <w:rPr>
          <w:rStyle w:val="Vietnamese"/>
          <w:i w:val="0"/>
          <w:color w:val="000000" w:themeColor="text1"/>
        </w:rPr>
      </w:pPr>
      <w:r w:rsidRPr="00462F50">
        <w:rPr>
          <w:color w:val="000000" w:themeColor="text1"/>
        </w:rPr>
        <w:t xml:space="preserve">Water Temperature: Water temperature from DS18B20. </w:t>
      </w:r>
      <w:r w:rsidRPr="00462F50">
        <w:rPr>
          <w:rStyle w:val="Vietnamese"/>
          <w:color w:val="000000" w:themeColor="text1"/>
        </w:rPr>
        <w:t>Nhiệt độ nước từ DS18B20.</w:t>
      </w:r>
    </w:p>
    <w:p w14:paraId="6056FDEE" w14:textId="77777777" w:rsidR="00851492" w:rsidRPr="00462F50" w:rsidRDefault="00851492" w:rsidP="00851492">
      <w:pPr>
        <w:pStyle w:val="ListBullet"/>
        <w:numPr>
          <w:ilvl w:val="0"/>
          <w:numId w:val="0"/>
        </w:numPr>
        <w:ind w:left="851"/>
        <w:rPr>
          <w:color w:val="000000" w:themeColor="text1"/>
        </w:rPr>
      </w:pPr>
    </w:p>
    <w:p w14:paraId="232965F6" w14:textId="5749F8A7" w:rsidR="001108BC" w:rsidRPr="00462F50" w:rsidRDefault="001108BC" w:rsidP="001108BC">
      <w:pPr>
        <w:pStyle w:val="ListBullet"/>
        <w:rPr>
          <w:rStyle w:val="Vietnamese"/>
          <w:color w:val="000000" w:themeColor="text1"/>
        </w:rPr>
      </w:pPr>
      <w:r w:rsidRPr="00462F50">
        <w:rPr>
          <w:color w:val="000000" w:themeColor="text1"/>
        </w:rPr>
        <w:t xml:space="preserve">pH: pH value from pH Sensor. </w:t>
      </w:r>
      <w:r w:rsidRPr="00462F50">
        <w:rPr>
          <w:rStyle w:val="Vietnamese"/>
          <w:color w:val="000000" w:themeColor="text1"/>
        </w:rPr>
        <w:t>Giá trị pH từ pH Sensor.</w:t>
      </w:r>
    </w:p>
    <w:p w14:paraId="045872A0" w14:textId="77777777" w:rsidR="00851492" w:rsidRPr="00462F50" w:rsidRDefault="00851492" w:rsidP="00851492">
      <w:pPr>
        <w:pStyle w:val="ListBullet"/>
        <w:numPr>
          <w:ilvl w:val="0"/>
          <w:numId w:val="0"/>
        </w:numPr>
        <w:rPr>
          <w:rStyle w:val="Vietnamese"/>
          <w:color w:val="000000" w:themeColor="text1"/>
        </w:rPr>
      </w:pPr>
    </w:p>
    <w:p w14:paraId="06395734" w14:textId="74ACEFB7" w:rsidR="001108BC" w:rsidRPr="00462F50" w:rsidRDefault="001108BC" w:rsidP="001108BC">
      <w:pPr>
        <w:pStyle w:val="ListBullet"/>
        <w:rPr>
          <w:rStyle w:val="Vietnamese"/>
          <w:color w:val="000000" w:themeColor="text1"/>
        </w:rPr>
      </w:pPr>
      <w:r w:rsidRPr="00462F50">
        <w:rPr>
          <w:color w:val="000000" w:themeColor="text1"/>
        </w:rPr>
        <w:t xml:space="preserve">EC: EC value from EC Sensor. </w:t>
      </w:r>
      <w:r w:rsidRPr="00462F50">
        <w:rPr>
          <w:rStyle w:val="Vietnamese"/>
          <w:color w:val="000000" w:themeColor="text1"/>
        </w:rPr>
        <w:t>Giá trị EC từ EC Sensor.</w:t>
      </w:r>
    </w:p>
    <w:p w14:paraId="2AEE9592" w14:textId="77777777" w:rsidR="00851492" w:rsidRPr="00462F50" w:rsidRDefault="00851492" w:rsidP="00851492">
      <w:pPr>
        <w:pStyle w:val="ListBullet"/>
        <w:numPr>
          <w:ilvl w:val="0"/>
          <w:numId w:val="0"/>
        </w:numPr>
        <w:rPr>
          <w:rStyle w:val="Vietnamese"/>
          <w:color w:val="000000" w:themeColor="text1"/>
        </w:rPr>
      </w:pPr>
    </w:p>
    <w:p w14:paraId="60D30848" w14:textId="3602E086" w:rsidR="001108BC" w:rsidRPr="00462F50" w:rsidRDefault="001108BC" w:rsidP="001108BC">
      <w:pPr>
        <w:pStyle w:val="ListBullet"/>
        <w:rPr>
          <w:rStyle w:val="Vietnamese"/>
          <w:i w:val="0"/>
          <w:color w:val="000000" w:themeColor="text1"/>
        </w:rPr>
      </w:pPr>
      <w:r w:rsidRPr="00462F50">
        <w:rPr>
          <w:color w:val="000000" w:themeColor="text1"/>
        </w:rPr>
        <w:t xml:space="preserve">Air Temp: Air temperature from DHT22. </w:t>
      </w:r>
      <w:r w:rsidRPr="00462F50">
        <w:rPr>
          <w:rStyle w:val="Vietnamese"/>
          <w:color w:val="000000" w:themeColor="text1"/>
        </w:rPr>
        <w:t>Nhiệt độ không khí từ DHT22.</w:t>
      </w:r>
    </w:p>
    <w:p w14:paraId="1F3B40C3" w14:textId="77777777" w:rsidR="00851492" w:rsidRPr="00462F50" w:rsidRDefault="00851492" w:rsidP="00851492">
      <w:pPr>
        <w:pStyle w:val="ListBullet"/>
        <w:numPr>
          <w:ilvl w:val="0"/>
          <w:numId w:val="0"/>
        </w:numPr>
        <w:rPr>
          <w:color w:val="000000" w:themeColor="text1"/>
        </w:rPr>
      </w:pPr>
    </w:p>
    <w:p w14:paraId="1AF19A4F" w14:textId="2089368E" w:rsidR="001108BC" w:rsidRPr="00462F50" w:rsidRDefault="001108BC" w:rsidP="001108BC">
      <w:pPr>
        <w:pStyle w:val="ListBullet"/>
        <w:rPr>
          <w:rStyle w:val="Vietnamese"/>
          <w:color w:val="000000" w:themeColor="text1"/>
        </w:rPr>
      </w:pPr>
      <w:r w:rsidRPr="00462F50">
        <w:rPr>
          <w:color w:val="000000" w:themeColor="text1"/>
        </w:rPr>
        <w:t xml:space="preserve">Humidity: Humidity from DHT22. </w:t>
      </w:r>
      <w:r w:rsidRPr="00462F50">
        <w:rPr>
          <w:rStyle w:val="Vietnamese"/>
          <w:color w:val="000000" w:themeColor="text1"/>
        </w:rPr>
        <w:t>Độ ẩm từ DHT22.</w:t>
      </w:r>
    </w:p>
    <w:p w14:paraId="39068FBB" w14:textId="77777777" w:rsidR="00851492" w:rsidRPr="00462F50" w:rsidRDefault="00851492" w:rsidP="001108BC">
      <w:pPr>
        <w:rPr>
          <w:color w:val="000000" w:themeColor="text1"/>
        </w:rPr>
      </w:pPr>
    </w:p>
    <w:p w14:paraId="6448BC77" w14:textId="77777777" w:rsidR="001108BC" w:rsidRPr="00462F50" w:rsidRDefault="001108BC" w:rsidP="001108BC">
      <w:pPr>
        <w:rPr>
          <w:color w:val="000000" w:themeColor="text1"/>
        </w:rPr>
      </w:pPr>
      <w:r w:rsidRPr="00462F50">
        <w:rPr>
          <w:color w:val="000000" w:themeColor="text1"/>
        </w:rPr>
        <w:t xml:space="preserve">Evaluation: pH, Water Temperature, Air Temp and Humidity parameters are quite stable and accurate. The collected value from the EC/TDS sensor needs to be calibrated according to the solution temperature. </w:t>
      </w:r>
      <w:r w:rsidRPr="00462F50">
        <w:rPr>
          <w:rStyle w:val="Vietnamese"/>
          <w:color w:val="000000" w:themeColor="text1"/>
        </w:rPr>
        <w:t xml:space="preserve">Đánh giá: Các thông số pH, Water Temperature, </w:t>
      </w:r>
      <w:r w:rsidRPr="00462F50">
        <w:rPr>
          <w:rStyle w:val="Vietnamese"/>
          <w:color w:val="000000" w:themeColor="text1"/>
        </w:rPr>
        <w:lastRenderedPageBreak/>
        <w:t>Air Temp và Humidity khá ổn định và chính xác. Giá trị thu thập từ cảm biến EC/TDS cần được hiệu chỉnh (calibration) theo nhiệt độ dung dịch.</w:t>
      </w:r>
    </w:p>
    <w:p w14:paraId="6F8A2A4D" w14:textId="77777777" w:rsidR="00FD5168" w:rsidRPr="00462F50" w:rsidRDefault="00E12108" w:rsidP="000721AF">
      <w:pPr>
        <w:ind w:firstLine="0"/>
        <w:jc w:val="center"/>
        <w:rPr>
          <w:color w:val="000000" w:themeColor="text1"/>
        </w:rPr>
      </w:pPr>
      <w:r w:rsidRPr="00462F50">
        <w:rPr>
          <w:noProof/>
          <w:color w:val="000000" w:themeColor="text1"/>
          <w:szCs w:val="26"/>
        </w:rPr>
        <w:drawing>
          <wp:inline distT="0" distB="0" distL="0" distR="0" wp14:anchorId="613B4518" wp14:editId="0163F690">
            <wp:extent cx="5903219" cy="5103628"/>
            <wp:effectExtent l="0" t="0" r="2540" b="1905"/>
            <wp:docPr id="36" name="Picture 36" descr="Screensho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29301" cy="5126177"/>
                    </a:xfrm>
                    <a:prstGeom prst="rect">
                      <a:avLst/>
                    </a:prstGeom>
                    <a:noFill/>
                    <a:ln>
                      <a:noFill/>
                    </a:ln>
                  </pic:spPr>
                </pic:pic>
              </a:graphicData>
            </a:graphic>
          </wp:inline>
        </w:drawing>
      </w:r>
    </w:p>
    <w:p w14:paraId="1257CE02" w14:textId="24714FC4" w:rsidR="00E12108" w:rsidRPr="00462F50" w:rsidRDefault="00FD5168" w:rsidP="00FD5168">
      <w:pPr>
        <w:pStyle w:val="Caption"/>
        <w:rPr>
          <w:color w:val="000000" w:themeColor="text1"/>
          <w:szCs w:val="26"/>
        </w:rPr>
      </w:pPr>
      <w:bookmarkStart w:id="156" w:name="_Toc53631636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1</w:t>
      </w:r>
      <w:r w:rsidR="00FF5844" w:rsidRPr="00462F50">
        <w:rPr>
          <w:noProof/>
          <w:color w:val="000000" w:themeColor="text1"/>
        </w:rPr>
        <w:fldChar w:fldCharType="end"/>
      </w:r>
      <w:r w:rsidRPr="00462F50">
        <w:rPr>
          <w:color w:val="000000" w:themeColor="text1"/>
        </w:rPr>
        <w:t>. Experimental measurement results from DHT22, pH, and EC sensors</w:t>
      </w:r>
      <w:bookmarkEnd w:id="156"/>
    </w:p>
    <w:p w14:paraId="24037DDB" w14:textId="04E35047" w:rsidR="00C0641B" w:rsidRPr="00462F50" w:rsidRDefault="00C0641B" w:rsidP="00C0641B">
      <w:pPr>
        <w:pStyle w:val="Heading3"/>
        <w:rPr>
          <w:rFonts w:cs="Times New Roman"/>
          <w:color w:val="000000" w:themeColor="text1"/>
          <w:lang w:val="en-GB"/>
        </w:rPr>
      </w:pPr>
      <w:bookmarkStart w:id="157" w:name="_Toc536316426"/>
      <w:bookmarkStart w:id="158" w:name="_Toc536089947"/>
      <w:r w:rsidRPr="00462F50">
        <w:rPr>
          <w:rFonts w:cs="Times New Roman"/>
          <w:color w:val="000000" w:themeColor="text1"/>
        </w:rPr>
        <w:t>Collect light intensity parameter</w:t>
      </w:r>
      <w:bookmarkEnd w:id="157"/>
    </w:p>
    <w:bookmarkEnd w:id="158"/>
    <w:p w14:paraId="0240F9A8" w14:textId="3BBF3F71" w:rsidR="00E12108" w:rsidRPr="00462F50" w:rsidRDefault="00C0641B" w:rsidP="006159A5">
      <w:pPr>
        <w:rPr>
          <w:color w:val="000000" w:themeColor="text1"/>
          <w:szCs w:val="26"/>
        </w:rPr>
      </w:pPr>
      <w:r w:rsidRPr="00462F50">
        <w:rPr>
          <w:rFonts w:eastAsia="Times New Roman"/>
          <w:color w:val="000000" w:themeColor="text1"/>
          <w:szCs w:val="26"/>
          <w:lang w:val="en-GB"/>
        </w:rPr>
        <w:t>Sensor: Light sensor.</w:t>
      </w:r>
    </w:p>
    <w:p w14:paraId="150BA9DB" w14:textId="77777777" w:rsidR="001108BC" w:rsidRPr="00462F50" w:rsidRDefault="00E12108" w:rsidP="001108BC">
      <w:pPr>
        <w:keepNext/>
        <w:shd w:val="clear" w:color="auto" w:fill="FFFFFF"/>
        <w:tabs>
          <w:tab w:val="left" w:pos="0"/>
        </w:tabs>
        <w:spacing w:after="0"/>
        <w:jc w:val="center"/>
        <w:rPr>
          <w:color w:val="000000" w:themeColor="text1"/>
        </w:rPr>
      </w:pPr>
      <w:r w:rsidRPr="00462F50">
        <w:rPr>
          <w:noProof/>
          <w:color w:val="000000" w:themeColor="text1"/>
          <w:szCs w:val="26"/>
        </w:rPr>
        <w:lastRenderedPageBreak/>
        <w:drawing>
          <wp:inline distT="0" distB="0" distL="0" distR="0" wp14:anchorId="79C62579" wp14:editId="23042DBC">
            <wp:extent cx="2638425" cy="2171700"/>
            <wp:effectExtent l="25400" t="25400" r="28575" b="38100"/>
            <wp:docPr id="118" name="Picture 237" descr="https://salt.tikicdn.com/cache/w1200/ts/product/26/63/79/9dca789546fa10043aed00b60d8488e2.jpg"/>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t="8277" r="4460" b="13084"/>
                    <a:stretch/>
                  </pic:blipFill>
                  <pic:spPr bwMode="auto">
                    <a:xfrm>
                      <a:off x="0" y="0"/>
                      <a:ext cx="2639028" cy="21721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3501013" w14:textId="6E493D6D" w:rsidR="00E12108" w:rsidRPr="00462F50" w:rsidRDefault="001108BC" w:rsidP="00E12108">
      <w:pPr>
        <w:pStyle w:val="Heading2"/>
        <w:rPr>
          <w:rFonts w:cs="Times New Roman"/>
          <w:color w:val="000000" w:themeColor="text1"/>
          <w:sz w:val="26"/>
          <w:lang w:val="en-GB"/>
        </w:rPr>
      </w:pPr>
      <w:bookmarkStart w:id="159" w:name="_Toc536316427"/>
      <w:r w:rsidRPr="00462F50">
        <w:rPr>
          <w:rFonts w:cs="Times New Roman"/>
          <w:color w:val="000000" w:themeColor="text1"/>
          <w:sz w:val="26"/>
          <w:lang w:val="en-GB"/>
        </w:rPr>
        <w:t>Communicate with the server via MQTT Broker</w:t>
      </w:r>
      <w:bookmarkEnd w:id="159"/>
    </w:p>
    <w:p w14:paraId="5185710F" w14:textId="7BD7BEE8" w:rsidR="00E12108" w:rsidRPr="00462F50" w:rsidRDefault="001108BC" w:rsidP="00E12108">
      <w:pPr>
        <w:pStyle w:val="Heading3"/>
        <w:rPr>
          <w:rFonts w:cs="Times New Roman"/>
          <w:color w:val="000000" w:themeColor="text1"/>
          <w:lang w:val="en-GB"/>
        </w:rPr>
      </w:pPr>
      <w:bookmarkStart w:id="160" w:name="_Toc536316428"/>
      <w:r w:rsidRPr="00462F50">
        <w:rPr>
          <w:rFonts w:cs="Times New Roman"/>
          <w:color w:val="000000" w:themeColor="text1"/>
          <w:lang w:val="en-GB"/>
        </w:rPr>
        <w:t>Authentication function for devices participating in the system</w:t>
      </w:r>
      <w:bookmarkEnd w:id="160"/>
    </w:p>
    <w:p w14:paraId="725B455C" w14:textId="7B46D74A" w:rsidR="00027B7C" w:rsidRPr="00462F50" w:rsidRDefault="00027B7C" w:rsidP="00027B7C">
      <w:pPr>
        <w:rPr>
          <w:color w:val="000000" w:themeColor="text1"/>
          <w:lang w:val="en-GB"/>
        </w:rPr>
      </w:pPr>
      <w:r w:rsidRPr="00462F50">
        <w:rPr>
          <w:noProof/>
          <w:color w:val="000000" w:themeColor="text1"/>
        </w:rPr>
        <w:drawing>
          <wp:anchor distT="0" distB="0" distL="114300" distR="114300" simplePos="0" relativeHeight="251681792" behindDoc="0" locked="0" layoutInCell="1" allowOverlap="1" wp14:anchorId="27291ED5" wp14:editId="49CBDCD2">
            <wp:simplePos x="0" y="0"/>
            <wp:positionH relativeFrom="margin">
              <wp:posOffset>0</wp:posOffset>
            </wp:positionH>
            <wp:positionV relativeFrom="paragraph">
              <wp:posOffset>295275</wp:posOffset>
            </wp:positionV>
            <wp:extent cx="5887720" cy="2312035"/>
            <wp:effectExtent l="0" t="0" r="508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68"/>
                    <a:stretch>
                      <a:fillRect/>
                    </a:stretch>
                  </pic:blipFill>
                  <pic:spPr>
                    <a:xfrm>
                      <a:off x="0" y="0"/>
                      <a:ext cx="5887720" cy="2312035"/>
                    </a:xfrm>
                    <a:prstGeom prst="rect">
                      <a:avLst/>
                    </a:prstGeom>
                  </pic:spPr>
                </pic:pic>
              </a:graphicData>
            </a:graphic>
            <wp14:sizeRelH relativeFrom="margin">
              <wp14:pctWidth>0</wp14:pctWidth>
            </wp14:sizeRelH>
            <wp14:sizeRelV relativeFrom="margin">
              <wp14:pctHeight>0</wp14:pctHeight>
            </wp14:sizeRelV>
          </wp:anchor>
        </w:drawing>
      </w:r>
    </w:p>
    <w:p w14:paraId="3ED7EFFD" w14:textId="4E06F08B" w:rsidR="00E12108" w:rsidRPr="00462F50" w:rsidRDefault="00E12108" w:rsidP="006159A5">
      <w:pPr>
        <w:rPr>
          <w:color w:val="000000" w:themeColor="text1"/>
          <w:szCs w:val="26"/>
          <w:lang w:val="en-GB"/>
        </w:rPr>
      </w:pPr>
    </w:p>
    <w:p w14:paraId="6A589041" w14:textId="40E06F7E" w:rsidR="008E5215" w:rsidRPr="00462F50" w:rsidRDefault="008E5215" w:rsidP="008E5215">
      <w:pPr>
        <w:pStyle w:val="Caption"/>
        <w:rPr>
          <w:color w:val="000000" w:themeColor="text1"/>
          <w:szCs w:val="26"/>
        </w:rPr>
      </w:pPr>
      <w:bookmarkStart w:id="161" w:name="_Toc536316369"/>
      <w:bookmarkStart w:id="162" w:name="_Toc53604368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2</w:t>
      </w:r>
      <w:r w:rsidR="00FF5844" w:rsidRPr="00462F50">
        <w:rPr>
          <w:noProof/>
          <w:color w:val="000000" w:themeColor="text1"/>
        </w:rPr>
        <w:fldChar w:fldCharType="end"/>
      </w:r>
      <w:r w:rsidRPr="00462F50">
        <w:rPr>
          <w:color w:val="000000" w:themeColor="text1"/>
        </w:rPr>
        <w:t>. Diagram of steps to authenticate devices participating in the system</w:t>
      </w:r>
      <w:bookmarkEnd w:id="161"/>
    </w:p>
    <w:bookmarkEnd w:id="162"/>
    <w:p w14:paraId="66FE7749" w14:textId="77777777" w:rsidR="008E5215" w:rsidRPr="00462F50" w:rsidRDefault="00E12108" w:rsidP="008E5215">
      <w:pPr>
        <w:keepNext/>
        <w:shd w:val="clear" w:color="auto" w:fill="FFFFFF"/>
        <w:spacing w:after="0"/>
        <w:ind w:firstLine="0"/>
        <w:jc w:val="center"/>
        <w:rPr>
          <w:color w:val="000000" w:themeColor="text1"/>
        </w:rPr>
      </w:pPr>
      <w:r w:rsidRPr="00462F50">
        <w:rPr>
          <w:rFonts w:ascii="Arial" w:eastAsia="Times New Roman" w:hAnsi="Arial"/>
          <w:noProof/>
          <w:color w:val="000000" w:themeColor="text1"/>
          <w:sz w:val="24"/>
        </w:rPr>
        <w:lastRenderedPageBreak/>
        <w:drawing>
          <wp:inline distT="0" distB="0" distL="0" distR="0" wp14:anchorId="065D8CAE" wp14:editId="23BC7635">
            <wp:extent cx="4781550" cy="5548422"/>
            <wp:effectExtent l="25400" t="25400" r="19050" b="146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99268" cy="5568982"/>
                    </a:xfrm>
                    <a:prstGeom prst="rect">
                      <a:avLst/>
                    </a:prstGeom>
                    <a:noFill/>
                    <a:ln>
                      <a:solidFill>
                        <a:schemeClr val="tx1"/>
                      </a:solidFill>
                    </a:ln>
                  </pic:spPr>
                </pic:pic>
              </a:graphicData>
            </a:graphic>
          </wp:inline>
        </w:drawing>
      </w:r>
    </w:p>
    <w:p w14:paraId="7557BB8E" w14:textId="16512EF2" w:rsidR="00E12108" w:rsidRPr="00462F50" w:rsidRDefault="008E5215" w:rsidP="008E5215">
      <w:pPr>
        <w:pStyle w:val="Caption"/>
        <w:rPr>
          <w:color w:val="000000" w:themeColor="text1"/>
          <w:szCs w:val="26"/>
          <w:lang w:val="en-GB"/>
        </w:rPr>
      </w:pPr>
      <w:bookmarkStart w:id="163" w:name="_Toc53631637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3</w:t>
      </w:r>
      <w:r w:rsidR="00FF5844" w:rsidRPr="00462F50">
        <w:rPr>
          <w:noProof/>
          <w:color w:val="000000" w:themeColor="text1"/>
        </w:rPr>
        <w:fldChar w:fldCharType="end"/>
      </w:r>
      <w:r w:rsidRPr="00462F50">
        <w:rPr>
          <w:color w:val="000000" w:themeColor="text1"/>
        </w:rPr>
        <w:t>. Algorithm flowchart on firmware includes steps for authentication, data sending, receiving control commands and status status messages</w:t>
      </w:r>
      <w:bookmarkEnd w:id="163"/>
    </w:p>
    <w:p w14:paraId="20DD6725" w14:textId="26E7A53B" w:rsidR="00E12108" w:rsidRPr="00462F50" w:rsidRDefault="008E5215" w:rsidP="006159A5">
      <w:pPr>
        <w:rPr>
          <w:rFonts w:eastAsia="Times New Roman"/>
          <w:color w:val="000000" w:themeColor="text1"/>
          <w:szCs w:val="26"/>
          <w:lang w:val="en-GB"/>
        </w:rPr>
      </w:pPr>
      <w:r w:rsidRPr="00462F50">
        <w:rPr>
          <w:rFonts w:eastAsia="Times New Roman"/>
          <w:color w:val="000000" w:themeColor="text1"/>
          <w:szCs w:val="26"/>
          <w:lang w:val="en-GB"/>
        </w:rPr>
        <w:t xml:space="preserve">After ESP successfully connects to the MQTT Broker, it will subscribe to the topic "nct_authentication_result_%id" and publish a packet to the topic "nct_authentication", the format is JSON as follows: </w:t>
      </w:r>
      <w:r w:rsidR="00E12108" w:rsidRPr="00462F50">
        <w:rPr>
          <w:rStyle w:val="Vietnamese"/>
          <w:color w:val="000000" w:themeColor="text1"/>
        </w:rPr>
        <w:t>Sau khi ESP kết nối thành công với MQTT Broker, nó sẽ lần lượt subscribe topic “nct_authentication_result_%id” và publish một gói tin nhận dạng tới topic “nct_authentication”, gói tin có định dạng JSON như sau:</w:t>
      </w:r>
    </w:p>
    <w:p w14:paraId="68CAC497" w14:textId="74016A6F" w:rsidR="00E12108" w:rsidRPr="00462F50" w:rsidRDefault="00E12108" w:rsidP="008E5215">
      <w:pPr>
        <w:pStyle w:val="Code"/>
        <w:rPr>
          <w:color w:val="000000" w:themeColor="text1"/>
        </w:rPr>
      </w:pPr>
      <w:r w:rsidRPr="00462F50">
        <w:rPr>
          <w:color w:val="000000" w:themeColor="text1"/>
          <w:lang w:val="en-GB"/>
        </w:rPr>
        <w:t>{</w:t>
      </w:r>
    </w:p>
    <w:p w14:paraId="45E4C001" w14:textId="4D38A1D3" w:rsidR="00E12108" w:rsidRPr="00462F50" w:rsidRDefault="00E12108" w:rsidP="008E5215">
      <w:pPr>
        <w:pStyle w:val="Code"/>
        <w:rPr>
          <w:color w:val="000000" w:themeColor="text1"/>
          <w:lang w:val="en-GB"/>
        </w:rPr>
      </w:pPr>
      <w:r w:rsidRPr="00462F50">
        <w:rPr>
          <w:color w:val="000000" w:themeColor="text1"/>
          <w:lang w:val="en-GB"/>
        </w:rPr>
        <w:t>"id"</w:t>
      </w:r>
      <w:r w:rsidRPr="00462F50">
        <w:rPr>
          <w:color w:val="000000" w:themeColor="text1"/>
          <w:lang w:val="en-GB"/>
        </w:rPr>
        <w:tab/>
      </w:r>
      <w:r w:rsidRPr="00462F50">
        <w:rPr>
          <w:color w:val="000000" w:themeColor="text1"/>
          <w:lang w:val="en-GB"/>
        </w:rPr>
        <w:tab/>
      </w:r>
      <w:r w:rsidRPr="00462F50">
        <w:rPr>
          <w:color w:val="000000" w:themeColor="text1"/>
          <w:lang w:val="en-GB"/>
        </w:rPr>
        <w:tab/>
        <w:t>:</w:t>
      </w:r>
      <w:r w:rsidR="008E5215" w:rsidRPr="00462F50">
        <w:rPr>
          <w:color w:val="000000" w:themeColor="text1"/>
          <w:lang w:val="en-GB"/>
        </w:rPr>
        <w:t xml:space="preserve"> </w:t>
      </w:r>
      <w:r w:rsidRPr="00462F50">
        <w:rPr>
          <w:color w:val="000000" w:themeColor="text1"/>
          <w:lang w:val="en-GB"/>
        </w:rPr>
        <w:t>%s,</w:t>
      </w:r>
    </w:p>
    <w:p w14:paraId="73A6B675" w14:textId="47EF951F" w:rsidR="00E12108" w:rsidRPr="00462F50" w:rsidRDefault="008E5215" w:rsidP="008E5215">
      <w:pPr>
        <w:pStyle w:val="Code"/>
        <w:rPr>
          <w:color w:val="000000" w:themeColor="text1"/>
          <w:lang w:val="en-GB"/>
        </w:rPr>
      </w:pPr>
      <w:r w:rsidRPr="00462F50">
        <w:rPr>
          <w:color w:val="000000" w:themeColor="text1"/>
          <w:lang w:val="en-GB"/>
        </w:rPr>
        <w:lastRenderedPageBreak/>
        <w:t>"</w:t>
      </w:r>
      <w:r w:rsidR="00E12108" w:rsidRPr="00462F50">
        <w:rPr>
          <w:color w:val="000000" w:themeColor="text1"/>
          <w:lang w:val="en-GB"/>
        </w:rPr>
        <w:t>password"</w:t>
      </w:r>
      <w:r w:rsidR="00E12108" w:rsidRPr="00462F50">
        <w:rPr>
          <w:color w:val="000000" w:themeColor="text1"/>
          <w:lang w:val="en-GB"/>
        </w:rPr>
        <w:tab/>
        <w:t>:</w:t>
      </w:r>
      <w:r w:rsidRPr="00462F50">
        <w:rPr>
          <w:color w:val="000000" w:themeColor="text1"/>
          <w:lang w:val="en-GB"/>
        </w:rPr>
        <w:t xml:space="preserve"> </w:t>
      </w:r>
      <w:r w:rsidR="00E12108" w:rsidRPr="00462F50">
        <w:rPr>
          <w:color w:val="000000" w:themeColor="text1"/>
          <w:lang w:val="en-GB"/>
        </w:rPr>
        <w:t>"nct_laboratory",</w:t>
      </w:r>
    </w:p>
    <w:p w14:paraId="5DB2AD60" w14:textId="44929F21" w:rsidR="00E12108" w:rsidRPr="00462F50" w:rsidRDefault="00E12108" w:rsidP="008E5215">
      <w:pPr>
        <w:pStyle w:val="Code"/>
        <w:rPr>
          <w:color w:val="000000" w:themeColor="text1"/>
          <w:lang w:val="en-GB"/>
        </w:rPr>
      </w:pPr>
      <w:r w:rsidRPr="00462F50">
        <w:rPr>
          <w:color w:val="000000" w:themeColor="text1"/>
          <w:lang w:val="en-GB"/>
        </w:rPr>
        <w:t>"device_type"</w:t>
      </w:r>
      <w:r w:rsidRPr="00462F50">
        <w:rPr>
          <w:color w:val="000000" w:themeColor="text1"/>
          <w:lang w:val="en-GB"/>
        </w:rPr>
        <w:tab/>
        <w:t>:</w:t>
      </w:r>
      <w:r w:rsidR="008E5215" w:rsidRPr="00462F50">
        <w:rPr>
          <w:color w:val="000000" w:themeColor="text1"/>
          <w:lang w:val="en-GB"/>
        </w:rPr>
        <w:t xml:space="preserve"> </w:t>
      </w:r>
      <w:r w:rsidRPr="00462F50">
        <w:rPr>
          <w:color w:val="000000" w:themeColor="text1"/>
          <w:lang w:val="en-GB"/>
        </w:rPr>
        <w:t>"ESP32"</w:t>
      </w:r>
    </w:p>
    <w:p w14:paraId="2AB213EB" w14:textId="77777777" w:rsidR="00E12108" w:rsidRPr="00462F50" w:rsidRDefault="00E12108" w:rsidP="008E5215">
      <w:pPr>
        <w:pStyle w:val="Code"/>
        <w:rPr>
          <w:color w:val="000000" w:themeColor="text1"/>
          <w:lang w:val="en-GB"/>
        </w:rPr>
      </w:pPr>
      <w:r w:rsidRPr="00462F50">
        <w:rPr>
          <w:color w:val="000000" w:themeColor="text1"/>
          <w:lang w:val="en-GB"/>
        </w:rPr>
        <w:t>}</w:t>
      </w:r>
    </w:p>
    <w:p w14:paraId="0CB2E242" w14:textId="43BA7F89" w:rsidR="00E12108" w:rsidRPr="00462F50" w:rsidRDefault="008E5215" w:rsidP="006159A5">
      <w:pPr>
        <w:rPr>
          <w:rFonts w:eastAsia="Times New Roman"/>
          <w:color w:val="000000" w:themeColor="text1"/>
          <w:szCs w:val="26"/>
          <w:lang w:val="en-GB"/>
        </w:rPr>
      </w:pPr>
      <w:r w:rsidRPr="00462F50">
        <w:rPr>
          <w:rFonts w:eastAsia="Times New Roman"/>
          <w:color w:val="000000" w:themeColor="text1"/>
          <w:szCs w:val="26"/>
          <w:lang w:val="en-GB"/>
        </w:rPr>
        <w:t xml:space="preserve">where: </w:t>
      </w:r>
      <w:r w:rsidRPr="00462F50">
        <w:rPr>
          <w:rStyle w:val="Vietnamese"/>
          <w:color w:val="000000" w:themeColor="text1"/>
        </w:rPr>
        <w:t>trong đó:</w:t>
      </w:r>
    </w:p>
    <w:p w14:paraId="774C1B4E" w14:textId="5A2133F4" w:rsidR="00E12108" w:rsidRPr="00462F50" w:rsidRDefault="008E5215" w:rsidP="008E5215">
      <w:pPr>
        <w:pStyle w:val="ListBullet"/>
        <w:rPr>
          <w:rStyle w:val="Vietnamese"/>
          <w:i w:val="0"/>
          <w:color w:val="000000" w:themeColor="text1"/>
          <w:lang w:val="en-GB"/>
        </w:rPr>
      </w:pPr>
      <w:r w:rsidRPr="00462F50">
        <w:rPr>
          <w:color w:val="000000" w:themeColor="text1"/>
          <w:lang w:val="en-GB"/>
        </w:rPr>
        <w:t xml:space="preserve">The "id" field is the id of the ESP device, which is responsible for identifying the device in the system, with the string type. </w:t>
      </w:r>
      <w:r w:rsidR="00E12108" w:rsidRPr="00462F50">
        <w:rPr>
          <w:rStyle w:val="Vietnamese"/>
          <w:color w:val="000000" w:themeColor="text1"/>
        </w:rPr>
        <w:t>Trường “id” là id của thiết bị ESP, có nhiệm vụ định danh thiết bị trong hệ thống, có kiểu chuỗi ký tự.</w:t>
      </w:r>
    </w:p>
    <w:p w14:paraId="4BC4DD43" w14:textId="77777777" w:rsidR="00851492" w:rsidRPr="00462F50" w:rsidRDefault="00851492" w:rsidP="00851492">
      <w:pPr>
        <w:pStyle w:val="ListBullet"/>
        <w:numPr>
          <w:ilvl w:val="0"/>
          <w:numId w:val="0"/>
        </w:numPr>
        <w:ind w:left="851"/>
        <w:rPr>
          <w:color w:val="000000" w:themeColor="text1"/>
          <w:lang w:val="en-GB"/>
        </w:rPr>
      </w:pPr>
    </w:p>
    <w:p w14:paraId="5A69357F" w14:textId="3A4E0EA5" w:rsidR="00851492" w:rsidRPr="00462F50" w:rsidRDefault="008E5215" w:rsidP="00851492">
      <w:pPr>
        <w:pStyle w:val="ListBullet"/>
        <w:rPr>
          <w:rStyle w:val="Vietnamese"/>
          <w:i w:val="0"/>
          <w:color w:val="000000" w:themeColor="text1"/>
          <w:lang w:val="en-GB"/>
        </w:rPr>
      </w:pPr>
      <w:r w:rsidRPr="00462F50">
        <w:rPr>
          <w:color w:val="000000" w:themeColor="text1"/>
          <w:lang w:val="en-GB"/>
        </w:rPr>
        <w:t xml:space="preserve">The "password" field is from the code to confirm, there is a string of characters. </w:t>
      </w:r>
      <w:r w:rsidR="00E12108" w:rsidRPr="00462F50">
        <w:rPr>
          <w:rStyle w:val="Vietnamese"/>
          <w:color w:val="000000" w:themeColor="text1"/>
        </w:rPr>
        <w:t>Trường “password” là từ mã để xác nhận, có kiểu chuỗi ký tự.</w:t>
      </w:r>
    </w:p>
    <w:p w14:paraId="5F94A1FC" w14:textId="77777777" w:rsidR="00851492" w:rsidRPr="00462F50" w:rsidRDefault="00851492" w:rsidP="00851492">
      <w:pPr>
        <w:pStyle w:val="ListBullet"/>
        <w:numPr>
          <w:ilvl w:val="0"/>
          <w:numId w:val="0"/>
        </w:numPr>
        <w:rPr>
          <w:color w:val="000000" w:themeColor="text1"/>
          <w:lang w:val="en-GB"/>
        </w:rPr>
      </w:pPr>
    </w:p>
    <w:p w14:paraId="1BF82DBF" w14:textId="5CCB52BB" w:rsidR="00E12108" w:rsidRPr="00462F50" w:rsidRDefault="008E5215" w:rsidP="008E5215">
      <w:pPr>
        <w:pStyle w:val="ListBullet"/>
        <w:rPr>
          <w:color w:val="000000" w:themeColor="text1"/>
          <w:lang w:val="en-GB"/>
        </w:rPr>
      </w:pPr>
      <w:r w:rsidRPr="00462F50">
        <w:rPr>
          <w:color w:val="000000" w:themeColor="text1"/>
          <w:lang w:val="en-GB"/>
        </w:rPr>
        <w:t xml:space="preserve">The "device_type" field is a classification for the device, serving future expansion when there are many different types of devices, of type string. </w:t>
      </w:r>
      <w:r w:rsidR="00E12108" w:rsidRPr="00462F50">
        <w:rPr>
          <w:rStyle w:val="Vietnamese"/>
          <w:color w:val="000000" w:themeColor="text1"/>
        </w:rPr>
        <w:t>Trường “device_type” là phân loại cho thiết bị, phục vụ việc mở rộng trong tương lại khi có nhiều loại thiết bị khác nhau, có kiểu chuỗi ký tự.</w:t>
      </w:r>
    </w:p>
    <w:p w14:paraId="5E8DA227" w14:textId="1E65DEC6" w:rsidR="00E12108" w:rsidRPr="00462F50" w:rsidRDefault="008E5215" w:rsidP="008E5215">
      <w:pPr>
        <w:rPr>
          <w:color w:val="000000" w:themeColor="text1"/>
          <w:lang w:val="en-GB"/>
        </w:rPr>
      </w:pPr>
      <w:r w:rsidRPr="00462F50">
        <w:rPr>
          <w:color w:val="000000" w:themeColor="text1"/>
          <w:lang w:val="en-GB"/>
        </w:rPr>
        <w:t xml:space="preserve">On the server side, also subscribe to the topic "nct_authentication" and publish a confirmation packet to the topic "nct_authentication_result_%id", the packet is in JSON format as follows: </w:t>
      </w:r>
      <w:r w:rsidR="00E12108" w:rsidRPr="00462F50">
        <w:rPr>
          <w:rStyle w:val="Vietnamese"/>
          <w:color w:val="000000" w:themeColor="text1"/>
        </w:rPr>
        <w:t>Về phía server, cũng lần lượt subscribe topic “nct_authentication” và publish một gói tin xác nhận tới topic “nct_authentication_result_%id”, gói tin có định dạng JSON như sau:</w:t>
      </w:r>
    </w:p>
    <w:p w14:paraId="7A929991" w14:textId="77777777" w:rsidR="00E12108" w:rsidRPr="00462F50" w:rsidRDefault="00E12108" w:rsidP="008E5215">
      <w:pPr>
        <w:pStyle w:val="Code"/>
        <w:rPr>
          <w:color w:val="000000" w:themeColor="text1"/>
          <w:lang w:val="en-GB"/>
        </w:rPr>
      </w:pPr>
      <w:r w:rsidRPr="00462F50">
        <w:rPr>
          <w:color w:val="000000" w:themeColor="text1"/>
          <w:lang w:val="en-GB"/>
        </w:rPr>
        <w:t>{</w:t>
      </w:r>
    </w:p>
    <w:p w14:paraId="651A42FD" w14:textId="77777777" w:rsidR="00E12108" w:rsidRPr="00462F50" w:rsidRDefault="00E12108" w:rsidP="008E5215">
      <w:pPr>
        <w:pStyle w:val="Code"/>
        <w:rPr>
          <w:color w:val="000000" w:themeColor="text1"/>
          <w:lang w:val="en-GB"/>
        </w:rPr>
      </w:pPr>
      <w:r w:rsidRPr="00462F50">
        <w:rPr>
          <w:color w:val="000000" w:themeColor="text1"/>
          <w:lang w:val="en-GB"/>
        </w:rPr>
        <w:t>"status"        : "pass",</w:t>
      </w:r>
    </w:p>
    <w:p w14:paraId="3B88D2BB" w14:textId="73E2A2A4" w:rsidR="00E12108" w:rsidRPr="00462F50" w:rsidRDefault="00E12108" w:rsidP="008E5215">
      <w:pPr>
        <w:pStyle w:val="Code"/>
        <w:rPr>
          <w:color w:val="000000" w:themeColor="text1"/>
          <w:lang w:val="en-GB"/>
        </w:rPr>
      </w:pPr>
      <w:r w:rsidRPr="00462F50">
        <w:rPr>
          <w:color w:val="000000" w:themeColor="text1"/>
          <w:lang w:val="en-GB"/>
        </w:rPr>
        <w:t>"time_period"   : number,</w:t>
      </w:r>
    </w:p>
    <w:p w14:paraId="0B091C37" w14:textId="57C1C306" w:rsidR="00E12108" w:rsidRPr="00462F50" w:rsidRDefault="00E12108" w:rsidP="008E5215">
      <w:pPr>
        <w:pStyle w:val="Code"/>
        <w:rPr>
          <w:color w:val="000000" w:themeColor="text1"/>
          <w:lang w:val="en-GB"/>
        </w:rPr>
      </w:pPr>
      <w:r w:rsidRPr="00462F50">
        <w:rPr>
          <w:color w:val="000000" w:themeColor="text1"/>
          <w:lang w:val="en-GB"/>
        </w:rPr>
        <w:t>"secret_key"    : string[16]</w:t>
      </w:r>
    </w:p>
    <w:p w14:paraId="778C1A02" w14:textId="77777777" w:rsidR="00E12108" w:rsidRPr="00462F50" w:rsidRDefault="00E12108" w:rsidP="008E5215">
      <w:pPr>
        <w:pStyle w:val="Code"/>
        <w:rPr>
          <w:color w:val="000000" w:themeColor="text1"/>
          <w:lang w:val="en-GB"/>
        </w:rPr>
      </w:pPr>
      <w:r w:rsidRPr="00462F50">
        <w:rPr>
          <w:color w:val="000000" w:themeColor="text1"/>
          <w:lang w:val="en-GB"/>
        </w:rPr>
        <w:t>}</w:t>
      </w:r>
    </w:p>
    <w:p w14:paraId="13747EED" w14:textId="77777777" w:rsidR="008E5215" w:rsidRPr="00462F50" w:rsidRDefault="008E5215" w:rsidP="006159A5">
      <w:pPr>
        <w:rPr>
          <w:rFonts w:eastAsia="Times New Roman"/>
          <w:color w:val="000000" w:themeColor="text1"/>
          <w:szCs w:val="26"/>
          <w:lang w:val="en-GB"/>
        </w:rPr>
      </w:pPr>
      <w:r w:rsidRPr="00462F50">
        <w:rPr>
          <w:rFonts w:eastAsia="Times New Roman"/>
          <w:color w:val="000000" w:themeColor="text1"/>
          <w:szCs w:val="26"/>
          <w:lang w:val="en-GB"/>
        </w:rPr>
        <w:t xml:space="preserve">where: </w:t>
      </w:r>
      <w:r w:rsidRPr="00462F50">
        <w:rPr>
          <w:rStyle w:val="Vietnamese"/>
          <w:color w:val="000000" w:themeColor="text1"/>
        </w:rPr>
        <w:t>trong đó:</w:t>
      </w:r>
    </w:p>
    <w:p w14:paraId="2283B296" w14:textId="2BF85D26" w:rsidR="00EE7F5A" w:rsidRPr="00462F50" w:rsidRDefault="00EE7F5A" w:rsidP="00EE7F5A">
      <w:pPr>
        <w:pStyle w:val="ListBullet"/>
        <w:rPr>
          <w:rStyle w:val="Vietnamese"/>
          <w:i w:val="0"/>
          <w:color w:val="000000" w:themeColor="text1"/>
          <w:lang w:val="en-GB"/>
        </w:rPr>
      </w:pPr>
      <w:bookmarkStart w:id="164" w:name="_Toc536089950"/>
      <w:r w:rsidRPr="00462F50">
        <w:rPr>
          <w:color w:val="000000" w:themeColor="text1"/>
          <w:lang w:val="en-GB"/>
        </w:rPr>
        <w:t xml:space="preserve">Whether the "status" field shows the successful authentication status (pass / not pass). </w:t>
      </w:r>
      <w:r w:rsidRPr="00462F50">
        <w:rPr>
          <w:rStyle w:val="Vietnamese"/>
          <w:color w:val="000000" w:themeColor="text1"/>
        </w:rPr>
        <w:t>Trường “status” thể hiện trạng thái xác thực thành công hay không (pass/not pass).</w:t>
      </w:r>
    </w:p>
    <w:p w14:paraId="6A837E46" w14:textId="77777777" w:rsidR="00851492" w:rsidRPr="00462F50" w:rsidRDefault="00851492" w:rsidP="00851492">
      <w:pPr>
        <w:pStyle w:val="ListBullet"/>
        <w:numPr>
          <w:ilvl w:val="0"/>
          <w:numId w:val="0"/>
        </w:numPr>
        <w:ind w:left="851"/>
        <w:rPr>
          <w:color w:val="000000" w:themeColor="text1"/>
          <w:lang w:val="en-GB"/>
        </w:rPr>
      </w:pPr>
    </w:p>
    <w:p w14:paraId="3166D6D8" w14:textId="76101089" w:rsidR="00EE7F5A" w:rsidRPr="00462F50" w:rsidRDefault="00EE7F5A" w:rsidP="00EE7F5A">
      <w:pPr>
        <w:pStyle w:val="ListBullet"/>
        <w:rPr>
          <w:rStyle w:val="Vietnamese"/>
          <w:color w:val="000000" w:themeColor="text1"/>
        </w:rPr>
      </w:pPr>
      <w:r w:rsidRPr="00462F50">
        <w:rPr>
          <w:color w:val="000000" w:themeColor="text1"/>
          <w:lang w:val="en-GB"/>
        </w:rPr>
        <w:lastRenderedPageBreak/>
        <w:t xml:space="preserve">The "time_period" field is the server cycle that requires ESP to send sensor data to the server. </w:t>
      </w:r>
      <w:r w:rsidRPr="00462F50">
        <w:rPr>
          <w:rStyle w:val="Vietnamese"/>
          <w:color w:val="000000" w:themeColor="text1"/>
        </w:rPr>
        <w:t>Trường “time_period” là chu kỳ server yêu cầu ESP gửi dữ liệu cảm biến cho server.</w:t>
      </w:r>
    </w:p>
    <w:p w14:paraId="5190376B" w14:textId="77777777" w:rsidR="00851492" w:rsidRPr="00462F50" w:rsidRDefault="00851492" w:rsidP="00851492">
      <w:pPr>
        <w:pStyle w:val="ListBullet"/>
        <w:numPr>
          <w:ilvl w:val="0"/>
          <w:numId w:val="0"/>
        </w:numPr>
        <w:rPr>
          <w:rStyle w:val="Vietnamese"/>
          <w:color w:val="000000" w:themeColor="text1"/>
        </w:rPr>
      </w:pPr>
    </w:p>
    <w:p w14:paraId="514CF8B4" w14:textId="5AEFE53D" w:rsidR="00EE7F5A" w:rsidRPr="00462F50" w:rsidRDefault="00EE7F5A" w:rsidP="00EE7F5A">
      <w:pPr>
        <w:pStyle w:val="ListBullet"/>
        <w:rPr>
          <w:color w:val="000000" w:themeColor="text1"/>
          <w:lang w:val="en-GB"/>
        </w:rPr>
      </w:pPr>
      <w:r w:rsidRPr="00462F50">
        <w:rPr>
          <w:color w:val="000000" w:themeColor="text1"/>
          <w:lang w:val="en-GB"/>
        </w:rPr>
        <w:t xml:space="preserve">The "secret_key" field provided by the server to ESP aims to authenticate ESP's future packets. </w:t>
      </w:r>
      <w:r w:rsidRPr="00462F50">
        <w:rPr>
          <w:rStyle w:val="Vietnamese"/>
          <w:color w:val="000000" w:themeColor="text1"/>
        </w:rPr>
        <w:t>Trường “secret_key” do server cung cấp cho ESP nhằm mục đích xác thực các gói tin sau này của ESP gửi đi.</w:t>
      </w:r>
    </w:p>
    <w:p w14:paraId="1C7F7192" w14:textId="022485F7" w:rsidR="00E12108" w:rsidRPr="00462F50" w:rsidRDefault="00EE7F5A" w:rsidP="00E12108">
      <w:pPr>
        <w:pStyle w:val="Heading3"/>
        <w:rPr>
          <w:rFonts w:cs="Times New Roman"/>
          <w:color w:val="000000" w:themeColor="text1"/>
          <w:lang w:val="en-GB"/>
        </w:rPr>
      </w:pPr>
      <w:bookmarkStart w:id="165" w:name="_Toc536316429"/>
      <w:r w:rsidRPr="00462F50">
        <w:rPr>
          <w:rFonts w:cs="Times New Roman"/>
          <w:color w:val="000000" w:themeColor="text1"/>
          <w:lang w:val="en-GB"/>
        </w:rPr>
        <w:t>Function of sending data collected from sensors</w:t>
      </w:r>
      <w:bookmarkEnd w:id="164"/>
      <w:bookmarkEnd w:id="165"/>
    </w:p>
    <w:p w14:paraId="761C509B" w14:textId="5C4C0728" w:rsidR="00EE7F5A" w:rsidRPr="00462F50" w:rsidRDefault="003E7053" w:rsidP="003E7053">
      <w:pPr>
        <w:keepNext/>
        <w:shd w:val="clear" w:color="auto" w:fill="FFFFFF"/>
        <w:spacing w:after="0"/>
        <w:ind w:firstLine="0"/>
        <w:jc w:val="center"/>
        <w:rPr>
          <w:color w:val="000000" w:themeColor="text1"/>
        </w:rPr>
      </w:pPr>
      <w:r w:rsidRPr="00462F50">
        <w:rPr>
          <w:noProof/>
          <w:color w:val="000000" w:themeColor="text1"/>
        </w:rPr>
        <w:drawing>
          <wp:inline distT="0" distB="0" distL="0" distR="0" wp14:anchorId="541C5E0F" wp14:editId="5256FAE2">
            <wp:extent cx="5943600" cy="2134826"/>
            <wp:effectExtent l="25400" t="25400" r="25400" b="247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988183" cy="2150839"/>
                    </a:xfrm>
                    <a:prstGeom prst="rect">
                      <a:avLst/>
                    </a:prstGeom>
                    <a:noFill/>
                    <a:ln>
                      <a:solidFill>
                        <a:schemeClr val="tx1"/>
                      </a:solidFill>
                    </a:ln>
                  </pic:spPr>
                </pic:pic>
              </a:graphicData>
            </a:graphic>
          </wp:inline>
        </w:drawing>
      </w:r>
    </w:p>
    <w:p w14:paraId="3EBE1535" w14:textId="011CA37C" w:rsidR="00EE7F5A" w:rsidRPr="00462F50" w:rsidRDefault="00EE7F5A" w:rsidP="00EE7F5A">
      <w:pPr>
        <w:pStyle w:val="Caption"/>
        <w:rPr>
          <w:color w:val="000000" w:themeColor="text1"/>
          <w:szCs w:val="26"/>
          <w:lang w:val="en-GB"/>
        </w:rPr>
      </w:pPr>
      <w:bookmarkStart w:id="166" w:name="_Toc536316371"/>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4</w:t>
      </w:r>
      <w:r w:rsidR="00FF5844" w:rsidRPr="00462F50">
        <w:rPr>
          <w:noProof/>
          <w:color w:val="000000" w:themeColor="text1"/>
        </w:rPr>
        <w:fldChar w:fldCharType="end"/>
      </w:r>
      <w:r w:rsidRPr="00462F50">
        <w:rPr>
          <w:color w:val="000000" w:themeColor="text1"/>
        </w:rPr>
        <w:t>. Sensor data sending scenario from device to server</w:t>
      </w:r>
      <w:bookmarkEnd w:id="166"/>
    </w:p>
    <w:p w14:paraId="33390693" w14:textId="5DF43C65" w:rsidR="00E12108" w:rsidRPr="00462F50" w:rsidRDefault="00EE7F5A" w:rsidP="00EE7F5A">
      <w:pPr>
        <w:rPr>
          <w:color w:val="000000" w:themeColor="text1"/>
          <w:lang w:val="en-GB"/>
        </w:rPr>
      </w:pPr>
      <w:r w:rsidRPr="00462F50">
        <w:rPr>
          <w:color w:val="000000" w:themeColor="text1"/>
          <w:lang w:val="en-GB"/>
        </w:rPr>
        <w:t xml:space="preserve">ESP will periodically (after the period specified by "time_period") send the collected data to the server. </w:t>
      </w:r>
      <w:r w:rsidR="00E12108" w:rsidRPr="00462F50">
        <w:rPr>
          <w:rStyle w:val="Vietnamese"/>
          <w:color w:val="000000" w:themeColor="text1"/>
        </w:rPr>
        <w:t>ESP sẽ đinh kỳ (sau khoảng thời gian được quy định bởi “time_period”) gửi dữ liệu đã thu thập được cho server.</w:t>
      </w:r>
    </w:p>
    <w:p w14:paraId="6EDA3503" w14:textId="18DE657A" w:rsidR="00E12108" w:rsidRPr="00462F50" w:rsidRDefault="00EE7F5A" w:rsidP="00811503">
      <w:pPr>
        <w:rPr>
          <w:rFonts w:eastAsia="Times New Roman"/>
          <w:color w:val="000000" w:themeColor="text1"/>
          <w:szCs w:val="26"/>
          <w:lang w:val="en-GB"/>
        </w:rPr>
      </w:pPr>
      <w:r w:rsidRPr="00462F50">
        <w:rPr>
          <w:color w:val="000000" w:themeColor="text1"/>
          <w:lang w:val="en-GB"/>
        </w:rPr>
        <w:t xml:space="preserve">This sending is intended to be done by a thread running parallel to the other collection and control tasks in ESP. </w:t>
      </w:r>
      <w:r w:rsidR="00E12108" w:rsidRPr="00462F50">
        <w:rPr>
          <w:rStyle w:val="Vietnamese"/>
          <w:color w:val="000000" w:themeColor="text1"/>
        </w:rPr>
        <w:t>Việc gửi này định thực hiện bởi một luồng chạy song song với các tác vụ điều khiển và thu thập khác trong ESP.</w:t>
      </w:r>
    </w:p>
    <w:p w14:paraId="5849FF1A" w14:textId="77777777" w:rsidR="00EE7F5A" w:rsidRPr="00462F50" w:rsidRDefault="00E12108" w:rsidP="00EE7F5A">
      <w:pPr>
        <w:keepNext/>
        <w:shd w:val="clear" w:color="auto" w:fill="FFFFFF"/>
        <w:spacing w:after="0"/>
        <w:ind w:firstLine="0"/>
        <w:jc w:val="center"/>
        <w:rPr>
          <w:color w:val="000000" w:themeColor="text1"/>
        </w:rPr>
      </w:pPr>
      <w:r w:rsidRPr="00462F50">
        <w:rPr>
          <w:noProof/>
          <w:color w:val="000000" w:themeColor="text1"/>
        </w:rPr>
        <w:lastRenderedPageBreak/>
        <w:drawing>
          <wp:inline distT="0" distB="0" distL="0" distR="0" wp14:anchorId="2403CE46" wp14:editId="50998CE8">
            <wp:extent cx="3810000" cy="3248025"/>
            <wp:effectExtent l="25400" t="25400" r="25400" b="28575"/>
            <wp:docPr id="37" name="Picture 37"/>
            <wp:cNvGraphicFramePr/>
            <a:graphic xmlns:a="http://schemas.openxmlformats.org/drawingml/2006/main">
              <a:graphicData uri="http://schemas.openxmlformats.org/drawingml/2006/picture">
                <pic:pic xmlns:pic="http://schemas.openxmlformats.org/drawingml/2006/picture">
                  <pic:nvPicPr>
                    <pic:cNvPr id="166" name="Picture 166"/>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10000" cy="3248025"/>
                    </a:xfrm>
                    <a:prstGeom prst="rect">
                      <a:avLst/>
                    </a:prstGeom>
                    <a:noFill/>
                    <a:ln>
                      <a:solidFill>
                        <a:schemeClr val="tx1"/>
                      </a:solidFill>
                    </a:ln>
                  </pic:spPr>
                </pic:pic>
              </a:graphicData>
            </a:graphic>
          </wp:inline>
        </w:drawing>
      </w:r>
    </w:p>
    <w:p w14:paraId="4430AD79" w14:textId="691FE136" w:rsidR="00E12108" w:rsidRPr="00462F50" w:rsidRDefault="00EE7F5A" w:rsidP="00EE7F5A">
      <w:pPr>
        <w:pStyle w:val="Caption"/>
        <w:rPr>
          <w:color w:val="000000" w:themeColor="text1"/>
          <w:szCs w:val="26"/>
          <w:lang w:val="en-GB"/>
        </w:rPr>
      </w:pPr>
      <w:bookmarkStart w:id="167" w:name="_Toc536316372"/>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5</w:t>
      </w:r>
      <w:r w:rsidR="00FF5844" w:rsidRPr="00462F50">
        <w:rPr>
          <w:noProof/>
          <w:color w:val="000000" w:themeColor="text1"/>
        </w:rPr>
        <w:fldChar w:fldCharType="end"/>
      </w:r>
      <w:r w:rsidRPr="00462F50">
        <w:rPr>
          <w:color w:val="000000" w:themeColor="text1"/>
        </w:rPr>
        <w:t>. Algorithm flowchart sends sensor data to the server</w:t>
      </w:r>
      <w:bookmarkEnd w:id="167"/>
    </w:p>
    <w:p w14:paraId="29ABD69D" w14:textId="27F5B99C" w:rsidR="00E12108" w:rsidRPr="00462F50" w:rsidRDefault="00EE7F5A" w:rsidP="006159A5">
      <w:pPr>
        <w:rPr>
          <w:rFonts w:eastAsia="Times New Roman"/>
          <w:color w:val="000000" w:themeColor="text1"/>
          <w:szCs w:val="26"/>
          <w:lang w:val="en-GB"/>
        </w:rPr>
      </w:pPr>
      <w:r w:rsidRPr="00462F50">
        <w:rPr>
          <w:rFonts w:eastAsia="Times New Roman"/>
          <w:color w:val="000000" w:themeColor="text1"/>
          <w:szCs w:val="26"/>
          <w:lang w:val="en-GB"/>
        </w:rPr>
        <w:t xml:space="preserve">The data will be packaged in JSON format and published to the topic "nct_collect", the format is as follows: </w:t>
      </w:r>
      <w:r w:rsidR="00E12108" w:rsidRPr="00462F50">
        <w:rPr>
          <w:rStyle w:val="Vietnamese"/>
          <w:color w:val="000000" w:themeColor="text1"/>
        </w:rPr>
        <w:t>Các dữ liệu sẽ được đóng gói theo định dạng JSON và publish lên topic “nct_collect”, gói tin có định dạng như sau:</w:t>
      </w:r>
    </w:p>
    <w:p w14:paraId="40551E5A" w14:textId="77777777" w:rsidR="00E12108" w:rsidRPr="00462F50" w:rsidRDefault="00E12108" w:rsidP="00EE7F5A">
      <w:pPr>
        <w:pStyle w:val="Code"/>
        <w:rPr>
          <w:color w:val="000000" w:themeColor="text1"/>
          <w:lang w:val="en-GB"/>
        </w:rPr>
      </w:pPr>
      <w:bookmarkStart w:id="168" w:name="_Hlk535799552"/>
      <w:r w:rsidRPr="00462F50">
        <w:rPr>
          <w:color w:val="000000" w:themeColor="text1"/>
          <w:lang w:val="en-GB"/>
        </w:rPr>
        <w:t>{</w:t>
      </w:r>
    </w:p>
    <w:p w14:paraId="1C7A29F4" w14:textId="77777777" w:rsidR="00E12108" w:rsidRPr="00462F50" w:rsidRDefault="00E12108" w:rsidP="00EE7F5A">
      <w:pPr>
        <w:pStyle w:val="Code"/>
        <w:rPr>
          <w:color w:val="000000" w:themeColor="text1"/>
          <w:lang w:val="en-GB"/>
        </w:rPr>
      </w:pPr>
      <w:r w:rsidRPr="00462F50">
        <w:rPr>
          <w:color w:val="000000" w:themeColor="text1"/>
          <w:lang w:val="en-GB"/>
        </w:rPr>
        <w:t>"id"</w:t>
      </w:r>
      <w:r w:rsidRPr="00462F50">
        <w:rPr>
          <w:color w:val="000000" w:themeColor="text1"/>
          <w:lang w:val="en-GB"/>
        </w:rPr>
        <w:tab/>
      </w:r>
      <w:r w:rsidRPr="00462F50">
        <w:rPr>
          <w:color w:val="000000" w:themeColor="text1"/>
          <w:lang w:val="en-GB"/>
        </w:rPr>
        <w:tab/>
      </w:r>
      <w:r w:rsidRPr="00462F50">
        <w:rPr>
          <w:color w:val="000000" w:themeColor="text1"/>
          <w:lang w:val="en-GB"/>
        </w:rPr>
        <w:tab/>
        <w:t>:%s,</w:t>
      </w:r>
      <w:r w:rsidRPr="00462F50">
        <w:rPr>
          <w:color w:val="000000" w:themeColor="text1"/>
          <w:lang w:val="en-GB"/>
        </w:rPr>
        <w:tab/>
      </w:r>
      <w:r w:rsidRPr="00462F50">
        <w:rPr>
          <w:color w:val="000000" w:themeColor="text1"/>
          <w:lang w:val="en-GB"/>
        </w:rPr>
        <w:tab/>
        <w:t>// id của ESP32</w:t>
      </w:r>
    </w:p>
    <w:p w14:paraId="15A84584" w14:textId="6E34C143" w:rsidR="00E12108" w:rsidRPr="00462F50" w:rsidRDefault="00E12108" w:rsidP="00EE7F5A">
      <w:pPr>
        <w:pStyle w:val="Code"/>
        <w:rPr>
          <w:color w:val="000000" w:themeColor="text1"/>
          <w:lang w:val="en-GB"/>
        </w:rPr>
      </w:pPr>
      <w:r w:rsidRPr="00462F50">
        <w:rPr>
          <w:color w:val="000000" w:themeColor="text1"/>
          <w:lang w:val="en-GB"/>
        </w:rPr>
        <w:t>"secret_key"</w:t>
      </w:r>
      <w:r w:rsidRPr="00462F50">
        <w:rPr>
          <w:color w:val="000000" w:themeColor="text1"/>
          <w:lang w:val="en-GB"/>
        </w:rPr>
        <w:tab/>
        <w:t>:"%s",</w:t>
      </w:r>
      <w:r w:rsidRPr="00462F50">
        <w:rPr>
          <w:color w:val="000000" w:themeColor="text1"/>
          <w:lang w:val="en-GB"/>
        </w:rPr>
        <w:tab/>
        <w:t>// từ mã để xác thực gói tin</w:t>
      </w:r>
      <w:r w:rsidRPr="00462F50">
        <w:rPr>
          <w:color w:val="000000" w:themeColor="text1"/>
          <w:lang w:val="en-GB"/>
        </w:rPr>
        <w:tab/>
      </w:r>
    </w:p>
    <w:p w14:paraId="737FA48E" w14:textId="78E7207F" w:rsidR="00E12108" w:rsidRPr="00462F50" w:rsidRDefault="00E12108" w:rsidP="00EE7F5A">
      <w:pPr>
        <w:pStyle w:val="Code"/>
        <w:rPr>
          <w:color w:val="000000" w:themeColor="text1"/>
          <w:lang w:val="en-GB"/>
        </w:rPr>
      </w:pPr>
      <w:r w:rsidRPr="00462F50">
        <w:rPr>
          <w:color w:val="000000" w:themeColor="text1"/>
          <w:lang w:val="en-GB"/>
        </w:rPr>
        <w:t>"timestamp"</w:t>
      </w:r>
      <w:r w:rsidRPr="00462F50">
        <w:rPr>
          <w:color w:val="000000" w:themeColor="text1"/>
          <w:lang w:val="en-GB"/>
        </w:rPr>
        <w:tab/>
        <w:t>:"%s",</w:t>
      </w:r>
      <w:r w:rsidRPr="00462F50">
        <w:rPr>
          <w:color w:val="000000" w:themeColor="text1"/>
          <w:lang w:val="en-GB"/>
        </w:rPr>
        <w:tab/>
        <w:t>// thời gian gửi</w:t>
      </w:r>
    </w:p>
    <w:p w14:paraId="02D8BFFE" w14:textId="17582997" w:rsidR="00E12108" w:rsidRPr="00462F50" w:rsidRDefault="00E12108" w:rsidP="00EE7F5A">
      <w:pPr>
        <w:pStyle w:val="Code"/>
        <w:rPr>
          <w:color w:val="000000" w:themeColor="text1"/>
          <w:lang w:val="en-GB"/>
        </w:rPr>
      </w:pPr>
      <w:r w:rsidRPr="00462F50">
        <w:rPr>
          <w:color w:val="000000" w:themeColor="text1"/>
          <w:lang w:val="en-GB"/>
        </w:rPr>
        <w:t>"packet_no"</w:t>
      </w:r>
      <w:r w:rsidRPr="00462F50">
        <w:rPr>
          <w:color w:val="000000" w:themeColor="text1"/>
          <w:lang w:val="en-GB"/>
        </w:rPr>
        <w:tab/>
        <w:t>:%lu,</w:t>
      </w:r>
      <w:r w:rsidRPr="00462F50">
        <w:rPr>
          <w:color w:val="000000" w:themeColor="text1"/>
          <w:lang w:val="en-GB"/>
        </w:rPr>
        <w:tab/>
        <w:t>// số thứ tự gói tin</w:t>
      </w:r>
    </w:p>
    <w:p w14:paraId="504A3609" w14:textId="77777777" w:rsidR="00E12108" w:rsidRPr="00462F50" w:rsidRDefault="00E12108" w:rsidP="00EE7F5A">
      <w:pPr>
        <w:pStyle w:val="Code"/>
        <w:rPr>
          <w:color w:val="000000" w:themeColor="text1"/>
          <w:lang w:val="en-GB"/>
        </w:rPr>
      </w:pPr>
      <w:r w:rsidRPr="00462F50">
        <w:rPr>
          <w:color w:val="000000" w:themeColor="text1"/>
          <w:lang w:val="en-GB"/>
        </w:rPr>
        <w:t>"temperature"</w:t>
      </w:r>
      <w:r w:rsidRPr="00462F50">
        <w:rPr>
          <w:color w:val="000000" w:themeColor="text1"/>
          <w:lang w:val="en-GB"/>
        </w:rPr>
        <w:tab/>
        <w:t>:%.1f,</w:t>
      </w:r>
      <w:r w:rsidRPr="00462F50">
        <w:rPr>
          <w:color w:val="000000" w:themeColor="text1"/>
          <w:lang w:val="en-GB"/>
        </w:rPr>
        <w:tab/>
        <w:t>// dữ liệu nhiệt độ</w:t>
      </w:r>
    </w:p>
    <w:p w14:paraId="4A07CB0B" w14:textId="1D6A7005" w:rsidR="00E12108" w:rsidRPr="00462F50" w:rsidRDefault="00E12108" w:rsidP="00EE7F5A">
      <w:pPr>
        <w:pStyle w:val="Code"/>
        <w:rPr>
          <w:color w:val="000000" w:themeColor="text1"/>
          <w:lang w:val="en-GB"/>
        </w:rPr>
      </w:pPr>
      <w:r w:rsidRPr="00462F50">
        <w:rPr>
          <w:color w:val="000000" w:themeColor="text1"/>
          <w:lang w:val="en-GB"/>
        </w:rPr>
        <w:t>"humidity"</w:t>
      </w:r>
      <w:r w:rsidRPr="00462F50">
        <w:rPr>
          <w:color w:val="000000" w:themeColor="text1"/>
          <w:lang w:val="en-GB"/>
        </w:rPr>
        <w:tab/>
        <w:t>:%.1f,</w:t>
      </w:r>
      <w:r w:rsidRPr="00462F50">
        <w:rPr>
          <w:color w:val="000000" w:themeColor="text1"/>
          <w:lang w:val="en-GB"/>
        </w:rPr>
        <w:tab/>
        <w:t>// dữ liệu độ ẩm</w:t>
      </w:r>
    </w:p>
    <w:p w14:paraId="28053253" w14:textId="2561363C" w:rsidR="00E12108" w:rsidRPr="00462F50" w:rsidRDefault="00E12108" w:rsidP="00EE7F5A">
      <w:pPr>
        <w:pStyle w:val="Code"/>
        <w:rPr>
          <w:color w:val="000000" w:themeColor="text1"/>
          <w:lang w:val="en-GB"/>
        </w:rPr>
      </w:pPr>
      <w:r w:rsidRPr="00462F50">
        <w:rPr>
          <w:color w:val="000000" w:themeColor="text1"/>
          <w:lang w:val="en-GB"/>
        </w:rPr>
        <w:t>"tds"</w:t>
      </w:r>
      <w:r w:rsidRPr="00462F50">
        <w:rPr>
          <w:color w:val="000000" w:themeColor="text1"/>
          <w:lang w:val="en-GB"/>
        </w:rPr>
        <w:tab/>
      </w:r>
      <w:r w:rsidRPr="00462F50">
        <w:rPr>
          <w:color w:val="000000" w:themeColor="text1"/>
          <w:lang w:val="en-GB"/>
        </w:rPr>
        <w:tab/>
        <w:t>:%.1f,</w:t>
      </w:r>
      <w:r w:rsidRPr="00462F50">
        <w:rPr>
          <w:color w:val="000000" w:themeColor="text1"/>
          <w:lang w:val="en-GB"/>
        </w:rPr>
        <w:tab/>
        <w:t>// dữ liệu tds</w:t>
      </w:r>
    </w:p>
    <w:p w14:paraId="6A685F02" w14:textId="77777777" w:rsidR="00E12108" w:rsidRPr="00462F50" w:rsidRDefault="00E12108" w:rsidP="00EE7F5A">
      <w:pPr>
        <w:pStyle w:val="Code"/>
        <w:rPr>
          <w:color w:val="000000" w:themeColor="text1"/>
          <w:lang w:val="en-GB"/>
        </w:rPr>
      </w:pPr>
      <w:r w:rsidRPr="00462F50">
        <w:rPr>
          <w:color w:val="000000" w:themeColor="text1"/>
          <w:lang w:val="en-GB"/>
        </w:rPr>
        <w:t>"pH"</w:t>
      </w:r>
      <w:r w:rsidRPr="00462F50">
        <w:rPr>
          <w:color w:val="000000" w:themeColor="text1"/>
          <w:lang w:val="en-GB"/>
        </w:rPr>
        <w:tab/>
      </w:r>
      <w:r w:rsidRPr="00462F50">
        <w:rPr>
          <w:color w:val="000000" w:themeColor="text1"/>
          <w:lang w:val="en-GB"/>
        </w:rPr>
        <w:tab/>
      </w:r>
      <w:r w:rsidRPr="00462F50">
        <w:rPr>
          <w:color w:val="000000" w:themeColor="text1"/>
          <w:lang w:val="en-GB"/>
        </w:rPr>
        <w:tab/>
        <w:t>:%.1f,</w:t>
      </w:r>
      <w:r w:rsidRPr="00462F50">
        <w:rPr>
          <w:color w:val="000000" w:themeColor="text1"/>
          <w:lang w:val="en-GB"/>
        </w:rPr>
        <w:tab/>
        <w:t>// dữ liệu pH</w:t>
      </w:r>
    </w:p>
    <w:p w14:paraId="4111CD28" w14:textId="77777777" w:rsidR="00E12108" w:rsidRPr="00462F50" w:rsidRDefault="00E12108" w:rsidP="00EE7F5A">
      <w:pPr>
        <w:pStyle w:val="Code"/>
        <w:rPr>
          <w:color w:val="000000" w:themeColor="text1"/>
          <w:lang w:val="en-GB"/>
        </w:rPr>
      </w:pPr>
      <w:r w:rsidRPr="00462F50">
        <w:rPr>
          <w:color w:val="000000" w:themeColor="text1"/>
          <w:lang w:val="en-GB"/>
        </w:rPr>
        <w:t>"water_level"</w:t>
      </w:r>
      <w:r w:rsidRPr="00462F50">
        <w:rPr>
          <w:color w:val="000000" w:themeColor="text1"/>
          <w:lang w:val="en-GB"/>
        </w:rPr>
        <w:tab/>
        <w:t>:100</w:t>
      </w:r>
      <w:r w:rsidRPr="00462F50">
        <w:rPr>
          <w:color w:val="000000" w:themeColor="text1"/>
          <w:lang w:val="en-GB"/>
        </w:rPr>
        <w:tab/>
      </w:r>
      <w:r w:rsidRPr="00462F50">
        <w:rPr>
          <w:color w:val="000000" w:themeColor="text1"/>
          <w:lang w:val="en-GB"/>
        </w:rPr>
        <w:tab/>
        <w:t>// mực nước còn lại</w:t>
      </w:r>
    </w:p>
    <w:p w14:paraId="62F853EB" w14:textId="77777777" w:rsidR="00E12108" w:rsidRPr="00462F50" w:rsidRDefault="00E12108" w:rsidP="00EE7F5A">
      <w:pPr>
        <w:pStyle w:val="Code"/>
        <w:rPr>
          <w:color w:val="000000" w:themeColor="text1"/>
          <w:lang w:val="en-GB"/>
        </w:rPr>
      </w:pPr>
      <w:r w:rsidRPr="00462F50">
        <w:rPr>
          <w:color w:val="000000" w:themeColor="text1"/>
          <w:lang w:val="en-GB"/>
        </w:rPr>
        <w:t>}</w:t>
      </w:r>
    </w:p>
    <w:p w14:paraId="151AA3C0" w14:textId="63774A0C" w:rsidR="00E12108" w:rsidRPr="00462F50" w:rsidRDefault="00EE7F5A" w:rsidP="00E12108">
      <w:pPr>
        <w:pStyle w:val="Heading3"/>
        <w:rPr>
          <w:rFonts w:cs="Times New Roman"/>
          <w:color w:val="000000" w:themeColor="text1"/>
          <w:lang w:val="en-GB"/>
        </w:rPr>
      </w:pPr>
      <w:bookmarkStart w:id="169" w:name="_Toc536316430"/>
      <w:bookmarkEnd w:id="168"/>
      <w:r w:rsidRPr="00462F50">
        <w:rPr>
          <w:rFonts w:cs="Times New Roman"/>
          <w:color w:val="000000" w:themeColor="text1"/>
          <w:lang w:val="en-GB"/>
        </w:rPr>
        <w:lastRenderedPageBreak/>
        <w:t>Function to receive control commands from the server</w:t>
      </w:r>
      <w:bookmarkEnd w:id="169"/>
    </w:p>
    <w:p w14:paraId="1EF971C7" w14:textId="77777777" w:rsidR="003E7053" w:rsidRPr="00462F50" w:rsidRDefault="003E7053" w:rsidP="000721AF">
      <w:pPr>
        <w:ind w:firstLine="0"/>
        <w:jc w:val="center"/>
        <w:rPr>
          <w:noProof/>
          <w:color w:val="000000" w:themeColor="text1"/>
        </w:rPr>
      </w:pPr>
      <w:r w:rsidRPr="00462F50">
        <w:rPr>
          <w:noProof/>
          <w:color w:val="000000" w:themeColor="text1"/>
        </w:rPr>
        <w:drawing>
          <wp:inline distT="0" distB="0" distL="0" distR="0" wp14:anchorId="19B06B76" wp14:editId="3FED58FD">
            <wp:extent cx="5943600" cy="1957464"/>
            <wp:effectExtent l="25400" t="25400" r="25400" b="2413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971070" cy="1966511"/>
                    </a:xfrm>
                    <a:prstGeom prst="rect">
                      <a:avLst/>
                    </a:prstGeom>
                    <a:noFill/>
                    <a:ln>
                      <a:solidFill>
                        <a:schemeClr val="tx1"/>
                      </a:solidFill>
                    </a:ln>
                  </pic:spPr>
                </pic:pic>
              </a:graphicData>
            </a:graphic>
          </wp:inline>
        </w:drawing>
      </w:r>
    </w:p>
    <w:p w14:paraId="3A08B16D" w14:textId="1946FF3E" w:rsidR="00E12108" w:rsidRPr="00462F50" w:rsidRDefault="003E7053" w:rsidP="003E7053">
      <w:pPr>
        <w:pStyle w:val="Caption"/>
        <w:rPr>
          <w:color w:val="000000" w:themeColor="text1"/>
          <w:szCs w:val="26"/>
          <w:lang w:val="en-GB"/>
        </w:rPr>
      </w:pPr>
      <w:bookmarkStart w:id="170" w:name="_Toc536316373"/>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6</w:t>
      </w:r>
      <w:r w:rsidR="00FF5844" w:rsidRPr="00462F50">
        <w:rPr>
          <w:noProof/>
          <w:color w:val="000000" w:themeColor="text1"/>
        </w:rPr>
        <w:fldChar w:fldCharType="end"/>
      </w:r>
      <w:r w:rsidRPr="00462F50">
        <w:rPr>
          <w:color w:val="000000" w:themeColor="text1"/>
        </w:rPr>
        <w:t>. Diagram of steps to receive control commands from server to device</w:t>
      </w:r>
      <w:bookmarkEnd w:id="170"/>
    </w:p>
    <w:p w14:paraId="7EA3D9D2" w14:textId="0017B134" w:rsidR="00E12108" w:rsidRPr="00462F50" w:rsidRDefault="003E7053" w:rsidP="00811503">
      <w:pPr>
        <w:rPr>
          <w:rFonts w:eastAsia="Times New Roman"/>
          <w:color w:val="000000" w:themeColor="text1"/>
          <w:szCs w:val="26"/>
          <w:lang w:val="en-GB"/>
        </w:rPr>
      </w:pPr>
      <w:r w:rsidRPr="00462F50">
        <w:rPr>
          <w:color w:val="000000" w:themeColor="text1"/>
          <w:lang w:val="en-GB"/>
        </w:rPr>
        <w:t xml:space="preserve">ESP after authentication, will subscribe to the topic "nct_control_%id", ESP will receive commands to control the server sent in this topic. </w:t>
      </w:r>
      <w:r w:rsidR="00E12108" w:rsidRPr="00462F50">
        <w:rPr>
          <w:rStyle w:val="Vietnamese"/>
          <w:color w:val="000000" w:themeColor="text1"/>
        </w:rPr>
        <w:t>ESP sau khi xác thực, sẽ subscribe topic “nct_control_%id”, ESP sẽ nhận các lệnh điều khiển được server gửi lên tại topic này.</w:t>
      </w:r>
    </w:p>
    <w:p w14:paraId="26947F81" w14:textId="77777777" w:rsidR="003E7053" w:rsidRPr="00462F50" w:rsidRDefault="00E12108" w:rsidP="003E7053">
      <w:pPr>
        <w:keepNext/>
        <w:shd w:val="clear" w:color="auto" w:fill="FFFFFF"/>
        <w:spacing w:after="0"/>
        <w:ind w:firstLine="0"/>
        <w:jc w:val="center"/>
        <w:rPr>
          <w:color w:val="000000" w:themeColor="text1"/>
        </w:rPr>
      </w:pPr>
      <w:r w:rsidRPr="00462F50">
        <w:rPr>
          <w:noProof/>
          <w:color w:val="000000" w:themeColor="text1"/>
        </w:rPr>
        <w:lastRenderedPageBreak/>
        <w:drawing>
          <wp:inline distT="0" distB="0" distL="0" distR="0" wp14:anchorId="3A32EC4A" wp14:editId="17A81464">
            <wp:extent cx="2406770" cy="4304581"/>
            <wp:effectExtent l="25400" t="25400" r="31750" b="13970"/>
            <wp:docPr id="168" name="Picture 168"/>
            <wp:cNvGraphicFramePr/>
            <a:graphic xmlns:a="http://schemas.openxmlformats.org/drawingml/2006/main">
              <a:graphicData uri="http://schemas.openxmlformats.org/drawingml/2006/picture">
                <pic:pic xmlns:pic="http://schemas.openxmlformats.org/drawingml/2006/picture">
                  <pic:nvPicPr>
                    <pic:cNvPr id="168" name="Picture 168"/>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410382" cy="4311042"/>
                    </a:xfrm>
                    <a:prstGeom prst="rect">
                      <a:avLst/>
                    </a:prstGeom>
                    <a:noFill/>
                    <a:ln>
                      <a:solidFill>
                        <a:schemeClr val="tx1"/>
                      </a:solidFill>
                    </a:ln>
                  </pic:spPr>
                </pic:pic>
              </a:graphicData>
            </a:graphic>
          </wp:inline>
        </w:drawing>
      </w:r>
    </w:p>
    <w:p w14:paraId="6EE84B17" w14:textId="2F7E2234" w:rsidR="00E12108" w:rsidRPr="00462F50" w:rsidRDefault="003E7053" w:rsidP="003E7053">
      <w:pPr>
        <w:pStyle w:val="Caption"/>
        <w:rPr>
          <w:color w:val="000000" w:themeColor="text1"/>
          <w:szCs w:val="26"/>
          <w:lang w:val="en-GB"/>
        </w:rPr>
      </w:pPr>
      <w:bookmarkStart w:id="171" w:name="_Toc536316374"/>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7</w:t>
      </w:r>
      <w:r w:rsidR="00FF5844" w:rsidRPr="00462F50">
        <w:rPr>
          <w:noProof/>
          <w:color w:val="000000" w:themeColor="text1"/>
        </w:rPr>
        <w:fldChar w:fldCharType="end"/>
      </w:r>
      <w:r w:rsidRPr="00462F50">
        <w:rPr>
          <w:color w:val="000000" w:themeColor="text1"/>
        </w:rPr>
        <w:t>. Flowchart algorithm receives control commands from the server sent to the device</w:t>
      </w:r>
      <w:bookmarkEnd w:id="171"/>
    </w:p>
    <w:p w14:paraId="48DA7255" w14:textId="6AAAEA50" w:rsidR="00E12108" w:rsidRPr="00462F50" w:rsidRDefault="003E7053" w:rsidP="000721AF">
      <w:pPr>
        <w:rPr>
          <w:color w:val="000000" w:themeColor="text1"/>
          <w:szCs w:val="26"/>
        </w:rPr>
      </w:pPr>
      <w:r w:rsidRPr="00462F50">
        <w:rPr>
          <w:rFonts w:eastAsia="Times New Roman"/>
          <w:color w:val="000000" w:themeColor="text1"/>
          <w:szCs w:val="26"/>
          <w:lang w:val="en-GB"/>
        </w:rPr>
        <w:t xml:space="preserve">JSON-formatted packets will be interpreted and stored at "command_queue" and then taken in turn to execute. Package format is as follows: </w:t>
      </w:r>
      <w:r w:rsidR="00E12108" w:rsidRPr="00462F50">
        <w:rPr>
          <w:rStyle w:val="Vietnamese"/>
          <w:color w:val="000000" w:themeColor="text1"/>
        </w:rPr>
        <w:t>Các gói tin có định dạng JSON sẽ được thông d</w:t>
      </w:r>
      <w:r w:rsidRPr="00462F50">
        <w:rPr>
          <w:rStyle w:val="Vietnamese"/>
          <w:color w:val="000000" w:themeColor="text1"/>
        </w:rPr>
        <w:t>ị</w:t>
      </w:r>
      <w:r w:rsidR="00E12108" w:rsidRPr="00462F50">
        <w:rPr>
          <w:rStyle w:val="Vietnamese"/>
          <w:color w:val="000000" w:themeColor="text1"/>
        </w:rPr>
        <w:t>ch và lưu trữ tại “command_queue” rồi sau đó sẽ được lần lượt lấy ra để thực thi. Đ</w:t>
      </w:r>
      <w:r w:rsidRPr="00462F50">
        <w:rPr>
          <w:rStyle w:val="Vietnamese"/>
          <w:color w:val="000000" w:themeColor="text1"/>
        </w:rPr>
        <w:t>ị</w:t>
      </w:r>
      <w:r w:rsidR="00E12108" w:rsidRPr="00462F50">
        <w:rPr>
          <w:rStyle w:val="Vietnamese"/>
          <w:color w:val="000000" w:themeColor="text1"/>
        </w:rPr>
        <w:t>nh dạng gói tin như sau:</w:t>
      </w:r>
    </w:p>
    <w:p w14:paraId="7F6112D9" w14:textId="77777777" w:rsidR="00E12108" w:rsidRPr="00462F50" w:rsidRDefault="00E12108" w:rsidP="003E7053">
      <w:pPr>
        <w:pStyle w:val="Code"/>
        <w:rPr>
          <w:color w:val="000000" w:themeColor="text1"/>
          <w:lang w:val="en-GB"/>
        </w:rPr>
      </w:pPr>
      <w:r w:rsidRPr="00462F50">
        <w:rPr>
          <w:color w:val="000000" w:themeColor="text1"/>
          <w:lang w:val="en-GB"/>
        </w:rPr>
        <w:t>{</w:t>
      </w:r>
    </w:p>
    <w:p w14:paraId="4A1D0538" w14:textId="77777777" w:rsidR="00E12108" w:rsidRPr="00462F50" w:rsidRDefault="00E12108" w:rsidP="003E7053">
      <w:pPr>
        <w:pStyle w:val="Code"/>
        <w:rPr>
          <w:color w:val="000000" w:themeColor="text1"/>
          <w:lang w:val="en-GB"/>
        </w:rPr>
      </w:pPr>
      <w:r w:rsidRPr="00462F50">
        <w:rPr>
          <w:color w:val="000000" w:themeColor="text1"/>
          <w:lang w:val="en-GB"/>
        </w:rPr>
        <w:t>"dev_id"        :number,</w:t>
      </w:r>
    </w:p>
    <w:p w14:paraId="565E0EE2" w14:textId="77777777" w:rsidR="00E12108" w:rsidRPr="00462F50" w:rsidRDefault="00E12108" w:rsidP="003E7053">
      <w:pPr>
        <w:pStyle w:val="Code"/>
        <w:rPr>
          <w:color w:val="000000" w:themeColor="text1"/>
          <w:lang w:val="en-GB"/>
        </w:rPr>
      </w:pPr>
      <w:r w:rsidRPr="00462F50">
        <w:rPr>
          <w:color w:val="000000" w:themeColor="text1"/>
          <w:lang w:val="en-GB"/>
        </w:rPr>
        <w:t>"command_no"    :number,</w:t>
      </w:r>
    </w:p>
    <w:p w14:paraId="716DD043" w14:textId="77777777" w:rsidR="00E12108" w:rsidRPr="00462F50" w:rsidRDefault="00E12108" w:rsidP="003E7053">
      <w:pPr>
        <w:pStyle w:val="Code"/>
        <w:rPr>
          <w:color w:val="000000" w:themeColor="text1"/>
          <w:lang w:val="en-GB"/>
        </w:rPr>
      </w:pPr>
      <w:r w:rsidRPr="00462F50">
        <w:rPr>
          <w:color w:val="000000" w:themeColor="text1"/>
          <w:lang w:val="en-GB"/>
        </w:rPr>
        <w:t>"actuator_id"   :number,</w:t>
      </w:r>
    </w:p>
    <w:p w14:paraId="1CDB8437" w14:textId="77777777" w:rsidR="00E12108" w:rsidRPr="00462F50" w:rsidRDefault="00E12108" w:rsidP="003E7053">
      <w:pPr>
        <w:pStyle w:val="Code"/>
        <w:rPr>
          <w:color w:val="000000" w:themeColor="text1"/>
          <w:lang w:val="en-GB"/>
        </w:rPr>
      </w:pPr>
      <w:r w:rsidRPr="00462F50">
        <w:rPr>
          <w:color w:val="000000" w:themeColor="text1"/>
          <w:lang w:val="en-GB"/>
        </w:rPr>
        <w:t>"actuator_name" :string,</w:t>
      </w:r>
    </w:p>
    <w:p w14:paraId="2C6BFEC9" w14:textId="77777777" w:rsidR="00E12108" w:rsidRPr="00462F50" w:rsidRDefault="00E12108" w:rsidP="003E7053">
      <w:pPr>
        <w:pStyle w:val="Code"/>
        <w:rPr>
          <w:color w:val="000000" w:themeColor="text1"/>
          <w:lang w:val="en-GB"/>
        </w:rPr>
      </w:pPr>
      <w:r w:rsidRPr="00462F50">
        <w:rPr>
          <w:color w:val="000000" w:themeColor="text1"/>
          <w:lang w:val="en-GB"/>
        </w:rPr>
        <w:t>"action"        :string,</w:t>
      </w:r>
    </w:p>
    <w:p w14:paraId="461A1F77" w14:textId="77777777" w:rsidR="00E12108" w:rsidRPr="00462F50" w:rsidRDefault="00E12108" w:rsidP="003E7053">
      <w:pPr>
        <w:pStyle w:val="Code"/>
        <w:rPr>
          <w:color w:val="000000" w:themeColor="text1"/>
          <w:lang w:val="en-GB"/>
        </w:rPr>
      </w:pPr>
      <w:r w:rsidRPr="00462F50">
        <w:rPr>
          <w:color w:val="000000" w:themeColor="text1"/>
          <w:lang w:val="en-GB"/>
        </w:rPr>
        <w:t>"param"         :number</w:t>
      </w:r>
    </w:p>
    <w:p w14:paraId="7335E5C7" w14:textId="77777777" w:rsidR="00E12108" w:rsidRPr="00462F50" w:rsidRDefault="00E12108" w:rsidP="003E7053">
      <w:pPr>
        <w:pStyle w:val="Code"/>
        <w:rPr>
          <w:color w:val="000000" w:themeColor="text1"/>
          <w:lang w:val="en-GB"/>
        </w:rPr>
      </w:pPr>
      <w:r w:rsidRPr="00462F50">
        <w:rPr>
          <w:color w:val="000000" w:themeColor="text1"/>
          <w:lang w:val="en-GB"/>
        </w:rPr>
        <w:lastRenderedPageBreak/>
        <w:t>}</w:t>
      </w:r>
    </w:p>
    <w:p w14:paraId="6F391116" w14:textId="111A3FA5" w:rsidR="00E12108" w:rsidRPr="00462F50" w:rsidRDefault="003E7053" w:rsidP="006159A5">
      <w:pPr>
        <w:rPr>
          <w:rStyle w:val="Vietnamese"/>
          <w:color w:val="000000" w:themeColor="text1"/>
        </w:rPr>
      </w:pPr>
      <w:r w:rsidRPr="00462F50">
        <w:rPr>
          <w:rFonts w:eastAsia="Times New Roman"/>
          <w:color w:val="000000" w:themeColor="text1"/>
          <w:szCs w:val="26"/>
          <w:lang w:val="en-GB"/>
        </w:rPr>
        <w:t xml:space="preserve">How to execute the commands will be more clearly stated in Section </w:t>
      </w:r>
      <w:r w:rsidRPr="00462F50">
        <w:rPr>
          <w:rFonts w:eastAsia="Times New Roman"/>
          <w:color w:val="000000" w:themeColor="text1"/>
          <w:szCs w:val="26"/>
          <w:lang w:val="en-GB"/>
        </w:rPr>
        <w:fldChar w:fldCharType="begin"/>
      </w:r>
      <w:r w:rsidRPr="00462F50">
        <w:rPr>
          <w:rFonts w:eastAsia="Times New Roman"/>
          <w:color w:val="000000" w:themeColor="text1"/>
          <w:szCs w:val="26"/>
          <w:lang w:val="en-GB"/>
        </w:rPr>
        <w:instrText xml:space="preserve"> REF _Ref536314017 \r \h </w:instrText>
      </w:r>
      <w:r w:rsidRPr="00462F50">
        <w:rPr>
          <w:rFonts w:eastAsia="Times New Roman"/>
          <w:color w:val="000000" w:themeColor="text1"/>
          <w:szCs w:val="26"/>
          <w:lang w:val="en-GB"/>
        </w:rPr>
      </w:r>
      <w:r w:rsidRPr="00462F50">
        <w:rPr>
          <w:rFonts w:eastAsia="Times New Roman"/>
          <w:color w:val="000000" w:themeColor="text1"/>
          <w:szCs w:val="26"/>
          <w:lang w:val="en-GB"/>
        </w:rPr>
        <w:fldChar w:fldCharType="separate"/>
      </w:r>
      <w:r w:rsidRPr="00462F50">
        <w:rPr>
          <w:rFonts w:eastAsia="Times New Roman"/>
          <w:color w:val="000000" w:themeColor="text1"/>
          <w:szCs w:val="26"/>
          <w:lang w:val="en-GB"/>
        </w:rPr>
        <w:t>4.5</w:t>
      </w:r>
      <w:r w:rsidRPr="00462F50">
        <w:rPr>
          <w:rFonts w:eastAsia="Times New Roman"/>
          <w:color w:val="000000" w:themeColor="text1"/>
          <w:szCs w:val="26"/>
          <w:lang w:val="en-GB"/>
        </w:rPr>
        <w:fldChar w:fldCharType="end"/>
      </w:r>
      <w:r w:rsidRPr="00462F50">
        <w:rPr>
          <w:rFonts w:eastAsia="Times New Roman"/>
          <w:color w:val="000000" w:themeColor="text1"/>
          <w:szCs w:val="26"/>
          <w:lang w:val="en-GB"/>
        </w:rPr>
        <w:t xml:space="preserve">. </w:t>
      </w:r>
      <w:r w:rsidR="00E12108" w:rsidRPr="00462F50">
        <w:rPr>
          <w:rStyle w:val="Vietnamese"/>
          <w:color w:val="000000" w:themeColor="text1"/>
        </w:rPr>
        <w:t xml:space="preserve">Cách thức thực thi các lệnh sẽ được nói rõ hơn ở </w:t>
      </w:r>
      <w:r w:rsidRPr="00462F50">
        <w:rPr>
          <w:rStyle w:val="Vietnamese"/>
          <w:color w:val="000000" w:themeColor="text1"/>
        </w:rPr>
        <w:t>Phần</w:t>
      </w:r>
      <w:r w:rsidR="00E12108" w:rsidRPr="00462F50">
        <w:rPr>
          <w:rStyle w:val="Vietnamese"/>
          <w:color w:val="000000" w:themeColor="text1"/>
        </w:rPr>
        <w:t xml:space="preserve"> </w:t>
      </w:r>
      <w:r w:rsidRPr="00462F50">
        <w:rPr>
          <w:rStyle w:val="Vietnamese"/>
          <w:color w:val="000000" w:themeColor="text1"/>
        </w:rPr>
        <w:fldChar w:fldCharType="begin"/>
      </w:r>
      <w:r w:rsidRPr="00462F50">
        <w:rPr>
          <w:rStyle w:val="Vietnamese"/>
          <w:color w:val="000000" w:themeColor="text1"/>
        </w:rPr>
        <w:instrText xml:space="preserve"> REF _Ref536314017 \r \h </w:instrText>
      </w:r>
      <w:r w:rsidRPr="00462F50">
        <w:rPr>
          <w:rStyle w:val="Vietnamese"/>
          <w:color w:val="000000" w:themeColor="text1"/>
        </w:rPr>
      </w:r>
      <w:r w:rsidRPr="00462F50">
        <w:rPr>
          <w:rStyle w:val="Vietnamese"/>
          <w:color w:val="000000" w:themeColor="text1"/>
        </w:rPr>
        <w:fldChar w:fldCharType="separate"/>
      </w:r>
      <w:r w:rsidRPr="00462F50">
        <w:rPr>
          <w:rStyle w:val="Vietnamese"/>
          <w:color w:val="000000" w:themeColor="text1"/>
        </w:rPr>
        <w:t>4.5</w:t>
      </w:r>
      <w:r w:rsidRPr="00462F50">
        <w:rPr>
          <w:rStyle w:val="Vietnamese"/>
          <w:color w:val="000000" w:themeColor="text1"/>
        </w:rPr>
        <w:fldChar w:fldCharType="end"/>
      </w:r>
      <w:r w:rsidR="00E12108" w:rsidRPr="00462F50">
        <w:rPr>
          <w:rStyle w:val="Vietnamese"/>
          <w:color w:val="000000" w:themeColor="text1"/>
        </w:rPr>
        <w:t>.</w:t>
      </w:r>
    </w:p>
    <w:p w14:paraId="7C89E89A" w14:textId="7BD51BBB" w:rsidR="00E12108" w:rsidRPr="00462F50" w:rsidRDefault="003E7053" w:rsidP="00E12108">
      <w:pPr>
        <w:pStyle w:val="Heading3"/>
        <w:rPr>
          <w:rFonts w:cs="Times New Roman"/>
          <w:color w:val="000000" w:themeColor="text1"/>
          <w:lang w:val="en-GB"/>
        </w:rPr>
      </w:pPr>
      <w:bookmarkStart w:id="172" w:name="_Toc536316431"/>
      <w:r w:rsidRPr="00462F50">
        <w:rPr>
          <w:rFonts w:cs="Times New Roman"/>
          <w:color w:val="000000" w:themeColor="text1"/>
          <w:lang w:val="en-GB"/>
        </w:rPr>
        <w:t>Function of sending packets to report active status (KeepAlive)</w:t>
      </w:r>
      <w:bookmarkEnd w:id="172"/>
    </w:p>
    <w:p w14:paraId="02CB2917" w14:textId="77777777" w:rsidR="003E7053" w:rsidRPr="00462F50" w:rsidRDefault="003E7053" w:rsidP="003E7053">
      <w:pPr>
        <w:keepNext/>
        <w:ind w:firstLine="0"/>
        <w:rPr>
          <w:color w:val="000000" w:themeColor="text1"/>
        </w:rPr>
      </w:pPr>
      <w:r w:rsidRPr="00462F50">
        <w:rPr>
          <w:noProof/>
          <w:color w:val="000000" w:themeColor="text1"/>
        </w:rPr>
        <w:drawing>
          <wp:inline distT="0" distB="0" distL="0" distR="0" wp14:anchorId="0159EDC1" wp14:editId="6B0BECDA">
            <wp:extent cx="5943600" cy="2040233"/>
            <wp:effectExtent l="25400" t="25400" r="25400" b="177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984557" cy="2054292"/>
                    </a:xfrm>
                    <a:prstGeom prst="rect">
                      <a:avLst/>
                    </a:prstGeom>
                    <a:noFill/>
                    <a:ln>
                      <a:solidFill>
                        <a:schemeClr val="tx1"/>
                      </a:solidFill>
                    </a:ln>
                  </pic:spPr>
                </pic:pic>
              </a:graphicData>
            </a:graphic>
          </wp:inline>
        </w:drawing>
      </w:r>
    </w:p>
    <w:p w14:paraId="7E06577E" w14:textId="54C0F38B" w:rsidR="003E7053" w:rsidRPr="00462F50" w:rsidRDefault="003E7053" w:rsidP="003E7053">
      <w:pPr>
        <w:pStyle w:val="Caption"/>
        <w:rPr>
          <w:color w:val="000000" w:themeColor="text1"/>
          <w:lang w:val="en-GB"/>
        </w:rPr>
      </w:pPr>
      <w:bookmarkStart w:id="173" w:name="_Toc536316375"/>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8</w:t>
      </w:r>
      <w:r w:rsidR="00FF5844" w:rsidRPr="00462F50">
        <w:rPr>
          <w:noProof/>
          <w:color w:val="000000" w:themeColor="text1"/>
        </w:rPr>
        <w:fldChar w:fldCharType="end"/>
      </w:r>
      <w:r w:rsidRPr="00462F50">
        <w:rPr>
          <w:color w:val="000000" w:themeColor="text1"/>
        </w:rPr>
        <w:t>. Diagram of steps to send device activity status message to server</w:t>
      </w:r>
      <w:bookmarkEnd w:id="173"/>
    </w:p>
    <w:p w14:paraId="58B94F94" w14:textId="56E11543" w:rsidR="00E12108" w:rsidRPr="00462F50" w:rsidRDefault="003E7053" w:rsidP="003E7053">
      <w:pPr>
        <w:rPr>
          <w:rStyle w:val="Vietnamese"/>
          <w:color w:val="000000" w:themeColor="text1"/>
        </w:rPr>
      </w:pPr>
      <w:r w:rsidRPr="00462F50">
        <w:rPr>
          <w:color w:val="000000" w:themeColor="text1"/>
          <w:lang w:val="en-GB"/>
        </w:rPr>
        <w:t xml:space="preserve">ESP after authentication, will periodically send a keep_alive packet, which tells the server that ESP is still running smoothly. </w:t>
      </w:r>
      <w:r w:rsidR="00E12108" w:rsidRPr="00462F50">
        <w:rPr>
          <w:rStyle w:val="Vietnamese"/>
          <w:color w:val="000000" w:themeColor="text1"/>
        </w:rPr>
        <w:t xml:space="preserve">ESP sau khi xác thực, sẽ định kỳ gửi gửi một gói tin keep_alive, có nhiệm vụ thông báo cho server biết rằng ESP vẫn đang chạy ổn định. </w:t>
      </w:r>
    </w:p>
    <w:p w14:paraId="582ED4FA" w14:textId="44387F1A" w:rsidR="00E12108" w:rsidRPr="00462F50" w:rsidRDefault="003E7053" w:rsidP="003E7053">
      <w:pPr>
        <w:rPr>
          <w:color w:val="000000" w:themeColor="text1"/>
          <w:lang w:val="en-GB"/>
        </w:rPr>
      </w:pPr>
      <w:r w:rsidRPr="00462F50">
        <w:rPr>
          <w:color w:val="000000" w:themeColor="text1"/>
          <w:lang w:val="en-GB"/>
        </w:rPr>
        <w:t xml:space="preserve">This task is performed by a thread that runs in parallel with other tasks in ESP. </w:t>
      </w:r>
      <w:r w:rsidR="00E12108" w:rsidRPr="00462F50">
        <w:rPr>
          <w:rStyle w:val="Vietnamese"/>
          <w:color w:val="000000" w:themeColor="text1"/>
        </w:rPr>
        <w:t>Tác vụ này được thực hiện bởi một luồng chạy song song với các tác vụ khác trong ESP.</w:t>
      </w:r>
    </w:p>
    <w:p w14:paraId="427F9038" w14:textId="77777777" w:rsidR="00C8111B" w:rsidRPr="00462F50" w:rsidRDefault="00E12108" w:rsidP="000721AF">
      <w:pPr>
        <w:ind w:firstLine="0"/>
        <w:jc w:val="center"/>
        <w:rPr>
          <w:color w:val="000000" w:themeColor="text1"/>
        </w:rPr>
      </w:pPr>
      <w:r w:rsidRPr="00462F50">
        <w:rPr>
          <w:noProof/>
          <w:color w:val="000000" w:themeColor="text1"/>
        </w:rPr>
        <w:lastRenderedPageBreak/>
        <w:drawing>
          <wp:inline distT="0" distB="0" distL="0" distR="0" wp14:anchorId="34C735B7" wp14:editId="4BBDC5AE">
            <wp:extent cx="2400300" cy="4428709"/>
            <wp:effectExtent l="25400" t="25400" r="12700" b="16510"/>
            <wp:docPr id="182" name="Picture 182"/>
            <wp:cNvGraphicFramePr/>
            <a:graphic xmlns:a="http://schemas.openxmlformats.org/drawingml/2006/main">
              <a:graphicData uri="http://schemas.openxmlformats.org/drawingml/2006/picture">
                <pic:pic xmlns:pic="http://schemas.openxmlformats.org/drawingml/2006/picture">
                  <pic:nvPicPr>
                    <pic:cNvPr id="182" name="Picture 182"/>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01419" cy="4430774"/>
                    </a:xfrm>
                    <a:prstGeom prst="rect">
                      <a:avLst/>
                    </a:prstGeom>
                    <a:noFill/>
                    <a:ln>
                      <a:solidFill>
                        <a:schemeClr val="tx1"/>
                      </a:solidFill>
                    </a:ln>
                  </pic:spPr>
                </pic:pic>
              </a:graphicData>
            </a:graphic>
          </wp:inline>
        </w:drawing>
      </w:r>
    </w:p>
    <w:p w14:paraId="17AD7076" w14:textId="5967FCBB" w:rsidR="00E12108" w:rsidRPr="00462F50" w:rsidRDefault="00C8111B" w:rsidP="00C8111B">
      <w:pPr>
        <w:pStyle w:val="Caption"/>
        <w:rPr>
          <w:color w:val="000000" w:themeColor="text1"/>
          <w:szCs w:val="26"/>
          <w:lang w:val="en-GB"/>
        </w:rPr>
      </w:pPr>
      <w:bookmarkStart w:id="174" w:name="_Toc536316376"/>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29</w:t>
      </w:r>
      <w:r w:rsidR="00FF5844" w:rsidRPr="00462F50">
        <w:rPr>
          <w:noProof/>
          <w:color w:val="000000" w:themeColor="text1"/>
        </w:rPr>
        <w:fldChar w:fldCharType="end"/>
      </w:r>
      <w:r w:rsidRPr="00462F50">
        <w:rPr>
          <w:color w:val="000000" w:themeColor="text1"/>
        </w:rPr>
        <w:t>. The algorithm flow sends the device's status message to the server</w:t>
      </w:r>
      <w:bookmarkEnd w:id="174"/>
    </w:p>
    <w:p w14:paraId="2B8F4001" w14:textId="3A7202AF" w:rsidR="00E12108" w:rsidRPr="00462F50" w:rsidRDefault="00C8111B" w:rsidP="000721AF">
      <w:pPr>
        <w:rPr>
          <w:rStyle w:val="Vietnamese"/>
          <w:color w:val="000000" w:themeColor="text1"/>
        </w:rPr>
      </w:pPr>
      <w:r w:rsidRPr="00462F50">
        <w:rPr>
          <w:rFonts w:eastAsia="Times New Roman"/>
          <w:color w:val="000000" w:themeColor="text1"/>
          <w:szCs w:val="26"/>
          <w:lang w:val="en-GB"/>
        </w:rPr>
        <w:t xml:space="preserve">The package is in JSON format as follows: </w:t>
      </w:r>
      <w:r w:rsidR="00E12108" w:rsidRPr="00462F50">
        <w:rPr>
          <w:rStyle w:val="Vietnamese"/>
          <w:color w:val="000000" w:themeColor="text1"/>
        </w:rPr>
        <w:t>Gói tin có định dạng JSON như sau:</w:t>
      </w:r>
    </w:p>
    <w:p w14:paraId="31972621" w14:textId="77777777" w:rsidR="00E12108" w:rsidRPr="00462F50" w:rsidRDefault="00E12108" w:rsidP="00C8111B">
      <w:pPr>
        <w:pStyle w:val="Code"/>
        <w:rPr>
          <w:color w:val="000000" w:themeColor="text1"/>
        </w:rPr>
      </w:pPr>
      <w:r w:rsidRPr="00462F50">
        <w:rPr>
          <w:color w:val="000000" w:themeColor="text1"/>
          <w:lang w:val="en-GB"/>
        </w:rPr>
        <w:t>{</w:t>
      </w:r>
    </w:p>
    <w:p w14:paraId="0E9E8992" w14:textId="5CC7C630" w:rsidR="00E12108" w:rsidRPr="00462F50" w:rsidRDefault="00C8111B" w:rsidP="00C8111B">
      <w:pPr>
        <w:pStyle w:val="Code"/>
        <w:rPr>
          <w:color w:val="000000" w:themeColor="text1"/>
        </w:rPr>
      </w:pPr>
      <w:r w:rsidRPr="00462F50">
        <w:rPr>
          <w:color w:val="000000" w:themeColor="text1"/>
          <w:lang w:val="en-GB"/>
        </w:rPr>
        <w:t>"</w:t>
      </w:r>
      <w:r w:rsidR="00E12108" w:rsidRPr="00462F50">
        <w:rPr>
          <w:color w:val="000000" w:themeColor="text1"/>
          <w:lang w:val="en-GB"/>
        </w:rPr>
        <w:t>id"</w:t>
      </w:r>
      <w:r w:rsidR="00E12108" w:rsidRPr="00462F50">
        <w:rPr>
          <w:color w:val="000000" w:themeColor="text1"/>
          <w:lang w:val="en-GB"/>
        </w:rPr>
        <w:tab/>
      </w:r>
      <w:r w:rsidR="00E12108" w:rsidRPr="00462F50">
        <w:rPr>
          <w:color w:val="000000" w:themeColor="text1"/>
          <w:lang w:val="en-GB"/>
        </w:rPr>
        <w:tab/>
      </w:r>
      <w:r w:rsidRPr="00462F50">
        <w:rPr>
          <w:color w:val="000000" w:themeColor="text1"/>
          <w:lang w:val="en-GB"/>
        </w:rPr>
        <w:tab/>
      </w:r>
      <w:r w:rsidR="00E12108" w:rsidRPr="00462F50">
        <w:rPr>
          <w:color w:val="000000" w:themeColor="text1"/>
          <w:lang w:val="en-GB"/>
        </w:rPr>
        <w:t>:%s,</w:t>
      </w:r>
    </w:p>
    <w:p w14:paraId="731067C0" w14:textId="42243A00" w:rsidR="00E12108" w:rsidRPr="00462F50" w:rsidRDefault="00E12108" w:rsidP="00C8111B">
      <w:pPr>
        <w:pStyle w:val="Code"/>
        <w:rPr>
          <w:color w:val="000000" w:themeColor="text1"/>
        </w:rPr>
      </w:pPr>
      <w:r w:rsidRPr="00462F50">
        <w:rPr>
          <w:color w:val="000000" w:themeColor="text1"/>
          <w:lang w:val="en-GB"/>
        </w:rPr>
        <w:t>"secret_key"</w:t>
      </w:r>
      <w:r w:rsidRPr="00462F50">
        <w:rPr>
          <w:color w:val="000000" w:themeColor="text1"/>
          <w:lang w:val="en-GB"/>
        </w:rPr>
        <w:tab/>
        <w:t>:"%s",</w:t>
      </w:r>
    </w:p>
    <w:p w14:paraId="5769160D" w14:textId="02D1E613" w:rsidR="00E12108" w:rsidRPr="00462F50" w:rsidRDefault="00E12108" w:rsidP="00C8111B">
      <w:pPr>
        <w:pStyle w:val="Code"/>
        <w:rPr>
          <w:color w:val="000000" w:themeColor="text1"/>
        </w:rPr>
      </w:pPr>
      <w:r w:rsidRPr="00462F50">
        <w:rPr>
          <w:color w:val="000000" w:themeColor="text1"/>
          <w:lang w:val="en-GB"/>
        </w:rPr>
        <w:t>"timestamp"</w:t>
      </w:r>
      <w:r w:rsidRPr="00462F50">
        <w:rPr>
          <w:color w:val="000000" w:themeColor="text1"/>
          <w:lang w:val="en-GB"/>
        </w:rPr>
        <w:tab/>
        <w:t>:"%s",</w:t>
      </w:r>
    </w:p>
    <w:p w14:paraId="757FE0BD" w14:textId="04FF9A1C" w:rsidR="00E12108" w:rsidRPr="00462F50" w:rsidRDefault="00E12108" w:rsidP="00C8111B">
      <w:pPr>
        <w:pStyle w:val="Code"/>
        <w:rPr>
          <w:color w:val="000000" w:themeColor="text1"/>
        </w:rPr>
      </w:pPr>
      <w:r w:rsidRPr="00462F50">
        <w:rPr>
          <w:color w:val="000000" w:themeColor="text1"/>
          <w:lang w:val="en-GB"/>
        </w:rPr>
        <w:t>"active"</w:t>
      </w:r>
      <w:r w:rsidRPr="00462F50">
        <w:rPr>
          <w:color w:val="000000" w:themeColor="text1"/>
          <w:lang w:val="en-GB"/>
        </w:rPr>
        <w:tab/>
      </w:r>
      <w:r w:rsidR="00C8111B" w:rsidRPr="00462F50">
        <w:rPr>
          <w:color w:val="000000" w:themeColor="text1"/>
          <w:lang w:val="en-GB"/>
        </w:rPr>
        <w:tab/>
      </w:r>
      <w:r w:rsidRPr="00462F50">
        <w:rPr>
          <w:color w:val="000000" w:themeColor="text1"/>
          <w:lang w:val="en-GB"/>
        </w:rPr>
        <w:t>:"true"</w:t>
      </w:r>
    </w:p>
    <w:p w14:paraId="45DDA1B4" w14:textId="77777777" w:rsidR="00E12108" w:rsidRPr="00462F50" w:rsidRDefault="00E12108" w:rsidP="00C8111B">
      <w:pPr>
        <w:pStyle w:val="Code"/>
        <w:rPr>
          <w:color w:val="000000" w:themeColor="text1"/>
        </w:rPr>
      </w:pPr>
      <w:r w:rsidRPr="00462F50">
        <w:rPr>
          <w:color w:val="000000" w:themeColor="text1"/>
          <w:lang w:val="en-GB"/>
        </w:rPr>
        <w:t>}</w:t>
      </w:r>
    </w:p>
    <w:p w14:paraId="7CDF2C2B" w14:textId="1D779D50" w:rsidR="00E12108" w:rsidRPr="00462F50" w:rsidRDefault="0086156B" w:rsidP="00C8111B">
      <w:pPr>
        <w:rPr>
          <w:color w:val="000000" w:themeColor="text1"/>
        </w:rPr>
      </w:pPr>
      <w:r w:rsidRPr="00462F50">
        <w:rPr>
          <w:color w:val="000000" w:themeColor="text1"/>
          <w:lang w:val="en-GB"/>
        </w:rPr>
        <w:t xml:space="preserve">The server will rely on these packets to identify how many devices are still running in the system. </w:t>
      </w:r>
      <w:r w:rsidR="00E12108" w:rsidRPr="00462F50">
        <w:rPr>
          <w:rStyle w:val="Vietnamese"/>
          <w:color w:val="000000" w:themeColor="text1"/>
        </w:rPr>
        <w:t>Server sẽ dựa vào những gói tin này để nhận biết có bao nhiêu thiết bị vẫn đang chạy trong hệ thống.</w:t>
      </w:r>
    </w:p>
    <w:p w14:paraId="18AE7744" w14:textId="27E67022" w:rsidR="00E12108" w:rsidRPr="00462F50" w:rsidRDefault="0086156B" w:rsidP="00E12108">
      <w:pPr>
        <w:pStyle w:val="Heading2"/>
        <w:rPr>
          <w:rFonts w:cs="Times New Roman"/>
          <w:color w:val="000000" w:themeColor="text1"/>
          <w:sz w:val="26"/>
          <w:lang w:val="en-GB"/>
        </w:rPr>
      </w:pPr>
      <w:bookmarkStart w:id="175" w:name="_Toc536316432"/>
      <w:r w:rsidRPr="00462F50">
        <w:rPr>
          <w:rFonts w:cs="Times New Roman"/>
          <w:color w:val="000000" w:themeColor="text1"/>
          <w:sz w:val="26"/>
          <w:lang w:val="en-GB"/>
        </w:rPr>
        <w:lastRenderedPageBreak/>
        <w:t>The task of executing control commands</w:t>
      </w:r>
      <w:bookmarkEnd w:id="175"/>
    </w:p>
    <w:p w14:paraId="7822391A" w14:textId="3CF871CF" w:rsidR="00E12108" w:rsidRPr="00462F50" w:rsidRDefault="0086156B" w:rsidP="0086156B">
      <w:pPr>
        <w:rPr>
          <w:rStyle w:val="Vietnamese"/>
          <w:color w:val="000000" w:themeColor="text1"/>
        </w:rPr>
      </w:pPr>
      <w:r w:rsidRPr="00462F50">
        <w:rPr>
          <w:color w:val="000000" w:themeColor="text1"/>
          <w:lang w:val="en-GB"/>
        </w:rPr>
        <w:t xml:space="preserve">Control commands received from the server sent to the device will be stored in a command queue (command_queue). The control command execution task will continuously get control commands (if any) from this queue to execute. Implementation is handled in a separate, parallel operation and does not affect other device work. </w:t>
      </w:r>
      <w:r w:rsidR="00E12108" w:rsidRPr="00462F50">
        <w:rPr>
          <w:rStyle w:val="Vietnamese"/>
          <w:color w:val="000000" w:themeColor="text1"/>
        </w:rPr>
        <w:t>Tác vụ thực thi lệnh điều khiển sẽ liên tục lấy các lệnh điều khiển (nếu có) từ hàng đợi này ra để thực hiện. Việc thực hiện được xử lý trong một tác vụ độc lập, song song và không ảnh hưởng tới các công việc khác của thiết bị.</w:t>
      </w:r>
    </w:p>
    <w:p w14:paraId="53F58CA3" w14:textId="54932F09" w:rsidR="00E12108" w:rsidRPr="00462F50" w:rsidRDefault="0086156B" w:rsidP="0086156B">
      <w:pPr>
        <w:rPr>
          <w:color w:val="000000" w:themeColor="text1"/>
          <w:lang w:val="en-GB"/>
        </w:rPr>
      </w:pPr>
      <w:r w:rsidRPr="00462F50">
        <w:rPr>
          <w:color w:val="000000" w:themeColor="text1"/>
          <w:lang w:val="en-GB"/>
        </w:rPr>
        <w:t xml:space="preserve">The structure of "command_queue" is as follows: </w:t>
      </w:r>
      <w:r w:rsidR="00E12108" w:rsidRPr="00462F50">
        <w:rPr>
          <w:rStyle w:val="Vietnamese"/>
          <w:color w:val="000000" w:themeColor="text1"/>
        </w:rPr>
        <w:t>Cấu trúc của “command_queue” như sau:</w:t>
      </w:r>
    </w:p>
    <w:p w14:paraId="2C808DE4" w14:textId="77777777" w:rsidR="0086156B" w:rsidRPr="00462F50" w:rsidRDefault="00E12108" w:rsidP="00A15E9D">
      <w:pPr>
        <w:keepNext/>
        <w:ind w:firstLine="0"/>
        <w:rPr>
          <w:color w:val="000000" w:themeColor="text1"/>
          <w:lang w:val="en-GB"/>
        </w:rPr>
      </w:pPr>
      <w:r w:rsidRPr="00462F50">
        <w:rPr>
          <w:noProof/>
          <w:color w:val="000000" w:themeColor="text1"/>
        </w:rPr>
        <w:drawing>
          <wp:inline distT="0" distB="0" distL="0" distR="0" wp14:anchorId="008E47A1" wp14:editId="4369E076">
            <wp:extent cx="5943600" cy="2665730"/>
            <wp:effectExtent l="25400" t="25400" r="25400" b="266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65730"/>
                    </a:xfrm>
                    <a:prstGeom prst="rect">
                      <a:avLst/>
                    </a:prstGeom>
                    <a:noFill/>
                    <a:ln>
                      <a:solidFill>
                        <a:schemeClr val="tx1"/>
                      </a:solidFill>
                    </a:ln>
                  </pic:spPr>
                </pic:pic>
              </a:graphicData>
            </a:graphic>
          </wp:inline>
        </w:drawing>
      </w:r>
    </w:p>
    <w:p w14:paraId="0E211C2A" w14:textId="5B7A4BC9" w:rsidR="00E12108" w:rsidRPr="00462F50" w:rsidRDefault="0086156B" w:rsidP="0086156B">
      <w:pPr>
        <w:pStyle w:val="Caption"/>
        <w:rPr>
          <w:color w:val="000000" w:themeColor="text1"/>
          <w:szCs w:val="26"/>
          <w:lang w:val="en-GB"/>
        </w:rPr>
      </w:pPr>
      <w:bookmarkStart w:id="176" w:name="_Toc536316377"/>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30</w:t>
      </w:r>
      <w:r w:rsidR="00FF5844" w:rsidRPr="00462F50">
        <w:rPr>
          <w:noProof/>
          <w:color w:val="000000" w:themeColor="text1"/>
        </w:rPr>
        <w:fldChar w:fldCharType="end"/>
      </w:r>
      <w:r w:rsidRPr="00462F50">
        <w:rPr>
          <w:color w:val="000000" w:themeColor="text1"/>
        </w:rPr>
        <w:t>. Storage structure and handling control commands in a command_queue queue</w:t>
      </w:r>
      <w:bookmarkEnd w:id="176"/>
    </w:p>
    <w:p w14:paraId="30DE5AED" w14:textId="39DFAA80" w:rsidR="00E12108" w:rsidRPr="00462F50" w:rsidRDefault="0086156B" w:rsidP="0086156B">
      <w:pPr>
        <w:rPr>
          <w:rStyle w:val="Vietnamese"/>
          <w:color w:val="000000" w:themeColor="text1"/>
        </w:rPr>
      </w:pPr>
      <w:r w:rsidRPr="00462F50">
        <w:rPr>
          <w:color w:val="000000" w:themeColor="text1"/>
          <w:lang w:val="en-GB"/>
        </w:rPr>
        <w:t xml:space="preserve">Each time pop_command - take 1 command in the queue to execute, Head indicator will increase by 1 unit, if Head&gt; = Max_size_queue, Head = 0. </w:t>
      </w:r>
      <w:r w:rsidR="00E12108" w:rsidRPr="00462F50">
        <w:rPr>
          <w:rStyle w:val="Vietnamese"/>
          <w:color w:val="000000" w:themeColor="text1"/>
        </w:rPr>
        <w:t>Mỗi lần pop_command – lấy 1 command trong hàng đợi ra để thực hiện, chỉ số Head sẽ tăng thêm 1 đơn vị, nếu Head &gt;= Max_size_queue, Head = 0.</w:t>
      </w:r>
    </w:p>
    <w:p w14:paraId="01C9D531" w14:textId="6F4DDACD" w:rsidR="00E12108" w:rsidRPr="00462F50" w:rsidRDefault="0086156B" w:rsidP="00811503">
      <w:pPr>
        <w:rPr>
          <w:rFonts w:eastAsia="Times New Roman"/>
          <w:color w:val="000000" w:themeColor="text1"/>
          <w:szCs w:val="26"/>
          <w:lang w:val="en-GB"/>
        </w:rPr>
      </w:pPr>
      <w:r w:rsidRPr="00462F50">
        <w:rPr>
          <w:color w:val="000000" w:themeColor="text1"/>
          <w:lang w:val="en-GB"/>
        </w:rPr>
        <w:t xml:space="preserve">Each time push_command - adding a command to the queue, the Tail index will increase by 1 unit, if Tail&gt; = MAX_COMMAND_QUEUE, Tail = 0. </w:t>
      </w:r>
      <w:r w:rsidR="00E12108" w:rsidRPr="00462F50">
        <w:rPr>
          <w:rStyle w:val="Vietnamese"/>
          <w:color w:val="000000" w:themeColor="text1"/>
        </w:rPr>
        <w:t>Mỗi lần push_command – thêm 1 command vào hàng đợi, chỉ số Tail sẽ tăng thêm 1 đơn vị, nếu Tail &gt;= MAX_COMMAND_QUEUE, Tail = 0.</w:t>
      </w:r>
    </w:p>
    <w:p w14:paraId="008EE479" w14:textId="77777777" w:rsidR="0086156B" w:rsidRPr="00462F50" w:rsidRDefault="00E12108" w:rsidP="0086156B">
      <w:pPr>
        <w:keepNext/>
        <w:shd w:val="clear" w:color="auto" w:fill="FFFFFF"/>
        <w:spacing w:after="0"/>
        <w:jc w:val="center"/>
        <w:rPr>
          <w:color w:val="000000" w:themeColor="text1"/>
        </w:rPr>
      </w:pPr>
      <w:r w:rsidRPr="00462F50">
        <w:rPr>
          <w:noProof/>
          <w:color w:val="000000" w:themeColor="text1"/>
        </w:rPr>
        <w:lastRenderedPageBreak/>
        <w:drawing>
          <wp:inline distT="0" distB="0" distL="0" distR="0" wp14:anchorId="61C31E60" wp14:editId="3588BE15">
            <wp:extent cx="3390181" cy="4175185"/>
            <wp:effectExtent l="25400" t="25400" r="13970" b="15875"/>
            <wp:docPr id="202" name="Picture 202"/>
            <wp:cNvGraphicFramePr/>
            <a:graphic xmlns:a="http://schemas.openxmlformats.org/drawingml/2006/main">
              <a:graphicData uri="http://schemas.openxmlformats.org/drawingml/2006/picture">
                <pic:pic xmlns:pic="http://schemas.openxmlformats.org/drawingml/2006/picture">
                  <pic:nvPicPr>
                    <pic:cNvPr id="202" name="Picture 202"/>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393234" cy="4178946"/>
                    </a:xfrm>
                    <a:prstGeom prst="rect">
                      <a:avLst/>
                    </a:prstGeom>
                    <a:noFill/>
                    <a:ln>
                      <a:solidFill>
                        <a:schemeClr val="tx1"/>
                      </a:solidFill>
                    </a:ln>
                  </pic:spPr>
                </pic:pic>
              </a:graphicData>
            </a:graphic>
          </wp:inline>
        </w:drawing>
      </w:r>
    </w:p>
    <w:p w14:paraId="370457E6" w14:textId="5AE0A4DD" w:rsidR="00E12108" w:rsidRPr="00462F50" w:rsidRDefault="0086156B" w:rsidP="0086156B">
      <w:pPr>
        <w:pStyle w:val="Caption"/>
        <w:rPr>
          <w:b/>
          <w:color w:val="000000" w:themeColor="text1"/>
          <w:szCs w:val="26"/>
          <w:lang w:val="en-GB"/>
        </w:rPr>
      </w:pPr>
      <w:bookmarkStart w:id="177" w:name="_Toc536316378"/>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00A827D7" w:rsidRPr="00462F50">
        <w:rPr>
          <w:noProof/>
          <w:color w:val="000000" w:themeColor="text1"/>
        </w:rPr>
        <w:t>4</w:t>
      </w:r>
      <w:r w:rsidR="00FF5844" w:rsidRPr="00462F50">
        <w:rPr>
          <w:noProof/>
          <w:color w:val="000000" w:themeColor="text1"/>
        </w:rPr>
        <w:fldChar w:fldCharType="end"/>
      </w:r>
      <w:r w:rsidR="00A827D7"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00A827D7" w:rsidRPr="00462F50">
        <w:rPr>
          <w:noProof/>
          <w:color w:val="000000" w:themeColor="text1"/>
        </w:rPr>
        <w:t>31</w:t>
      </w:r>
      <w:r w:rsidR="00FF5844" w:rsidRPr="00462F50">
        <w:rPr>
          <w:noProof/>
          <w:color w:val="000000" w:themeColor="text1"/>
        </w:rPr>
        <w:fldChar w:fldCharType="end"/>
      </w:r>
      <w:r w:rsidRPr="00462F50">
        <w:rPr>
          <w:color w:val="000000" w:themeColor="text1"/>
        </w:rPr>
        <w:t>. Flowchart algorithm executes control commands</w:t>
      </w:r>
      <w:bookmarkEnd w:id="177"/>
    </w:p>
    <w:p w14:paraId="72BD1221" w14:textId="501DC820" w:rsidR="00E12108" w:rsidRPr="00462F50" w:rsidRDefault="0086156B" w:rsidP="0086156B">
      <w:pPr>
        <w:rPr>
          <w:color w:val="000000" w:themeColor="text1"/>
        </w:rPr>
      </w:pPr>
      <w:r w:rsidRPr="00462F50">
        <w:rPr>
          <w:color w:val="000000" w:themeColor="text1"/>
          <w:lang w:val="en-GB"/>
        </w:rPr>
        <w:t xml:space="preserve">After booting, the ESP will create a parallel stream to perform the management and execution of the command. This stream continuously checks "command_queue" - the queue used to store control commands received from the server, and executes it if any. </w:t>
      </w:r>
      <w:r w:rsidR="00E12108" w:rsidRPr="00462F50">
        <w:rPr>
          <w:rStyle w:val="Vietnamese"/>
          <w:color w:val="000000" w:themeColor="text1"/>
        </w:rPr>
        <w:t>Sau khi khởi động, ESP sẽ tạo một luồng song song để thực hiện việc quản lý và thực thi lệnh điều khiển. Luồng này liên tục kiểm tra “command_queue” – hàng đợi dùng để lưu các lệnh điều khiển nhận được từ server, và thực thi nếu có.</w:t>
      </w:r>
    </w:p>
    <w:p w14:paraId="5A6D6DBA" w14:textId="742BE52C" w:rsidR="00E12108" w:rsidRPr="00462F50" w:rsidRDefault="0086156B" w:rsidP="0086156B">
      <w:pPr>
        <w:rPr>
          <w:color w:val="000000" w:themeColor="text1"/>
          <w:lang w:val="en-GB"/>
        </w:rPr>
      </w:pPr>
      <w:r w:rsidRPr="00462F50">
        <w:rPr>
          <w:color w:val="000000" w:themeColor="text1"/>
          <w:lang w:val="en-GB"/>
        </w:rPr>
        <w:t xml:space="preserve">When executing a command, ESP creates a separate thread to run the peripheral through the corresponding GPIOs. This thread will be assigned a handler for flow management purposes. </w:t>
      </w:r>
      <w:r w:rsidR="00E12108" w:rsidRPr="00462F50">
        <w:rPr>
          <w:rStyle w:val="Vietnamese"/>
          <w:color w:val="000000" w:themeColor="text1"/>
        </w:rPr>
        <w:t>Khi thực thi một lệnh, ESP sẽ tạo ra một luồng riêng khác để chạy thiết bị ngoại vi thông qua các GPIO tương ứng. Luồng này sẽ được gán một handler nhằm mục đích quản lý luồng.</w:t>
      </w:r>
    </w:p>
    <w:p w14:paraId="33176E95" w14:textId="6A6A189A" w:rsidR="00E12108" w:rsidRPr="00462F50" w:rsidRDefault="0086156B" w:rsidP="0086156B">
      <w:pPr>
        <w:rPr>
          <w:color w:val="000000" w:themeColor="text1"/>
          <w:lang w:val="en-GB"/>
        </w:rPr>
      </w:pPr>
      <w:r w:rsidRPr="00462F50">
        <w:rPr>
          <w:color w:val="000000" w:themeColor="text1"/>
          <w:lang w:val="en-GB"/>
        </w:rPr>
        <w:t xml:space="preserve">The peripheral device flow will run until the specified condition is reached (on time or until the environmental parameters change to the appropriate level: for example, the fan will run until the humidity drops). will automatically interrupt the peripheral and delete the </w:t>
      </w:r>
      <w:r w:rsidRPr="00462F50">
        <w:rPr>
          <w:color w:val="000000" w:themeColor="text1"/>
          <w:lang w:val="en-GB"/>
        </w:rPr>
        <w:lastRenderedPageBreak/>
        <w:t xml:space="preserve">stream to save memory. </w:t>
      </w:r>
      <w:r w:rsidR="00E12108" w:rsidRPr="00462F50">
        <w:rPr>
          <w:rStyle w:val="Vietnamese"/>
          <w:color w:val="000000" w:themeColor="text1"/>
        </w:rPr>
        <w:t>Luồng chạy thiết bị ngoại vi sẽ chạy cho đến khi đạt điều kiện quy đinh (về thời gian hoặc cho đến khi các thông số môi trường thay đổi đến mức thích hợp: ví dụ quạt sẽ chạy cho đến khi độ ẩm giảm xuống) thì sẽ tự động ngắt thiết bị ngoại vi và xóa luồng để tiết kiệm bộ nhớ.</w:t>
      </w:r>
    </w:p>
    <w:p w14:paraId="24FA2731" w14:textId="795B4817" w:rsidR="00E12108" w:rsidRPr="00462F50" w:rsidRDefault="001F6C67" w:rsidP="001F6C67">
      <w:pPr>
        <w:rPr>
          <w:color w:val="000000" w:themeColor="text1"/>
          <w:lang w:val="en-GB"/>
        </w:rPr>
      </w:pPr>
      <w:r w:rsidRPr="00462F50">
        <w:rPr>
          <w:color w:val="000000" w:themeColor="text1"/>
          <w:lang w:val="en-GB"/>
        </w:rPr>
        <w:t xml:space="preserve">If the following command commands the same peripheral device of the preceding command, the following command clears the execution flow of the previous command and creates a new execution flow. </w:t>
      </w:r>
      <w:r w:rsidR="00E12108" w:rsidRPr="00462F50">
        <w:rPr>
          <w:rStyle w:val="Vietnamese"/>
          <w:color w:val="000000" w:themeColor="text1"/>
        </w:rPr>
        <w:t>Nếu lệnh đến sau điều khiển cùng 1 thiết bị ngoại vi của lệnh đến trước thì lệnh đến sau xóa luồng thực hiện của lệnh đến trước và tạo một luồng thực thi mới.</w:t>
      </w:r>
    </w:p>
    <w:p w14:paraId="0CDABC9F" w14:textId="750D2486" w:rsidR="00E12108" w:rsidRPr="00462F50" w:rsidRDefault="00A827D7" w:rsidP="00A827D7">
      <w:pPr>
        <w:pStyle w:val="Heading1"/>
        <w:rPr>
          <w:color w:val="000000" w:themeColor="text1"/>
          <w:lang w:val="en-GB"/>
        </w:rPr>
      </w:pPr>
      <w:bookmarkStart w:id="178" w:name="_Toc536316433"/>
      <w:r w:rsidRPr="00462F50">
        <w:rPr>
          <w:color w:val="000000" w:themeColor="text1"/>
          <w:lang w:val="en-GB"/>
        </w:rPr>
        <w:lastRenderedPageBreak/>
        <w:t>Testbed results</w:t>
      </w:r>
      <w:bookmarkEnd w:id="178"/>
    </w:p>
    <w:p w14:paraId="5258C294" w14:textId="65F34D03" w:rsidR="00A827D7" w:rsidRPr="00462F50" w:rsidRDefault="00A827D7" w:rsidP="00A827D7">
      <w:pPr>
        <w:rPr>
          <w:color w:val="000000" w:themeColor="text1"/>
          <w:lang w:val="en-GB"/>
        </w:rPr>
      </w:pPr>
      <w:r w:rsidRPr="00462F50">
        <w:rPr>
          <w:color w:val="000000" w:themeColor="text1"/>
          <w:lang w:val="en-GB"/>
        </w:rPr>
        <w:t xml:space="preserve">The system is implemented experimentally in the laboratory to evaluate the components developed and developed by the whole system. </w:t>
      </w:r>
      <w:r w:rsidRPr="00462F50">
        <w:rPr>
          <w:rStyle w:val="Vietnamese"/>
          <w:color w:val="000000" w:themeColor="text1"/>
        </w:rPr>
        <w:t>Hệ thống được triển khai thực nghiệm tại phòng thí nghiệm nhằm đánh giá các thành phần được xây dựng phát triển của cả hệ thống.</w:t>
      </w:r>
    </w:p>
    <w:p w14:paraId="322D9683" w14:textId="167D812E" w:rsidR="00A827D7" w:rsidRPr="00462F50" w:rsidRDefault="00A827D7" w:rsidP="00A827D7">
      <w:pPr>
        <w:rPr>
          <w:color w:val="000000" w:themeColor="text1"/>
          <w:lang w:val="en-GB"/>
        </w:rPr>
      </w:pPr>
      <w:r w:rsidRPr="00462F50">
        <w:rPr>
          <w:color w:val="000000" w:themeColor="text1"/>
          <w:lang w:val="en-GB"/>
        </w:rPr>
        <w:t xml:space="preserve">In this section we report the progress results at the present time of the experimental running system. The results are logged on the server software. </w:t>
      </w:r>
      <w:r w:rsidRPr="00462F50">
        <w:rPr>
          <w:rStyle w:val="Vietnamese"/>
          <w:color w:val="000000" w:themeColor="text1"/>
        </w:rPr>
        <w:t>Trong phần này chúng tôi báo cáo lại kết quả tiến độ ở thời điểm hiện tại của hệ thống đang chạy thực nghiệm. Các kết quả được ghi log trên phần mềm server.</w:t>
      </w:r>
    </w:p>
    <w:p w14:paraId="19F3E4E7" w14:textId="4B4CD121" w:rsidR="00A827D7" w:rsidRPr="00462F50" w:rsidRDefault="00A827D7" w:rsidP="00A827D7">
      <w:pPr>
        <w:pStyle w:val="Heading2"/>
        <w:rPr>
          <w:color w:val="000000" w:themeColor="text1"/>
          <w:lang w:val="en-GB"/>
        </w:rPr>
      </w:pPr>
      <w:bookmarkStart w:id="179" w:name="_Toc536316434"/>
      <w:r w:rsidRPr="00462F50">
        <w:rPr>
          <w:color w:val="000000" w:themeColor="text1"/>
          <w:lang w:val="en-GB"/>
        </w:rPr>
        <w:t>Build testbed test</w:t>
      </w:r>
      <w:bookmarkEnd w:id="179"/>
    </w:p>
    <w:p w14:paraId="3CA12612" w14:textId="4A3BC9BA" w:rsidR="00A827D7" w:rsidRPr="00462F50" w:rsidRDefault="00A827D7" w:rsidP="00A827D7">
      <w:pPr>
        <w:rPr>
          <w:rStyle w:val="Vietnamese"/>
          <w:color w:val="000000" w:themeColor="text1"/>
        </w:rPr>
      </w:pPr>
      <w:r w:rsidRPr="00462F50">
        <w:rPr>
          <w:color w:val="000000" w:themeColor="text1"/>
          <w:lang w:val="en-GB"/>
        </w:rPr>
        <w:t xml:space="preserve">Testbed was built to test including a aqua-culture plant with lettuce as shown. Equipment for collecting and controlling fabricated test circuits coupled with temperature, humidity, pH, nutrient concentrations in tds and coupled with relay control devices It allows to control and turn off the pumping device refluxing nutrient solution for growing plants from containers to trusses, injecting and supplementing nutrition A, B, turning on lights and fans. </w:t>
      </w:r>
      <w:r w:rsidRPr="00462F50">
        <w:rPr>
          <w:rStyle w:val="Vietnamese"/>
          <w:color w:val="000000" w:themeColor="text1"/>
        </w:rPr>
        <w:t>Testbed được xây dựng thử nghiệm gồm một giàn thủy canh trồng rau xà lách như hình minh họa. Thiết bị thu thập và điều khiển được chế tạo mạch thử nghiệm ghép nối với các cảm biến nhiệt độ, độ ẩm, nồng độ pH, nồng độ dinh dưỡng trong dung dịch tds và ghép nối với các cơ cấu điều khiển đóng cắt bằng rơ le cho phép điều khiển tắt bật các thiết bị bơm hồi lưu dung dịch dinh dưỡng nuôi trồng cây từ thùng chứa lên giàn, bơm pha bổ sung dinh dưỡng A, B, tất bật đèn chiếu sáng, quạt.</w:t>
      </w:r>
    </w:p>
    <w:p w14:paraId="44B72803" w14:textId="77777777" w:rsidR="00A827D7" w:rsidRPr="00462F50" w:rsidRDefault="00A827D7" w:rsidP="00A827D7">
      <w:pPr>
        <w:keepNext/>
        <w:ind w:firstLine="0"/>
        <w:jc w:val="center"/>
        <w:rPr>
          <w:color w:val="000000" w:themeColor="text1"/>
        </w:rPr>
      </w:pPr>
      <w:r w:rsidRPr="00462F50">
        <w:rPr>
          <w:noProof/>
          <w:color w:val="000000" w:themeColor="text1"/>
        </w:rPr>
        <w:lastRenderedPageBreak/>
        <w:drawing>
          <wp:inline distT="0" distB="0" distL="0" distR="0" wp14:anchorId="19D1C00D" wp14:editId="1EC16E11">
            <wp:extent cx="3468666" cy="4623206"/>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77996" cy="4635641"/>
                    </a:xfrm>
                    <a:prstGeom prst="rect">
                      <a:avLst/>
                    </a:prstGeom>
                    <a:noFill/>
                    <a:ln>
                      <a:noFill/>
                    </a:ln>
                  </pic:spPr>
                </pic:pic>
              </a:graphicData>
            </a:graphic>
          </wp:inline>
        </w:drawing>
      </w:r>
    </w:p>
    <w:p w14:paraId="0D3E4434" w14:textId="2099FF9A" w:rsidR="00A827D7" w:rsidRPr="00462F50" w:rsidRDefault="00A827D7" w:rsidP="00A827D7">
      <w:pPr>
        <w:pStyle w:val="Caption"/>
        <w:rPr>
          <w:color w:val="000000" w:themeColor="text1"/>
          <w:lang w:val="en-GB"/>
        </w:rPr>
      </w:pPr>
      <w:bookmarkStart w:id="180" w:name="_Toc536316379"/>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5</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Pr="00462F50">
        <w:rPr>
          <w:noProof/>
          <w:color w:val="000000" w:themeColor="text1"/>
        </w:rPr>
        <w:t>1</w:t>
      </w:r>
      <w:r w:rsidR="00FF5844" w:rsidRPr="00462F50">
        <w:rPr>
          <w:noProof/>
          <w:color w:val="000000" w:themeColor="text1"/>
        </w:rPr>
        <w:fldChar w:fldCharType="end"/>
      </w:r>
      <w:r w:rsidRPr="00462F50">
        <w:rPr>
          <w:color w:val="000000" w:themeColor="text1"/>
        </w:rPr>
        <w:t>. Images of lettuce cultivars used as testbed</w:t>
      </w:r>
      <w:bookmarkEnd w:id="180"/>
    </w:p>
    <w:p w14:paraId="1677B067" w14:textId="24B07312" w:rsidR="00A827D7" w:rsidRPr="00462F50" w:rsidRDefault="00A827D7" w:rsidP="00A827D7">
      <w:pPr>
        <w:pStyle w:val="Heading2"/>
        <w:rPr>
          <w:color w:val="000000" w:themeColor="text1"/>
          <w:lang w:val="en-GB"/>
        </w:rPr>
      </w:pPr>
      <w:bookmarkStart w:id="181" w:name="_Toc536316435"/>
      <w:r w:rsidRPr="00462F50">
        <w:rPr>
          <w:color w:val="000000" w:themeColor="text1"/>
          <w:lang w:val="en-GB"/>
        </w:rPr>
        <w:t>Test results of server software with communication services with devices</w:t>
      </w:r>
      <w:bookmarkEnd w:id="181"/>
    </w:p>
    <w:p w14:paraId="08B70B7B" w14:textId="467B165B" w:rsidR="00A827D7" w:rsidRPr="00462F50" w:rsidRDefault="00A827D7" w:rsidP="00A827D7">
      <w:pPr>
        <w:rPr>
          <w:color w:val="000000" w:themeColor="text1"/>
          <w:lang w:val="en-GB"/>
        </w:rPr>
      </w:pPr>
      <w:r w:rsidRPr="00462F50">
        <w:rPr>
          <w:color w:val="000000" w:themeColor="text1"/>
          <w:lang w:val="en-GB"/>
        </w:rPr>
        <w:t xml:space="preserve">When starting the server software, the device communicating with the device via the MQTT broker will be started, including: </w:t>
      </w:r>
      <w:r w:rsidRPr="00462F50">
        <w:rPr>
          <w:rStyle w:val="Vietnamese"/>
          <w:color w:val="000000" w:themeColor="text1"/>
        </w:rPr>
        <w:t xml:space="preserve">Khi khởi động phần mềm server, các dịch vụ giao tiếp với thiết bị thông qua MQTT broker sẽ được khởi động, gồm có: </w:t>
      </w:r>
    </w:p>
    <w:p w14:paraId="714019AA" w14:textId="3E2C1CB5" w:rsidR="00A827D7" w:rsidRPr="00462F50" w:rsidRDefault="00A827D7" w:rsidP="00A827D7">
      <w:pPr>
        <w:pStyle w:val="ListBullet"/>
        <w:rPr>
          <w:rStyle w:val="Vietnamese"/>
          <w:color w:val="000000" w:themeColor="text1"/>
        </w:rPr>
      </w:pPr>
      <w:r w:rsidRPr="00462F50">
        <w:rPr>
          <w:color w:val="000000" w:themeColor="text1"/>
          <w:lang w:val="en-GB"/>
        </w:rPr>
        <w:t xml:space="preserve">Service for authentication of equipment (MQTT_AUTHEN). </w:t>
      </w:r>
      <w:r w:rsidRPr="00462F50">
        <w:rPr>
          <w:rStyle w:val="Vietnamese"/>
          <w:color w:val="000000" w:themeColor="text1"/>
        </w:rPr>
        <w:t>Dịch vụ phục vụ xác thực các thiết bị (MQTT_AUTHEN).</w:t>
      </w:r>
    </w:p>
    <w:p w14:paraId="43258080" w14:textId="35E4A41B" w:rsidR="00A827D7" w:rsidRPr="00462F50" w:rsidRDefault="00A827D7" w:rsidP="00A827D7">
      <w:pPr>
        <w:pStyle w:val="ListBullet"/>
        <w:rPr>
          <w:color w:val="000000" w:themeColor="text1"/>
          <w:lang w:val="en-GB"/>
        </w:rPr>
      </w:pPr>
      <w:r w:rsidRPr="00462F50">
        <w:rPr>
          <w:color w:val="000000" w:themeColor="text1"/>
          <w:lang w:val="en-GB"/>
        </w:rPr>
        <w:t xml:space="preserve">Service to receive sensor data from sender device (MQTT_COLLECT). </w:t>
      </w:r>
      <w:r w:rsidRPr="00462F50">
        <w:rPr>
          <w:rStyle w:val="Vietnamese"/>
          <w:color w:val="000000" w:themeColor="text1"/>
        </w:rPr>
        <w:t>Dịch vụ nhận dữ liệu cảm biến từ thiết bị gửi lên (MQTT_COLLECT).</w:t>
      </w:r>
    </w:p>
    <w:p w14:paraId="10BF7E27" w14:textId="75BA5241" w:rsidR="00A827D7" w:rsidRPr="00462F50" w:rsidRDefault="00A827D7" w:rsidP="00A827D7">
      <w:pPr>
        <w:pStyle w:val="ListBullet"/>
        <w:rPr>
          <w:color w:val="000000" w:themeColor="text1"/>
          <w:lang w:val="en-GB"/>
        </w:rPr>
      </w:pPr>
      <w:r w:rsidRPr="00462F50">
        <w:rPr>
          <w:color w:val="000000" w:themeColor="text1"/>
          <w:lang w:val="en-GB"/>
        </w:rPr>
        <w:t xml:space="preserve">Service sending down control device (MQTT_CONTROL). </w:t>
      </w:r>
      <w:r w:rsidRPr="00462F50">
        <w:rPr>
          <w:rStyle w:val="Vietnamese"/>
          <w:color w:val="000000" w:themeColor="text1"/>
        </w:rPr>
        <w:t>Dịch vụ gửi điều khiển xuống thiết bị (MQTT_CONTROL).</w:t>
      </w:r>
    </w:p>
    <w:p w14:paraId="1D5754DE" w14:textId="2E3EF5E7" w:rsidR="00A827D7" w:rsidRPr="00462F50" w:rsidRDefault="00A827D7" w:rsidP="00A827D7">
      <w:pPr>
        <w:pStyle w:val="ListBullet"/>
        <w:rPr>
          <w:color w:val="000000" w:themeColor="text1"/>
          <w:lang w:val="en-GB"/>
        </w:rPr>
      </w:pPr>
      <w:r w:rsidRPr="00462F50">
        <w:rPr>
          <w:color w:val="000000" w:themeColor="text1"/>
          <w:lang w:val="en-GB"/>
        </w:rPr>
        <w:lastRenderedPageBreak/>
        <w:t xml:space="preserve">Service to receive notification of operating status from devices (MQTT_KEEPALIVE). </w:t>
      </w:r>
      <w:r w:rsidRPr="00462F50">
        <w:rPr>
          <w:rStyle w:val="Vietnamese"/>
          <w:color w:val="000000" w:themeColor="text1"/>
        </w:rPr>
        <w:t>Dịch vụ nhận thông báo trạng thái hoạt động từ các thiết bị (MQTT_KEEPALIVE).</w:t>
      </w:r>
    </w:p>
    <w:p w14:paraId="7F9941B8" w14:textId="53E2FBE2" w:rsidR="00A827D7" w:rsidRPr="00462F50" w:rsidRDefault="00A827D7" w:rsidP="00A827D7">
      <w:pPr>
        <w:rPr>
          <w:color w:val="000000" w:themeColor="text1"/>
          <w:szCs w:val="26"/>
          <w:lang w:val="en-GB"/>
        </w:rPr>
      </w:pPr>
      <w:r w:rsidRPr="00462F50">
        <w:rPr>
          <w:color w:val="000000" w:themeColor="text1"/>
          <w:lang w:val="en-GB"/>
        </w:rPr>
        <w:t xml:space="preserve">Each of these services runs on an independent flow that allows the server to simultaneously serve multiple devices with different services. The startup results of the services are illustrated in the server software log as follows: </w:t>
      </w:r>
      <w:r w:rsidRPr="00462F50">
        <w:rPr>
          <w:rStyle w:val="Vietnamese"/>
          <w:color w:val="000000" w:themeColor="text1"/>
        </w:rPr>
        <w:t>Mỗi dịch vụ này chạy trên một luồng độc lập cho phép server có thể phục vụ đồng thời nhiều thiết bị với các dịch vụ khác nhau. Kết quả khởi động các dịch vụ được minh họa trong ghi log của phần mềm server như sau:</w:t>
      </w:r>
    </w:p>
    <w:p w14:paraId="357B348B" w14:textId="66D3A3CE" w:rsidR="00A827D7" w:rsidRPr="00462F50" w:rsidRDefault="00A827D7" w:rsidP="00A827D7">
      <w:pPr>
        <w:ind w:firstLine="0"/>
        <w:jc w:val="center"/>
        <w:rPr>
          <w:color w:val="000000" w:themeColor="text1"/>
          <w:szCs w:val="26"/>
          <w:lang w:val="en-GB"/>
        </w:rPr>
      </w:pPr>
      <w:r w:rsidRPr="00462F50">
        <w:rPr>
          <w:noProof/>
          <w:color w:val="000000" w:themeColor="text1"/>
        </w:rPr>
        <w:drawing>
          <wp:inline distT="0" distB="0" distL="0" distR="0" wp14:anchorId="7DA8569E" wp14:editId="11D3E866">
            <wp:extent cx="5923225" cy="2253068"/>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r="44771"/>
                    <a:stretch/>
                  </pic:blipFill>
                  <pic:spPr bwMode="auto">
                    <a:xfrm>
                      <a:off x="0" y="0"/>
                      <a:ext cx="6329615" cy="2407650"/>
                    </a:xfrm>
                    <a:prstGeom prst="rect">
                      <a:avLst/>
                    </a:prstGeom>
                    <a:noFill/>
                    <a:ln>
                      <a:noFill/>
                    </a:ln>
                    <a:extLst>
                      <a:ext uri="{53640926-AAD7-44D8-BBD7-CCE9431645EC}">
                        <a14:shadowObscured xmlns:a14="http://schemas.microsoft.com/office/drawing/2010/main"/>
                      </a:ext>
                    </a:extLst>
                  </pic:spPr>
                </pic:pic>
              </a:graphicData>
            </a:graphic>
          </wp:inline>
        </w:drawing>
      </w:r>
    </w:p>
    <w:p w14:paraId="337DD39B" w14:textId="1DBFCB04" w:rsidR="00A827D7" w:rsidRPr="00462F50" w:rsidRDefault="00A827D7" w:rsidP="00A827D7">
      <w:pPr>
        <w:pStyle w:val="Heading3"/>
        <w:rPr>
          <w:color w:val="000000" w:themeColor="text1"/>
          <w:lang w:val="en-GB"/>
        </w:rPr>
      </w:pPr>
      <w:bookmarkStart w:id="182" w:name="_Toc536316436"/>
      <w:r w:rsidRPr="00462F50">
        <w:rPr>
          <w:color w:val="000000" w:themeColor="text1"/>
          <w:lang w:val="en-GB"/>
        </w:rPr>
        <w:t>Results of deploying device authentication service</w:t>
      </w:r>
      <w:bookmarkEnd w:id="182"/>
    </w:p>
    <w:p w14:paraId="7D2BC1E3" w14:textId="6596A29E" w:rsidR="00A827D7" w:rsidRPr="00462F50" w:rsidRDefault="00A827D7" w:rsidP="00A827D7">
      <w:pPr>
        <w:rPr>
          <w:color w:val="000000" w:themeColor="text1"/>
          <w:lang w:val="en-GB"/>
        </w:rPr>
      </w:pPr>
      <w:r w:rsidRPr="00462F50">
        <w:rPr>
          <w:color w:val="000000" w:themeColor="text1"/>
          <w:lang w:val="en-GB"/>
        </w:rPr>
        <w:t xml:space="preserve">When a device is started to join the system, it first sends an authentication request to the server. On the server that receives the request to authenticate from the device sent along with information about device identification and authentication code (ID, Password), the server will check if this information is already in the database (can register before using the device). If authentication is successful, the server will return the authentication result to the corresponding device. This process is logged as follows: </w:t>
      </w:r>
      <w:r w:rsidRPr="00462F50">
        <w:rPr>
          <w:rStyle w:val="Vietnamese"/>
          <w:color w:val="000000" w:themeColor="text1"/>
        </w:rPr>
        <w:t>Khi có một thiết bị được khởi động để tham gia vào hệ thống, đầu tiên nó sẽ gửi yêu cầu xác thực đến server. Trên server nhận được yêu cầu xác thực từ thiết bị gửi lên kèm theo thông tin về định danh thiết bị và mã xác thực (ID, Password), server sẽ kiểm tra thông tin này đã có trong cơ sở dữ liệu hay chưa (được đăng ký trước khi sử dụng thiết bị). Nếu xác thực thành công, server sẽ trả về kết quả xác thực tới thiết bị yêu cầu tương ứng. Quá trình này được ghi log như sau:</w:t>
      </w:r>
    </w:p>
    <w:p w14:paraId="0A70C5DF" w14:textId="77777777" w:rsidR="00A827D7" w:rsidRPr="00462F50" w:rsidRDefault="00A827D7" w:rsidP="00A827D7">
      <w:pPr>
        <w:ind w:firstLine="0"/>
        <w:jc w:val="center"/>
        <w:rPr>
          <w:noProof/>
          <w:color w:val="000000" w:themeColor="text1"/>
        </w:rPr>
      </w:pPr>
      <w:r w:rsidRPr="00462F50">
        <w:rPr>
          <w:noProof/>
          <w:color w:val="000000" w:themeColor="text1"/>
        </w:rPr>
        <w:lastRenderedPageBreak/>
        <w:drawing>
          <wp:inline distT="0" distB="0" distL="0" distR="0" wp14:anchorId="0221F80A" wp14:editId="427D7EC3">
            <wp:extent cx="5887985" cy="1555443"/>
            <wp:effectExtent l="0" t="0" r="508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0">
                      <a:extLst>
                        <a:ext uri="{28A0092B-C50C-407E-A947-70E740481C1C}">
                          <a14:useLocalDpi xmlns:a14="http://schemas.microsoft.com/office/drawing/2010/main" val="0"/>
                        </a:ext>
                      </a:extLst>
                    </a:blip>
                    <a:srcRect r="13393"/>
                    <a:stretch/>
                  </pic:blipFill>
                  <pic:spPr bwMode="auto">
                    <a:xfrm>
                      <a:off x="0" y="0"/>
                      <a:ext cx="6060916" cy="1601127"/>
                    </a:xfrm>
                    <a:prstGeom prst="rect">
                      <a:avLst/>
                    </a:prstGeom>
                    <a:noFill/>
                    <a:ln>
                      <a:noFill/>
                    </a:ln>
                    <a:extLst>
                      <a:ext uri="{53640926-AAD7-44D8-BBD7-CCE9431645EC}">
                        <a14:shadowObscured xmlns:a14="http://schemas.microsoft.com/office/drawing/2010/main"/>
                      </a:ext>
                    </a:extLst>
                  </pic:spPr>
                </pic:pic>
              </a:graphicData>
            </a:graphic>
          </wp:inline>
        </w:drawing>
      </w:r>
    </w:p>
    <w:p w14:paraId="2363C598" w14:textId="77777777" w:rsidR="00A827D7" w:rsidRPr="00462F50" w:rsidRDefault="00A827D7" w:rsidP="00A827D7">
      <w:pPr>
        <w:shd w:val="clear" w:color="auto" w:fill="FFFFFF"/>
        <w:spacing w:after="0"/>
        <w:rPr>
          <w:color w:val="000000" w:themeColor="text1"/>
          <w:szCs w:val="26"/>
          <w:lang w:val="en-GB"/>
        </w:rPr>
      </w:pPr>
    </w:p>
    <w:p w14:paraId="45A019EE" w14:textId="3B634651" w:rsidR="00A827D7" w:rsidRPr="00462F50" w:rsidRDefault="00A827D7" w:rsidP="00A827D7">
      <w:pPr>
        <w:pStyle w:val="Heading3"/>
        <w:rPr>
          <w:color w:val="000000" w:themeColor="text1"/>
          <w:lang w:val="en-GB"/>
        </w:rPr>
      </w:pPr>
      <w:bookmarkStart w:id="183" w:name="_Toc536316437"/>
      <w:r w:rsidRPr="00462F50">
        <w:rPr>
          <w:color w:val="000000" w:themeColor="text1"/>
          <w:lang w:val="en-GB"/>
        </w:rPr>
        <w:t>Results of deploying sensor data collection service</w:t>
      </w:r>
      <w:bookmarkEnd w:id="183"/>
    </w:p>
    <w:p w14:paraId="2A0FA4C4" w14:textId="053C92C3" w:rsidR="00A827D7" w:rsidRPr="00462F50" w:rsidRDefault="00A827D7" w:rsidP="00A827D7">
      <w:pPr>
        <w:rPr>
          <w:color w:val="000000" w:themeColor="text1"/>
          <w:lang w:val="en-GB"/>
        </w:rPr>
      </w:pPr>
      <w:r w:rsidRPr="00462F50">
        <w:rPr>
          <w:color w:val="000000" w:themeColor="text1"/>
          <w:lang w:val="en-GB"/>
        </w:rPr>
        <w:t xml:space="preserve">Server software allows to receive data from multiple devices to be sent. Devices that have been successfully authenticated will be allowed to send data to the server. Packaged data packets contain device identifiers and security codes that have been issued during authentication, helping the server separate the device's packets. The server software is also capable of extracting packets packaged in json format and saving the data as collected sensor values into the corresponding database. The result of this process is illustrated in the log on the server as follows: </w:t>
      </w:r>
      <w:r w:rsidRPr="00462F50">
        <w:rPr>
          <w:rStyle w:val="Vietnamese"/>
          <w:color w:val="000000" w:themeColor="text1"/>
        </w:rPr>
        <w:t>Phần mềm server cho phép nhận dữ liệu từ nhiều thiết bị thu thập gửi tới. Các thiết bị đã được xác thực thành công sẽ được tham gia gửi dữ liệu đến server. Các gói tin dữ liệu được đóng gói chứa định danh thiết bị và mã bảo mật đã được cấp trong quá trình xác thực, giúp server phân tách được các gói tin của thiết bị nào. Phần mềm server cũng có khả năng bóc tách gói tin được đóng gói theo định dạng json và lưu các dữ liệu là các giá trị cảm biến thu thập vào cơ sở dữ liệu tương ứng. Kết quả quá trình này được minh họa trong ghi log trên server như sau:</w:t>
      </w:r>
    </w:p>
    <w:p w14:paraId="29CA0C9B" w14:textId="77777777" w:rsidR="00A827D7" w:rsidRPr="00462F50" w:rsidRDefault="00A827D7" w:rsidP="00A827D7">
      <w:pPr>
        <w:ind w:firstLine="0"/>
        <w:jc w:val="center"/>
        <w:rPr>
          <w:noProof/>
          <w:color w:val="000000" w:themeColor="text1"/>
        </w:rPr>
      </w:pPr>
      <w:r w:rsidRPr="00462F50">
        <w:rPr>
          <w:noProof/>
          <w:color w:val="000000" w:themeColor="text1"/>
        </w:rPr>
        <w:drawing>
          <wp:inline distT="0" distB="0" distL="0" distR="0" wp14:anchorId="559D4B2E" wp14:editId="30BED780">
            <wp:extent cx="5911741" cy="226095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1">
                      <a:extLst>
                        <a:ext uri="{28A0092B-C50C-407E-A947-70E740481C1C}">
                          <a14:useLocalDpi xmlns:a14="http://schemas.microsoft.com/office/drawing/2010/main" val="0"/>
                        </a:ext>
                      </a:extLst>
                    </a:blip>
                    <a:srcRect r="52564"/>
                    <a:stretch/>
                  </pic:blipFill>
                  <pic:spPr bwMode="auto">
                    <a:xfrm>
                      <a:off x="0" y="0"/>
                      <a:ext cx="6043933" cy="2311507"/>
                    </a:xfrm>
                    <a:prstGeom prst="rect">
                      <a:avLst/>
                    </a:prstGeom>
                    <a:noFill/>
                    <a:ln>
                      <a:noFill/>
                    </a:ln>
                    <a:extLst>
                      <a:ext uri="{53640926-AAD7-44D8-BBD7-CCE9431645EC}">
                        <a14:shadowObscured xmlns:a14="http://schemas.microsoft.com/office/drawing/2010/main"/>
                      </a:ext>
                    </a:extLst>
                  </pic:spPr>
                </pic:pic>
              </a:graphicData>
            </a:graphic>
          </wp:inline>
        </w:drawing>
      </w:r>
    </w:p>
    <w:p w14:paraId="3BFF2905" w14:textId="15D11087" w:rsidR="00A827D7" w:rsidRPr="00462F50" w:rsidRDefault="00A827D7" w:rsidP="00A827D7">
      <w:pPr>
        <w:rPr>
          <w:color w:val="000000" w:themeColor="text1"/>
          <w:lang w:val="en-GB"/>
        </w:rPr>
      </w:pPr>
      <w:r w:rsidRPr="00462F50">
        <w:rPr>
          <w:color w:val="000000" w:themeColor="text1"/>
          <w:lang w:val="en-GB"/>
        </w:rPr>
        <w:t xml:space="preserve">The collected data will be written to the database. </w:t>
      </w:r>
      <w:r w:rsidRPr="00462F50">
        <w:rPr>
          <w:rStyle w:val="Vietnamese"/>
          <w:color w:val="000000" w:themeColor="text1"/>
        </w:rPr>
        <w:t>Dữ liệu được thu thập sẽ được ghi vào cơ sở dữ liệu.</w:t>
      </w:r>
    </w:p>
    <w:p w14:paraId="46D569FA" w14:textId="106C3B55" w:rsidR="00A827D7" w:rsidRPr="00462F50" w:rsidRDefault="00A827D7" w:rsidP="00A827D7">
      <w:pPr>
        <w:rPr>
          <w:color w:val="000000" w:themeColor="text1"/>
          <w:lang w:val="en-GB"/>
        </w:rPr>
      </w:pPr>
      <w:r w:rsidRPr="00462F50">
        <w:rPr>
          <w:color w:val="000000" w:themeColor="text1"/>
          <w:lang w:val="en-GB"/>
        </w:rPr>
        <w:lastRenderedPageBreak/>
        <w:t xml:space="preserve">Authentication and data collection services run independently on two parallel streams, so the server can both collect data of incoming devices while continuing to process authentication requests from the device. other if any. The illustrated results of these two types of processing log as follows: </w:t>
      </w:r>
      <w:r w:rsidRPr="00462F50">
        <w:rPr>
          <w:rStyle w:val="Vietnamese"/>
          <w:color w:val="000000" w:themeColor="text1"/>
        </w:rPr>
        <w:t>Các dịch vụ xác thực và thu thập dữ liệu chạy độc lập trên 2 luồng song song, vì vậy server có thể vừa thu thập dữ liệu của các thiết bị gửi đến trong khi vẫn tiếp tục xử lý các yêu cầu xác thực từ thiết bị khác nếu có. Kết quả minh họa của 2 loại xử lý này ghi log như sau:</w:t>
      </w:r>
    </w:p>
    <w:p w14:paraId="044F6867" w14:textId="77777777" w:rsidR="00A827D7" w:rsidRPr="00462F50" w:rsidRDefault="00A827D7" w:rsidP="00A827D7">
      <w:pPr>
        <w:ind w:firstLine="0"/>
        <w:jc w:val="center"/>
        <w:rPr>
          <w:noProof/>
          <w:color w:val="000000" w:themeColor="text1"/>
        </w:rPr>
      </w:pPr>
      <w:r w:rsidRPr="00462F50">
        <w:rPr>
          <w:noProof/>
          <w:color w:val="000000" w:themeColor="text1"/>
        </w:rPr>
        <w:drawing>
          <wp:inline distT="0" distB="0" distL="0" distR="0" wp14:anchorId="2CF9608D" wp14:editId="2B1A5A81">
            <wp:extent cx="5948922" cy="32029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2">
                      <a:extLst>
                        <a:ext uri="{28A0092B-C50C-407E-A947-70E740481C1C}">
                          <a14:useLocalDpi xmlns:a14="http://schemas.microsoft.com/office/drawing/2010/main" val="0"/>
                        </a:ext>
                      </a:extLst>
                    </a:blip>
                    <a:srcRect r="45496"/>
                    <a:stretch/>
                  </pic:blipFill>
                  <pic:spPr bwMode="auto">
                    <a:xfrm>
                      <a:off x="0" y="0"/>
                      <a:ext cx="6045980" cy="3255197"/>
                    </a:xfrm>
                    <a:prstGeom prst="rect">
                      <a:avLst/>
                    </a:prstGeom>
                    <a:noFill/>
                    <a:ln>
                      <a:noFill/>
                    </a:ln>
                    <a:extLst>
                      <a:ext uri="{53640926-AAD7-44D8-BBD7-CCE9431645EC}">
                        <a14:shadowObscured xmlns:a14="http://schemas.microsoft.com/office/drawing/2010/main"/>
                      </a:ext>
                    </a:extLst>
                  </pic:spPr>
                </pic:pic>
              </a:graphicData>
            </a:graphic>
          </wp:inline>
        </w:drawing>
      </w:r>
    </w:p>
    <w:p w14:paraId="397D7CEB" w14:textId="3CE23830" w:rsidR="00A827D7" w:rsidRPr="00462F50" w:rsidRDefault="00A827D7" w:rsidP="00A827D7">
      <w:pPr>
        <w:pStyle w:val="Heading3"/>
        <w:rPr>
          <w:color w:val="000000" w:themeColor="text1"/>
          <w:lang w:val="en-GB"/>
        </w:rPr>
      </w:pPr>
      <w:bookmarkStart w:id="184" w:name="_Toc536316438"/>
      <w:r w:rsidRPr="00462F50">
        <w:rPr>
          <w:color w:val="000000" w:themeColor="text1"/>
          <w:lang w:val="en-GB"/>
        </w:rPr>
        <w:t>Service deployment results send control commands to the device</w:t>
      </w:r>
      <w:bookmarkEnd w:id="184"/>
    </w:p>
    <w:p w14:paraId="1E2E1C03" w14:textId="38545A64" w:rsidR="00A827D7" w:rsidRPr="00462F50" w:rsidRDefault="00A827D7" w:rsidP="00A827D7">
      <w:pPr>
        <w:rPr>
          <w:rStyle w:val="Vietnamese"/>
          <w:color w:val="000000" w:themeColor="text1"/>
        </w:rPr>
      </w:pPr>
      <w:r w:rsidRPr="00462F50">
        <w:rPr>
          <w:color w:val="000000" w:themeColor="text1"/>
          <w:lang w:val="en-GB"/>
        </w:rPr>
        <w:t xml:space="preserve">To assess the ability to send control commands to devices, the test server software will periodically send packets containing control commands to the specified device. Illustrative results are recorded as follows: </w:t>
      </w:r>
      <w:r w:rsidRPr="00462F50">
        <w:rPr>
          <w:rStyle w:val="Vietnamese"/>
          <w:color w:val="000000" w:themeColor="text1"/>
        </w:rPr>
        <w:t>Để đánh giá khả năng gửi lệnh điều khiển tới các thiết bị, phần mềm server thử nghiệm sẽ tiến hành định kỳ gửi các gói tin chứa các lệnh điều khiển tới thiết bị được chỉ định. Kết quả minh họa được ghi log như sau:</w:t>
      </w:r>
    </w:p>
    <w:p w14:paraId="69F5745B" w14:textId="77777777" w:rsidR="00A827D7" w:rsidRPr="00462F50" w:rsidRDefault="00A827D7" w:rsidP="00A827D7">
      <w:pPr>
        <w:ind w:firstLine="0"/>
        <w:jc w:val="center"/>
        <w:rPr>
          <w:noProof/>
          <w:color w:val="000000" w:themeColor="text1"/>
        </w:rPr>
      </w:pPr>
      <w:r w:rsidRPr="00462F50">
        <w:rPr>
          <w:noProof/>
          <w:color w:val="000000" w:themeColor="text1"/>
        </w:rPr>
        <w:lastRenderedPageBreak/>
        <w:drawing>
          <wp:inline distT="0" distB="0" distL="0" distR="0" wp14:anchorId="0C81100F" wp14:editId="51F8E6C7">
            <wp:extent cx="5925185" cy="2284599"/>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3">
                      <a:extLst>
                        <a:ext uri="{28A0092B-C50C-407E-A947-70E740481C1C}">
                          <a14:useLocalDpi xmlns:a14="http://schemas.microsoft.com/office/drawing/2010/main" val="0"/>
                        </a:ext>
                      </a:extLst>
                    </a:blip>
                    <a:srcRect l="31265"/>
                    <a:stretch/>
                  </pic:blipFill>
                  <pic:spPr bwMode="auto">
                    <a:xfrm>
                      <a:off x="0" y="0"/>
                      <a:ext cx="6064201" cy="2338200"/>
                    </a:xfrm>
                    <a:prstGeom prst="rect">
                      <a:avLst/>
                    </a:prstGeom>
                    <a:noFill/>
                    <a:ln>
                      <a:noFill/>
                    </a:ln>
                    <a:extLst>
                      <a:ext uri="{53640926-AAD7-44D8-BBD7-CCE9431645EC}">
                        <a14:shadowObscured xmlns:a14="http://schemas.microsoft.com/office/drawing/2010/main"/>
                      </a:ext>
                    </a:extLst>
                  </pic:spPr>
                </pic:pic>
              </a:graphicData>
            </a:graphic>
          </wp:inline>
        </w:drawing>
      </w:r>
    </w:p>
    <w:p w14:paraId="087DBC06" w14:textId="0F9D7CE1" w:rsidR="00A827D7" w:rsidRPr="00462F50" w:rsidRDefault="00A827D7" w:rsidP="00A827D7">
      <w:pPr>
        <w:rPr>
          <w:color w:val="000000" w:themeColor="text1"/>
          <w:lang w:val="en-GB"/>
        </w:rPr>
      </w:pPr>
      <w:r w:rsidRPr="00462F50">
        <w:rPr>
          <w:color w:val="000000" w:themeColor="text1"/>
          <w:lang w:val="en-GB"/>
        </w:rPr>
        <w:t xml:space="preserve">The command is sent to the specified device, the device successfully receives and executes the control instructions to the corresponding device. The figure below illustrates that the test circuit device receives a command to turn on the nutrient solution pump and execute this command. </w:t>
      </w:r>
      <w:r w:rsidRPr="00462F50">
        <w:rPr>
          <w:rStyle w:val="Vietnamese"/>
          <w:color w:val="000000" w:themeColor="text1"/>
        </w:rPr>
        <w:t>Lệnh điều được gửi tới thiết bị chỉ định, thiết bị nhận thành công và thực thi các lệnh điều khiển tới các cơ cấu tương ứng. Hình dưới minh họa thiết bị mạch thử nghiệm nhận được lệnh điều khiển bật bơm dung dịch dinh dưỡng và thực thi lệnh này.</w:t>
      </w:r>
    </w:p>
    <w:p w14:paraId="024BEC40" w14:textId="77777777" w:rsidR="00A827D7" w:rsidRPr="00462F50" w:rsidRDefault="00A827D7" w:rsidP="00A827D7">
      <w:pPr>
        <w:keepNext/>
        <w:ind w:firstLine="0"/>
        <w:jc w:val="center"/>
        <w:rPr>
          <w:color w:val="000000" w:themeColor="text1"/>
        </w:rPr>
      </w:pPr>
      <w:r w:rsidRPr="00462F50">
        <w:rPr>
          <w:noProof/>
          <w:color w:val="000000" w:themeColor="text1"/>
        </w:rPr>
        <w:lastRenderedPageBreak/>
        <w:drawing>
          <wp:inline distT="0" distB="0" distL="0" distR="0" wp14:anchorId="3153D3E9" wp14:editId="4047E6F8">
            <wp:extent cx="4914785" cy="41173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925459" cy="4126282"/>
                    </a:xfrm>
                    <a:prstGeom prst="rect">
                      <a:avLst/>
                    </a:prstGeom>
                    <a:noFill/>
                    <a:ln>
                      <a:noFill/>
                    </a:ln>
                  </pic:spPr>
                </pic:pic>
              </a:graphicData>
            </a:graphic>
          </wp:inline>
        </w:drawing>
      </w:r>
    </w:p>
    <w:p w14:paraId="396D6BE1" w14:textId="08B989F3" w:rsidR="00A827D7" w:rsidRPr="00462F50" w:rsidRDefault="00A827D7" w:rsidP="00A827D7">
      <w:pPr>
        <w:pStyle w:val="Caption"/>
        <w:rPr>
          <w:noProof/>
          <w:color w:val="000000" w:themeColor="text1"/>
        </w:rPr>
      </w:pPr>
      <w:bookmarkStart w:id="185" w:name="_Toc536316380"/>
      <w:r w:rsidRPr="00462F50">
        <w:rPr>
          <w:color w:val="000000" w:themeColor="text1"/>
        </w:rPr>
        <w:t xml:space="preserve">Figure </w:t>
      </w:r>
      <w:r w:rsidR="00FF5844" w:rsidRPr="00462F50">
        <w:rPr>
          <w:color w:val="000000" w:themeColor="text1"/>
        </w:rPr>
        <w:fldChar w:fldCharType="begin"/>
      </w:r>
      <w:r w:rsidR="00FF5844" w:rsidRPr="00462F50">
        <w:rPr>
          <w:color w:val="000000" w:themeColor="text1"/>
        </w:rPr>
        <w:instrText xml:space="preserve"> STYLEREF 1 \s </w:instrText>
      </w:r>
      <w:r w:rsidR="00FF5844" w:rsidRPr="00462F50">
        <w:rPr>
          <w:color w:val="000000" w:themeColor="text1"/>
        </w:rPr>
        <w:fldChar w:fldCharType="separate"/>
      </w:r>
      <w:r w:rsidRPr="00462F50">
        <w:rPr>
          <w:noProof/>
          <w:color w:val="000000" w:themeColor="text1"/>
        </w:rPr>
        <w:t>5</w:t>
      </w:r>
      <w:r w:rsidR="00FF5844" w:rsidRPr="00462F50">
        <w:rPr>
          <w:noProof/>
          <w:color w:val="000000" w:themeColor="text1"/>
        </w:rPr>
        <w:fldChar w:fldCharType="end"/>
      </w:r>
      <w:r w:rsidRPr="00462F50">
        <w:rPr>
          <w:color w:val="000000" w:themeColor="text1"/>
        </w:rPr>
        <w:noBreakHyphen/>
      </w:r>
      <w:r w:rsidR="00FF5844" w:rsidRPr="00462F50">
        <w:rPr>
          <w:color w:val="000000" w:themeColor="text1"/>
        </w:rPr>
        <w:fldChar w:fldCharType="begin"/>
      </w:r>
      <w:r w:rsidR="00FF5844" w:rsidRPr="00462F50">
        <w:rPr>
          <w:color w:val="000000" w:themeColor="text1"/>
        </w:rPr>
        <w:instrText xml:space="preserve"> SEQ Figure \* ARABIC \s 1 </w:instrText>
      </w:r>
      <w:r w:rsidR="00FF5844" w:rsidRPr="00462F50">
        <w:rPr>
          <w:color w:val="000000" w:themeColor="text1"/>
        </w:rPr>
        <w:fldChar w:fldCharType="separate"/>
      </w:r>
      <w:r w:rsidRPr="00462F50">
        <w:rPr>
          <w:noProof/>
          <w:color w:val="000000" w:themeColor="text1"/>
        </w:rPr>
        <w:t>2</w:t>
      </w:r>
      <w:r w:rsidR="00FF5844" w:rsidRPr="00462F50">
        <w:rPr>
          <w:noProof/>
          <w:color w:val="000000" w:themeColor="text1"/>
        </w:rPr>
        <w:fldChar w:fldCharType="end"/>
      </w:r>
      <w:r w:rsidRPr="00462F50">
        <w:rPr>
          <w:color w:val="000000" w:themeColor="text1"/>
        </w:rPr>
        <w:t>. The image of the test device receives the control command from the server and executes the control command to turn on the nutrient return pump</w:t>
      </w:r>
      <w:bookmarkEnd w:id="185"/>
    </w:p>
    <w:p w14:paraId="143F1015" w14:textId="77777777" w:rsidR="00A827D7" w:rsidRPr="00462F50" w:rsidRDefault="00A827D7" w:rsidP="00A827D7">
      <w:pPr>
        <w:rPr>
          <w:color w:val="000000" w:themeColor="text1"/>
        </w:rPr>
      </w:pPr>
    </w:p>
    <w:sectPr w:rsidR="00A827D7" w:rsidRPr="00462F50" w:rsidSect="001A4D3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C9A19E" w14:textId="77777777" w:rsidR="00290E6E" w:rsidRDefault="00290E6E" w:rsidP="004A2F6A">
      <w:r>
        <w:separator/>
      </w:r>
    </w:p>
    <w:p w14:paraId="4149FCF8" w14:textId="77777777" w:rsidR="00290E6E" w:rsidRDefault="00290E6E"/>
  </w:endnote>
  <w:endnote w:type="continuationSeparator" w:id="0">
    <w:p w14:paraId="4FE7CA60" w14:textId="77777777" w:rsidR="00290E6E" w:rsidRDefault="00290E6E" w:rsidP="004A2F6A">
      <w:r>
        <w:continuationSeparator/>
      </w:r>
    </w:p>
    <w:p w14:paraId="0A4B9520" w14:textId="77777777" w:rsidR="00290E6E" w:rsidRDefault="00290E6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Noto Sans CJK SC Regular">
    <w:altName w:val="Times New Roman"/>
    <w:panose1 w:val="00000000000000000000"/>
    <w:charset w:val="00"/>
    <w:family w:val="roman"/>
    <w:notTrueType/>
    <w:pitch w:val="default"/>
  </w:font>
  <w:font w:name="Liberation Serif">
    <w:altName w:val="Times New Roman"/>
    <w:charset w:val="00"/>
    <w:family w:val="roman"/>
    <w:pitch w:val="variable"/>
  </w:font>
  <w:font w:name="FreeSans">
    <w:altName w:val="Times New Roman"/>
    <w:panose1 w:val="00000000000000000000"/>
    <w:charset w:val="00"/>
    <w:family w:val="roman"/>
    <w:notTrueType/>
    <w:pitch w:val="default"/>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FBCD4" w14:textId="77777777" w:rsidR="00027B7C" w:rsidRDefault="00027B7C" w:rsidP="00EC12DF">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4</w:t>
    </w:r>
    <w:r>
      <w:rPr>
        <w:rStyle w:val="PageNumber"/>
      </w:rPr>
      <w:fldChar w:fldCharType="end"/>
    </w:r>
  </w:p>
  <w:p w14:paraId="3E16A90A" w14:textId="77777777" w:rsidR="00027B7C" w:rsidRDefault="00027B7C" w:rsidP="004A2F6A">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A5549" w14:textId="51F1A13E" w:rsidR="00027B7C" w:rsidRPr="00244185" w:rsidRDefault="00027B7C" w:rsidP="004334DF">
    <w:pPr>
      <w:pStyle w:val="Footer"/>
      <w:tabs>
        <w:tab w:val="clear" w:pos="4680"/>
        <w:tab w:val="clear" w:pos="9360"/>
      </w:tabs>
      <w:ind w:firstLine="0"/>
      <w:jc w:val="center"/>
      <w:rPr>
        <w:i/>
        <w:sz w:val="24"/>
      </w:rPr>
    </w:pPr>
    <w:r w:rsidRPr="00244185">
      <w:rPr>
        <w:i/>
        <w:sz w:val="24"/>
      </w:rPr>
      <w:t>IVO Project – A Scalable Distributed IoT Framework based on Mobile Robot Technology</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689869"/>
      <w:docPartObj>
        <w:docPartGallery w:val="Page Numbers (Bottom of Page)"/>
        <w:docPartUnique/>
      </w:docPartObj>
    </w:sdtPr>
    <w:sdtEndPr>
      <w:rPr>
        <w:noProof/>
      </w:rPr>
    </w:sdtEndPr>
    <w:sdtContent>
      <w:p w14:paraId="49B0612D" w14:textId="77777777" w:rsidR="00027B7C" w:rsidRDefault="00027B7C" w:rsidP="00670EC7">
        <w:pPr>
          <w:pStyle w:val="Footer"/>
          <w:pBdr>
            <w:top w:val="dotted" w:sz="4" w:space="1" w:color="auto"/>
          </w:pBdr>
        </w:pPr>
      </w:p>
      <w:p w14:paraId="775AB71D" w14:textId="0E8CE96C" w:rsidR="00027B7C" w:rsidRDefault="00027B7C" w:rsidP="00670EC7">
        <w:pPr>
          <w:pStyle w:val="Footer"/>
          <w:pBdr>
            <w:top w:val="dotted" w:sz="4" w:space="1" w:color="auto"/>
          </w:pBdr>
        </w:pPr>
        <w:r w:rsidRPr="00BA450D">
          <w:rPr>
            <w:i/>
          </w:rPr>
          <w:t>IVO Project – A Scalable Distributed IoT Framework based on Mobile Robot Technology</w:t>
        </w:r>
        <w:r>
          <w:tab/>
        </w:r>
        <w:r>
          <w:fldChar w:fldCharType="begin"/>
        </w:r>
        <w:r>
          <w:instrText xml:space="preserve"> PAGE   \* MERGEFORMAT </w:instrText>
        </w:r>
        <w:r>
          <w:fldChar w:fldCharType="separate"/>
        </w:r>
        <w:r>
          <w:rPr>
            <w:noProof/>
          </w:rPr>
          <w:t>51</w:t>
        </w:r>
        <w:r>
          <w:rPr>
            <w:noProof/>
          </w:rPr>
          <w:fldChar w:fldCharType="end"/>
        </w:r>
      </w:p>
    </w:sdtContent>
  </w:sdt>
  <w:p w14:paraId="6E2FC187" w14:textId="77777777" w:rsidR="00027B7C" w:rsidRDefault="00027B7C" w:rsidP="00670EC7">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E1EC8" w14:textId="313D68E6" w:rsidR="00027B7C" w:rsidRPr="001A4D3E" w:rsidRDefault="00290E6E" w:rsidP="001A4D3E">
    <w:pPr>
      <w:pStyle w:val="Footer"/>
      <w:tabs>
        <w:tab w:val="clear" w:pos="4680"/>
      </w:tabs>
      <w:ind w:firstLine="0"/>
      <w:jc w:val="right"/>
    </w:pPr>
    <w:sdt>
      <w:sdtPr>
        <w:rPr>
          <w:sz w:val="24"/>
        </w:rPr>
        <w:id w:val="130910616"/>
        <w:docPartObj>
          <w:docPartGallery w:val="Page Numbers (Bottom of Page)"/>
          <w:docPartUnique/>
        </w:docPartObj>
      </w:sdtPr>
      <w:sdtEndPr>
        <w:rPr>
          <w:noProof/>
        </w:rPr>
      </w:sdtEndPr>
      <w:sdtContent>
        <w:r w:rsidR="00027B7C" w:rsidRPr="00A47ED5">
          <w:rPr>
            <w:sz w:val="24"/>
          </w:rPr>
          <w:fldChar w:fldCharType="begin"/>
        </w:r>
        <w:r w:rsidR="00027B7C" w:rsidRPr="00A47ED5">
          <w:rPr>
            <w:sz w:val="24"/>
          </w:rPr>
          <w:instrText xml:space="preserve"> PAGE   \* MERGEFORMAT </w:instrText>
        </w:r>
        <w:r w:rsidR="00027B7C" w:rsidRPr="00A47ED5">
          <w:rPr>
            <w:sz w:val="24"/>
          </w:rPr>
          <w:fldChar w:fldCharType="separate"/>
        </w:r>
        <w:r w:rsidR="00BB5D01">
          <w:rPr>
            <w:noProof/>
            <w:sz w:val="24"/>
          </w:rPr>
          <w:t>142</w:t>
        </w:r>
        <w:r w:rsidR="00027B7C" w:rsidRPr="00A47ED5">
          <w:rPr>
            <w:noProof/>
            <w:sz w:val="24"/>
          </w:rPr>
          <w:fldChar w:fldCharType="end"/>
        </w:r>
      </w:sdtContent>
    </w:sdt>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226919" w14:textId="77777777" w:rsidR="00290E6E" w:rsidRDefault="00290E6E" w:rsidP="004A2F6A">
      <w:r>
        <w:separator/>
      </w:r>
    </w:p>
    <w:p w14:paraId="3D26B29B" w14:textId="77777777" w:rsidR="00290E6E" w:rsidRDefault="00290E6E"/>
  </w:footnote>
  <w:footnote w:type="continuationSeparator" w:id="0">
    <w:p w14:paraId="370271AE" w14:textId="77777777" w:rsidR="00290E6E" w:rsidRDefault="00290E6E" w:rsidP="004A2F6A">
      <w:r>
        <w:continuationSeparator/>
      </w:r>
    </w:p>
    <w:p w14:paraId="73D00297" w14:textId="77777777" w:rsidR="00290E6E" w:rsidRDefault="00290E6E"/>
  </w:footnote>
  <w:footnote w:id="1">
    <w:p w14:paraId="36A3FDE0" w14:textId="77777777" w:rsidR="00027B7C" w:rsidRPr="00230258" w:rsidRDefault="00027B7C" w:rsidP="00AC12A5">
      <w:pPr>
        <w:pStyle w:val="FootnoteText"/>
      </w:pPr>
      <w:r>
        <w:rPr>
          <w:rStyle w:val="FootnoteReference"/>
        </w:rPr>
        <w:footnoteRef/>
      </w:r>
      <w:r>
        <w:t xml:space="preserve"> </w:t>
      </w:r>
      <w:hyperlink r:id="rId1" w:history="1">
        <w:r w:rsidRPr="00EF01D6">
          <w:rPr>
            <w:rStyle w:val="Hyperlink"/>
          </w:rPr>
          <w:t>https://www.mysql.com/</w:t>
        </w:r>
      </w:hyperlink>
    </w:p>
  </w:footnote>
  <w:footnote w:id="2">
    <w:p w14:paraId="58012818" w14:textId="77777777" w:rsidR="00027B7C" w:rsidRPr="00230258" w:rsidRDefault="00027B7C" w:rsidP="0035442F">
      <w:pPr>
        <w:pStyle w:val="FootnoteText"/>
      </w:pPr>
      <w:r>
        <w:rPr>
          <w:rStyle w:val="FootnoteReference"/>
        </w:rPr>
        <w:footnoteRef/>
      </w:r>
      <w:r>
        <w:t xml:space="preserve"> </w:t>
      </w:r>
      <w:hyperlink r:id="rId2" w:history="1">
        <w:r w:rsidRPr="00EF01D6">
          <w:rPr>
            <w:rStyle w:val="Hyperlink"/>
          </w:rPr>
          <w:t>https://www.mysql.com/</w:t>
        </w:r>
      </w:hyperlink>
    </w:p>
  </w:footnote>
  <w:footnote w:id="3">
    <w:p w14:paraId="02ED928F" w14:textId="77777777" w:rsidR="00027B7C" w:rsidRPr="00230258" w:rsidRDefault="00027B7C" w:rsidP="001A56B6">
      <w:pPr>
        <w:pStyle w:val="FootnoteText"/>
      </w:pPr>
      <w:r>
        <w:rPr>
          <w:rStyle w:val="FootnoteReference"/>
        </w:rPr>
        <w:footnoteRef/>
      </w:r>
      <w:r>
        <w:t xml:space="preserve"> </w:t>
      </w:r>
      <w:hyperlink r:id="rId3" w:history="1">
        <w:r w:rsidRPr="00EF01D6">
          <w:rPr>
            <w:rStyle w:val="Hyperlink"/>
          </w:rPr>
          <w:t>https://spring.io/</w:t>
        </w:r>
      </w:hyperlink>
    </w:p>
  </w:footnote>
  <w:footnote w:id="4">
    <w:p w14:paraId="4C4F4E5F" w14:textId="77777777" w:rsidR="00027B7C" w:rsidRPr="00A97B5B" w:rsidRDefault="00027B7C" w:rsidP="00AC12A5">
      <w:pPr>
        <w:pStyle w:val="FootnoteText"/>
      </w:pPr>
      <w:r>
        <w:rPr>
          <w:rStyle w:val="FootnoteReference"/>
        </w:rPr>
        <w:footnoteRef/>
      </w:r>
      <w:r>
        <w:t xml:space="preserve"> </w:t>
      </w:r>
      <w:hyperlink r:id="rId4" w:history="1">
        <w:r w:rsidRPr="00463741">
          <w:rPr>
            <w:rStyle w:val="Hyperlink"/>
          </w:rPr>
          <w:t>https://jquery.com/</w:t>
        </w:r>
      </w:hyperlink>
    </w:p>
  </w:footnote>
  <w:footnote w:id="5">
    <w:p w14:paraId="197E5DBE" w14:textId="77777777" w:rsidR="00027B7C" w:rsidRPr="00A97B5B" w:rsidRDefault="00027B7C" w:rsidP="00AC12A5">
      <w:pPr>
        <w:pStyle w:val="FootnoteText"/>
      </w:pPr>
      <w:r>
        <w:rPr>
          <w:rStyle w:val="FootnoteReference"/>
        </w:rPr>
        <w:footnoteRef/>
      </w:r>
      <w:r>
        <w:t xml:space="preserve"> </w:t>
      </w:r>
      <w:hyperlink r:id="rId5" w:history="1">
        <w:r w:rsidRPr="00463741">
          <w:rPr>
            <w:rStyle w:val="Hyperlink"/>
          </w:rPr>
          <w:t>https://getbootstrap.com/</w:t>
        </w:r>
      </w:hyperlink>
    </w:p>
  </w:footnote>
  <w:footnote w:id="6">
    <w:p w14:paraId="1FDF0397" w14:textId="77777777" w:rsidR="00027B7C" w:rsidRPr="00230258" w:rsidRDefault="00027B7C" w:rsidP="00AC12A5">
      <w:pPr>
        <w:pStyle w:val="FootnoteText"/>
      </w:pPr>
      <w:r>
        <w:rPr>
          <w:rStyle w:val="FootnoteReference"/>
        </w:rPr>
        <w:footnoteRef/>
      </w:r>
      <w:r>
        <w:t xml:space="preserve"> </w:t>
      </w:r>
      <w:hyperlink r:id="rId6" w:history="1">
        <w:r w:rsidRPr="00EF01D6">
          <w:rPr>
            <w:rStyle w:val="Hyperlink"/>
          </w:rPr>
          <w:t>https://nodejs.org/en/about/</w:t>
        </w:r>
      </w:hyperlink>
    </w:p>
  </w:footnote>
  <w:footnote w:id="7">
    <w:p w14:paraId="5787F5EF" w14:textId="77777777" w:rsidR="00027B7C" w:rsidRPr="00230258" w:rsidRDefault="00027B7C" w:rsidP="000F3128">
      <w:pPr>
        <w:pStyle w:val="FootnoteText"/>
      </w:pPr>
      <w:r>
        <w:rPr>
          <w:rStyle w:val="FootnoteReference"/>
        </w:rPr>
        <w:footnoteRef/>
      </w:r>
      <w:r>
        <w:t xml:space="preserve"> </w:t>
      </w:r>
      <w:hyperlink r:id="rId7" w:history="1">
        <w:r w:rsidRPr="00EF01D6">
          <w:rPr>
            <w:rStyle w:val="Hyperlink"/>
          </w:rPr>
          <w:t>https://nodejs.org/en/about/</w:t>
        </w:r>
      </w:hyperlink>
    </w:p>
  </w:footnote>
  <w:footnote w:id="8">
    <w:p w14:paraId="499968DC" w14:textId="77777777" w:rsidR="00027B7C" w:rsidRPr="00230258" w:rsidRDefault="00027B7C" w:rsidP="00AC12A5">
      <w:pPr>
        <w:pStyle w:val="FootnoteText"/>
      </w:pPr>
      <w:r>
        <w:rPr>
          <w:rStyle w:val="FootnoteReference"/>
        </w:rPr>
        <w:footnoteRef/>
      </w:r>
      <w:r>
        <w:t xml:space="preserve"> </w:t>
      </w:r>
      <w:hyperlink r:id="rId8" w:history="1">
        <w:r w:rsidRPr="00EF01D6">
          <w:rPr>
            <w:rStyle w:val="Hyperlink"/>
          </w:rPr>
          <w:t>https://www.npmjs.com/package/mysql</w:t>
        </w:r>
      </w:hyperlink>
    </w:p>
  </w:footnote>
  <w:footnote w:id="9">
    <w:p w14:paraId="1D5891D2" w14:textId="77777777" w:rsidR="00027B7C" w:rsidRPr="00230258" w:rsidRDefault="00027B7C" w:rsidP="00AC12A5">
      <w:pPr>
        <w:pStyle w:val="FootnoteText"/>
      </w:pPr>
      <w:r>
        <w:rPr>
          <w:rStyle w:val="FootnoteReference"/>
        </w:rPr>
        <w:footnoteRef/>
      </w:r>
      <w:r>
        <w:t xml:space="preserve"> </w:t>
      </w:r>
      <w:hyperlink r:id="rId9" w:history="1">
        <w:r w:rsidRPr="00EF01D6">
          <w:rPr>
            <w:rStyle w:val="Hyperlink"/>
          </w:rPr>
          <w:t>https://expressjs.com/</w:t>
        </w:r>
      </w:hyperlink>
    </w:p>
  </w:footnote>
  <w:footnote w:id="10">
    <w:p w14:paraId="69DEED38" w14:textId="77777777" w:rsidR="00027B7C" w:rsidRPr="00230258" w:rsidRDefault="00027B7C" w:rsidP="00AC12A5">
      <w:pPr>
        <w:pStyle w:val="FootnoteText"/>
      </w:pPr>
      <w:r>
        <w:rPr>
          <w:rStyle w:val="FootnoteReference"/>
        </w:rPr>
        <w:footnoteRef/>
      </w:r>
      <w:r>
        <w:t xml:space="preserve"> </w:t>
      </w:r>
      <w:hyperlink r:id="rId10" w:history="1">
        <w:r w:rsidRPr="00EF01D6">
          <w:rPr>
            <w:rStyle w:val="Hyperlink"/>
          </w:rPr>
          <w:t>https://pugjs.org/api/getting-started.html</w:t>
        </w:r>
      </w:hyperlink>
    </w:p>
  </w:footnote>
  <w:footnote w:id="11">
    <w:p w14:paraId="283F6592" w14:textId="77777777" w:rsidR="00027B7C" w:rsidRPr="00230258" w:rsidRDefault="00027B7C" w:rsidP="00AC12A5">
      <w:pPr>
        <w:pStyle w:val="FootnoteText"/>
      </w:pPr>
      <w:r>
        <w:rPr>
          <w:rStyle w:val="FootnoteReference"/>
        </w:rPr>
        <w:footnoteRef/>
      </w:r>
      <w:r>
        <w:t xml:space="preserve"> </w:t>
      </w:r>
      <w:hyperlink r:id="rId11" w:history="1">
        <w:r w:rsidRPr="00EF01D6">
          <w:rPr>
            <w:rStyle w:val="Hyperlink"/>
          </w:rPr>
          <w:t>https://www.npmjs.com/package/morgan</w:t>
        </w:r>
      </w:hyperlink>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D48AF"/>
    <w:multiLevelType w:val="hybridMultilevel"/>
    <w:tmpl w:val="14C4E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363787"/>
    <w:multiLevelType w:val="hybridMultilevel"/>
    <w:tmpl w:val="1250E9AC"/>
    <w:lvl w:ilvl="0" w:tplc="FD463096">
      <w:start w:val="1"/>
      <w:numFmt w:val="lowerLetter"/>
      <w:pStyle w:val="ListNumber3"/>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411C25"/>
    <w:multiLevelType w:val="multilevel"/>
    <w:tmpl w:val="B7FA6D7A"/>
    <w:lvl w:ilvl="0">
      <w:start w:val="1"/>
      <w:numFmt w:val="decimal"/>
      <w:pStyle w:val="Heading1"/>
      <w:lvlText w:val="Chapter %1."/>
      <w:lvlJc w:val="left"/>
      <w:pPr>
        <w:ind w:left="720" w:hanging="360"/>
      </w:pPr>
      <w:rPr>
        <w:rFonts w:hint="default"/>
      </w:rPr>
    </w:lvl>
    <w:lvl w:ilvl="1">
      <w:start w:val="1"/>
      <w:numFmt w:val="decimal"/>
      <w:pStyle w:val="Heading2"/>
      <w:lvlText w:val="%1.%2."/>
      <w:lvlJc w:val="left"/>
      <w:pPr>
        <w:ind w:left="1440" w:hanging="360"/>
      </w:pPr>
      <w:rPr>
        <w:rFonts w:hint="default"/>
      </w:rPr>
    </w:lvl>
    <w:lvl w:ilvl="2">
      <w:start w:val="1"/>
      <w:numFmt w:val="decimal"/>
      <w:pStyle w:val="Heading3"/>
      <w:lvlText w:val="%1.%2.%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7101DFC"/>
    <w:multiLevelType w:val="hybridMultilevel"/>
    <w:tmpl w:val="DB9EF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FF62C2"/>
    <w:multiLevelType w:val="multilevel"/>
    <w:tmpl w:val="D1ECF166"/>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0B37788E"/>
    <w:multiLevelType w:val="hybridMultilevel"/>
    <w:tmpl w:val="BCC09914"/>
    <w:lvl w:ilvl="0" w:tplc="04090001">
      <w:start w:val="1"/>
      <w:numFmt w:val="bullet"/>
      <w:lvlText w:val=""/>
      <w:lvlJc w:val="left"/>
      <w:pPr>
        <w:ind w:left="720" w:hanging="360"/>
      </w:pPr>
      <w:rPr>
        <w:rFonts w:ascii="Symbol" w:hAnsi="Symbol" w:hint="default"/>
      </w:rPr>
    </w:lvl>
    <w:lvl w:ilvl="1" w:tplc="052CE192">
      <w:start w:val="1"/>
      <w:numFmt w:val="bullet"/>
      <w:pStyle w:val="ListBullet2"/>
      <w:lvlText w:val="o"/>
      <w:lvlJc w:val="left"/>
      <w:pPr>
        <w:ind w:left="1440" w:hanging="360"/>
      </w:pPr>
      <w:rPr>
        <w:rFonts w:ascii="Courier New" w:hAnsi="Courier New" w:cs="Courier New" w:hint="default"/>
        <w:color w:val="auto"/>
      </w:rPr>
    </w:lvl>
    <w:lvl w:ilvl="2" w:tplc="0DD26BD4">
      <w:start w:val="1"/>
      <w:numFmt w:val="bullet"/>
      <w:pStyle w:val="ListBullet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350566"/>
    <w:multiLevelType w:val="multilevel"/>
    <w:tmpl w:val="B520164E"/>
    <w:lvl w:ilvl="0">
      <w:numFmt w:val="bullet"/>
      <w:lvlText w:val="-"/>
      <w:lvlJc w:val="left"/>
      <w:pPr>
        <w:ind w:left="720" w:hanging="360"/>
      </w:pPr>
      <w:rPr>
        <w:rFonts w:ascii="Arial" w:eastAsia="Times New Roman" w:hAnsi="Arial"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208B366C"/>
    <w:multiLevelType w:val="hybridMultilevel"/>
    <w:tmpl w:val="9B4081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6017E3"/>
    <w:multiLevelType w:val="hybridMultilevel"/>
    <w:tmpl w:val="DB9EF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117CA1"/>
    <w:multiLevelType w:val="hybridMultilevel"/>
    <w:tmpl w:val="3CD66070"/>
    <w:lvl w:ilvl="0" w:tplc="0409000B">
      <w:start w:val="1"/>
      <w:numFmt w:val="bullet"/>
      <w:lvlText w:val=""/>
      <w:lvlJc w:val="left"/>
      <w:pPr>
        <w:ind w:left="1500" w:hanging="360"/>
      </w:pPr>
      <w:rPr>
        <w:rFonts w:ascii="Wingdings" w:hAnsi="Wingdings" w:hint="default"/>
      </w:rPr>
    </w:lvl>
    <w:lvl w:ilvl="1" w:tplc="0409000D">
      <w:start w:val="1"/>
      <w:numFmt w:val="bullet"/>
      <w:lvlText w:val=""/>
      <w:lvlJc w:val="left"/>
      <w:pPr>
        <w:ind w:left="2220" w:hanging="360"/>
      </w:pPr>
      <w:rPr>
        <w:rFonts w:ascii="Wingdings" w:hAnsi="Wingdings"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0">
    <w:nsid w:val="3A823D41"/>
    <w:multiLevelType w:val="multilevel"/>
    <w:tmpl w:val="7C5C7342"/>
    <w:lvl w:ilvl="0">
      <w:start w:val="1"/>
      <w:numFmt w:val="decimal"/>
      <w:suff w:val="space"/>
      <w:lvlText w:val="Chương %1"/>
      <w:lvlJc w:val="left"/>
      <w:pPr>
        <w:ind w:left="1984"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1">
    <w:nsid w:val="3AD95B21"/>
    <w:multiLevelType w:val="hybridMultilevel"/>
    <w:tmpl w:val="D9181E88"/>
    <w:lvl w:ilvl="0" w:tplc="04090009">
      <w:start w:val="1"/>
      <w:numFmt w:val="bullet"/>
      <w:lvlText w:val=""/>
      <w:lvlJc w:val="left"/>
      <w:pPr>
        <w:ind w:left="720" w:hanging="360"/>
      </w:pPr>
      <w:rPr>
        <w:rFonts w:ascii="Wingdings" w:hAnsi="Wingdings" w:hint="default"/>
      </w:rPr>
    </w:lvl>
    <w:lvl w:ilvl="1" w:tplc="8D8E19EE">
      <w:start w:val="1"/>
      <w:numFmt w:val="decimal"/>
      <w:pStyle w:val="ListNumber2"/>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D">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0B5480"/>
    <w:multiLevelType w:val="hybridMultilevel"/>
    <w:tmpl w:val="7E60C06A"/>
    <w:lvl w:ilvl="0" w:tplc="5224BCA8">
      <w:start w:val="1"/>
      <w:numFmt w:val="bullet"/>
      <w:pStyle w:val="ListParagraph"/>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92E1269"/>
    <w:multiLevelType w:val="hybridMultilevel"/>
    <w:tmpl w:val="DB9EF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EAA5D1A"/>
    <w:multiLevelType w:val="hybridMultilevel"/>
    <w:tmpl w:val="22766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285BE1"/>
    <w:multiLevelType w:val="hybridMultilevel"/>
    <w:tmpl w:val="DB9EF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D001A0"/>
    <w:multiLevelType w:val="multilevel"/>
    <w:tmpl w:val="508A4BE8"/>
    <w:lvl w:ilvl="0">
      <w:start w:val="1"/>
      <w:numFmt w:val="decimal"/>
      <w:lvlText w:val="%1."/>
      <w:lvlJc w:val="left"/>
      <w:pPr>
        <w:ind w:left="720" w:hanging="360"/>
      </w:pPr>
      <w:rPr>
        <w:rFonts w:hint="default"/>
      </w:rPr>
    </w:lvl>
    <w:lvl w:ilvl="1">
      <w:start w:val="1"/>
      <w:numFmt w:val="decimal"/>
      <w:isLgl/>
      <w:lvlText w:val="%1.%2."/>
      <w:lvlJc w:val="left"/>
      <w:pPr>
        <w:ind w:left="1140" w:hanging="780"/>
      </w:pPr>
      <w:rPr>
        <w:rFonts w:hint="default"/>
        <w:i w:val="0"/>
        <w:color w:val="auto"/>
      </w:rPr>
    </w:lvl>
    <w:lvl w:ilvl="2">
      <w:start w:val="2"/>
      <w:numFmt w:val="decimal"/>
      <w:isLgl/>
      <w:lvlText w:val="%1.%2.%3."/>
      <w:lvlJc w:val="left"/>
      <w:pPr>
        <w:ind w:left="1140" w:hanging="780"/>
      </w:pPr>
      <w:rPr>
        <w:rFonts w:hint="default"/>
        <w:i w:val="0"/>
        <w:color w:val="auto"/>
      </w:rPr>
    </w:lvl>
    <w:lvl w:ilvl="3">
      <w:start w:val="1"/>
      <w:numFmt w:val="decimal"/>
      <w:pStyle w:val="Heading4"/>
      <w:isLgl/>
      <w:lvlText w:val="%1.%2.%3.%4."/>
      <w:lvlJc w:val="left"/>
      <w:pPr>
        <w:ind w:left="1440" w:hanging="1080"/>
      </w:pPr>
      <w:rPr>
        <w:rFonts w:hint="default"/>
        <w:i w:val="0"/>
        <w:color w:val="auto"/>
      </w:rPr>
    </w:lvl>
    <w:lvl w:ilvl="4">
      <w:start w:val="1"/>
      <w:numFmt w:val="decimal"/>
      <w:isLgl/>
      <w:lvlText w:val="%1.%2.%3.%4.%5."/>
      <w:lvlJc w:val="left"/>
      <w:pPr>
        <w:ind w:left="1440" w:hanging="1080"/>
      </w:pPr>
      <w:rPr>
        <w:rFonts w:hint="default"/>
        <w:i w:val="0"/>
        <w:color w:val="auto"/>
      </w:rPr>
    </w:lvl>
    <w:lvl w:ilvl="5">
      <w:start w:val="1"/>
      <w:numFmt w:val="decimal"/>
      <w:isLgl/>
      <w:lvlText w:val="%1.%2.%3.%4.%5.%6."/>
      <w:lvlJc w:val="left"/>
      <w:pPr>
        <w:ind w:left="1800" w:hanging="1440"/>
      </w:pPr>
      <w:rPr>
        <w:rFonts w:hint="default"/>
        <w:i w:val="0"/>
        <w:color w:val="auto"/>
      </w:rPr>
    </w:lvl>
    <w:lvl w:ilvl="6">
      <w:start w:val="1"/>
      <w:numFmt w:val="decimal"/>
      <w:isLgl/>
      <w:lvlText w:val="%1.%2.%3.%4.%5.%6.%7."/>
      <w:lvlJc w:val="left"/>
      <w:pPr>
        <w:ind w:left="1800" w:hanging="1440"/>
      </w:pPr>
      <w:rPr>
        <w:rFonts w:hint="default"/>
        <w:i w:val="0"/>
        <w:color w:val="auto"/>
      </w:rPr>
    </w:lvl>
    <w:lvl w:ilvl="7">
      <w:start w:val="1"/>
      <w:numFmt w:val="decimal"/>
      <w:isLgl/>
      <w:lvlText w:val="%1.%2.%3.%4.%5.%6.%7.%8."/>
      <w:lvlJc w:val="left"/>
      <w:pPr>
        <w:ind w:left="2160" w:hanging="1800"/>
      </w:pPr>
      <w:rPr>
        <w:rFonts w:hint="default"/>
        <w:i w:val="0"/>
        <w:color w:val="auto"/>
      </w:rPr>
    </w:lvl>
    <w:lvl w:ilvl="8">
      <w:start w:val="1"/>
      <w:numFmt w:val="decimal"/>
      <w:isLgl/>
      <w:lvlText w:val="%1.%2.%3.%4.%5.%6.%7.%8.%9."/>
      <w:lvlJc w:val="left"/>
      <w:pPr>
        <w:ind w:left="2160" w:hanging="1800"/>
      </w:pPr>
      <w:rPr>
        <w:rFonts w:hint="default"/>
        <w:i w:val="0"/>
        <w:color w:val="auto"/>
      </w:rPr>
    </w:lvl>
  </w:abstractNum>
  <w:abstractNum w:abstractNumId="17">
    <w:nsid w:val="61F95D5E"/>
    <w:multiLevelType w:val="multilevel"/>
    <w:tmpl w:val="991C4652"/>
    <w:name w:val="Chương theo list"/>
    <w:lvl w:ilvl="0">
      <w:start w:val="1"/>
      <w:numFmt w:val="decimal"/>
      <w:lvlText w:val="CHAPTER %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678C3065"/>
    <w:multiLevelType w:val="hybridMultilevel"/>
    <w:tmpl w:val="B8E22446"/>
    <w:lvl w:ilvl="0" w:tplc="0CD4840A">
      <w:start w:val="1"/>
      <w:numFmt w:val="decimal"/>
      <w:pStyle w:val="ListNumber"/>
      <w:lvlText w:val="(%1)"/>
      <w:lvlJc w:val="left"/>
      <w:pPr>
        <w:ind w:left="927"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6B044579"/>
    <w:multiLevelType w:val="hybridMultilevel"/>
    <w:tmpl w:val="F9E687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58536DF"/>
    <w:multiLevelType w:val="hybridMultilevel"/>
    <w:tmpl w:val="01626B9A"/>
    <w:lvl w:ilvl="0" w:tplc="ABD6E3DC">
      <w:start w:val="1"/>
      <w:numFmt w:val="bullet"/>
      <w:lvlText w:val="-"/>
      <w:lvlJc w:val="left"/>
      <w:pPr>
        <w:ind w:left="927" w:hanging="36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nsid w:val="783843DA"/>
    <w:multiLevelType w:val="hybridMultilevel"/>
    <w:tmpl w:val="4972F512"/>
    <w:lvl w:ilvl="0" w:tplc="0409000B">
      <w:start w:val="1"/>
      <w:numFmt w:val="bullet"/>
      <w:lvlText w:val=""/>
      <w:lvlJc w:val="left"/>
      <w:pPr>
        <w:ind w:left="720" w:hanging="360"/>
      </w:pPr>
      <w:rPr>
        <w:rFonts w:ascii="Wingdings" w:hAnsi="Wingdings" w:hint="default"/>
      </w:rPr>
    </w:lvl>
    <w:lvl w:ilvl="1" w:tplc="42D415AE">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93F3C98"/>
    <w:multiLevelType w:val="hybridMultilevel"/>
    <w:tmpl w:val="1B3E99EE"/>
    <w:lvl w:ilvl="0" w:tplc="04090009">
      <w:start w:val="1"/>
      <w:numFmt w:val="bullet"/>
      <w:lvlText w:val=""/>
      <w:lvlJc w:val="left"/>
      <w:pPr>
        <w:ind w:left="780" w:hanging="360"/>
      </w:pPr>
      <w:rPr>
        <w:rFonts w:ascii="Wingdings" w:hAnsi="Wingdings" w:hint="default"/>
      </w:rPr>
    </w:lvl>
    <w:lvl w:ilvl="1" w:tplc="0409000B">
      <w:start w:val="1"/>
      <w:numFmt w:val="bullet"/>
      <w:lvlText w:val=""/>
      <w:lvlJc w:val="left"/>
      <w:pPr>
        <w:ind w:left="1500" w:hanging="360"/>
      </w:pPr>
      <w:rPr>
        <w:rFonts w:ascii="Wingdings" w:hAnsi="Wingdings" w:hint="default"/>
      </w:rPr>
    </w:lvl>
    <w:lvl w:ilvl="2" w:tplc="0409000D">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7D1146D2"/>
    <w:multiLevelType w:val="hybridMultilevel"/>
    <w:tmpl w:val="552CF5A2"/>
    <w:lvl w:ilvl="0" w:tplc="93CA580C">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5"/>
  </w:num>
  <w:num w:numId="2">
    <w:abstractNumId w:val="12"/>
  </w:num>
  <w:num w:numId="3">
    <w:abstractNumId w:val="11"/>
  </w:num>
  <w:num w:numId="4">
    <w:abstractNumId w:val="22"/>
  </w:num>
  <w:num w:numId="5">
    <w:abstractNumId w:val="9"/>
  </w:num>
  <w:num w:numId="6">
    <w:abstractNumId w:val="2"/>
  </w:num>
  <w:num w:numId="7">
    <w:abstractNumId w:val="18"/>
  </w:num>
  <w:num w:numId="8">
    <w:abstractNumId w:val="18"/>
    <w:lvlOverride w:ilvl="0">
      <w:startOverride w:val="1"/>
    </w:lvlOverride>
  </w:num>
  <w:num w:numId="9">
    <w:abstractNumId w:val="18"/>
    <w:lvlOverride w:ilvl="0">
      <w:startOverride w:val="1"/>
    </w:lvlOverride>
  </w:num>
  <w:num w:numId="10">
    <w:abstractNumId w:val="1"/>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0"/>
  </w:num>
  <w:num w:numId="15">
    <w:abstractNumId w:val="21"/>
  </w:num>
  <w:num w:numId="16">
    <w:abstractNumId w:val="19"/>
  </w:num>
  <w:num w:numId="17">
    <w:abstractNumId w:val="0"/>
  </w:num>
  <w:num w:numId="18">
    <w:abstractNumId w:val="7"/>
  </w:num>
  <w:num w:numId="19">
    <w:abstractNumId w:val="16"/>
  </w:num>
  <w:num w:numId="20">
    <w:abstractNumId w:val="20"/>
  </w:num>
  <w:num w:numId="21">
    <w:abstractNumId w:val="23"/>
  </w:num>
  <w:num w:numId="22">
    <w:abstractNumId w:val="4"/>
  </w:num>
  <w:num w:numId="23">
    <w:abstractNumId w:val="13"/>
  </w:num>
  <w:num w:numId="24">
    <w:abstractNumId w:val="15"/>
  </w:num>
  <w:num w:numId="25">
    <w:abstractNumId w:val="3"/>
  </w:num>
  <w:num w:numId="26">
    <w:abstractNumId w:val="8"/>
  </w:num>
  <w:num w:numId="27">
    <w:abstractNumId w:val="6"/>
  </w:num>
  <w:num w:numId="28">
    <w:abstractNumId w:val="14"/>
  </w:num>
  <w:num w:numId="29">
    <w:abstractNumId w:val="18"/>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characterSpacingControl w:val="doNotCompress"/>
  <w:hdrShapeDefaults>
    <o:shapedefaults v:ext="edit" spidmax="2049"/>
  </w:hdrShapeDefaults>
  <w:footnotePr>
    <w:numStart w:val="2"/>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A48"/>
    <w:rsid w:val="0000418E"/>
    <w:rsid w:val="0000498B"/>
    <w:rsid w:val="00005285"/>
    <w:rsid w:val="00006888"/>
    <w:rsid w:val="00011A04"/>
    <w:rsid w:val="00014D09"/>
    <w:rsid w:val="000152DB"/>
    <w:rsid w:val="000173DE"/>
    <w:rsid w:val="0001740C"/>
    <w:rsid w:val="00020393"/>
    <w:rsid w:val="0002096D"/>
    <w:rsid w:val="00021209"/>
    <w:rsid w:val="0002140D"/>
    <w:rsid w:val="000222DC"/>
    <w:rsid w:val="000223B4"/>
    <w:rsid w:val="0002240E"/>
    <w:rsid w:val="000238AC"/>
    <w:rsid w:val="00026154"/>
    <w:rsid w:val="000263FF"/>
    <w:rsid w:val="00026D38"/>
    <w:rsid w:val="00027B7C"/>
    <w:rsid w:val="00030B7C"/>
    <w:rsid w:val="00031871"/>
    <w:rsid w:val="0003231F"/>
    <w:rsid w:val="000336B7"/>
    <w:rsid w:val="00035824"/>
    <w:rsid w:val="00035CEC"/>
    <w:rsid w:val="000375D2"/>
    <w:rsid w:val="00040F3E"/>
    <w:rsid w:val="00044EF3"/>
    <w:rsid w:val="00045F85"/>
    <w:rsid w:val="0004673B"/>
    <w:rsid w:val="0005281B"/>
    <w:rsid w:val="000539A5"/>
    <w:rsid w:val="00057181"/>
    <w:rsid w:val="00057743"/>
    <w:rsid w:val="00062269"/>
    <w:rsid w:val="0007005E"/>
    <w:rsid w:val="000719A5"/>
    <w:rsid w:val="00072134"/>
    <w:rsid w:val="000721AF"/>
    <w:rsid w:val="00080C84"/>
    <w:rsid w:val="00081AE6"/>
    <w:rsid w:val="00083B91"/>
    <w:rsid w:val="000840F4"/>
    <w:rsid w:val="0008445E"/>
    <w:rsid w:val="0008630A"/>
    <w:rsid w:val="00086A4D"/>
    <w:rsid w:val="00092213"/>
    <w:rsid w:val="00092BD2"/>
    <w:rsid w:val="00097F22"/>
    <w:rsid w:val="000A01BE"/>
    <w:rsid w:val="000A4D0B"/>
    <w:rsid w:val="000A6053"/>
    <w:rsid w:val="000B06FE"/>
    <w:rsid w:val="000B13FF"/>
    <w:rsid w:val="000B17F8"/>
    <w:rsid w:val="000B21EA"/>
    <w:rsid w:val="000B2C16"/>
    <w:rsid w:val="000B3AE4"/>
    <w:rsid w:val="000C0668"/>
    <w:rsid w:val="000C0685"/>
    <w:rsid w:val="000C0721"/>
    <w:rsid w:val="000C33C7"/>
    <w:rsid w:val="000C49E1"/>
    <w:rsid w:val="000C5589"/>
    <w:rsid w:val="000C7E77"/>
    <w:rsid w:val="000D05C7"/>
    <w:rsid w:val="000D10AE"/>
    <w:rsid w:val="000D13ED"/>
    <w:rsid w:val="000D4558"/>
    <w:rsid w:val="000D6041"/>
    <w:rsid w:val="000D704B"/>
    <w:rsid w:val="000D7258"/>
    <w:rsid w:val="000D7E1C"/>
    <w:rsid w:val="000E257E"/>
    <w:rsid w:val="000E4A7E"/>
    <w:rsid w:val="000E546A"/>
    <w:rsid w:val="000E6066"/>
    <w:rsid w:val="000E7C5C"/>
    <w:rsid w:val="000F23D0"/>
    <w:rsid w:val="000F2D63"/>
    <w:rsid w:val="000F3128"/>
    <w:rsid w:val="000F4DA7"/>
    <w:rsid w:val="000F5340"/>
    <w:rsid w:val="000F5DF8"/>
    <w:rsid w:val="000F7E17"/>
    <w:rsid w:val="00105A66"/>
    <w:rsid w:val="00106BA6"/>
    <w:rsid w:val="001070BB"/>
    <w:rsid w:val="001108BC"/>
    <w:rsid w:val="00110A15"/>
    <w:rsid w:val="00111890"/>
    <w:rsid w:val="0011346C"/>
    <w:rsid w:val="0011507B"/>
    <w:rsid w:val="00117725"/>
    <w:rsid w:val="00122CC3"/>
    <w:rsid w:val="00131EDC"/>
    <w:rsid w:val="0013445A"/>
    <w:rsid w:val="0013482C"/>
    <w:rsid w:val="00140B84"/>
    <w:rsid w:val="00141D13"/>
    <w:rsid w:val="00145305"/>
    <w:rsid w:val="0015032B"/>
    <w:rsid w:val="00150434"/>
    <w:rsid w:val="0015477A"/>
    <w:rsid w:val="00156594"/>
    <w:rsid w:val="001566CD"/>
    <w:rsid w:val="0016077E"/>
    <w:rsid w:val="001608A7"/>
    <w:rsid w:val="00167647"/>
    <w:rsid w:val="00167F93"/>
    <w:rsid w:val="00171F8C"/>
    <w:rsid w:val="0017509C"/>
    <w:rsid w:val="0018358E"/>
    <w:rsid w:val="0018373A"/>
    <w:rsid w:val="001842C9"/>
    <w:rsid w:val="0018523D"/>
    <w:rsid w:val="0019381B"/>
    <w:rsid w:val="001942EF"/>
    <w:rsid w:val="00194961"/>
    <w:rsid w:val="0019649B"/>
    <w:rsid w:val="00196B14"/>
    <w:rsid w:val="00197FB7"/>
    <w:rsid w:val="001A16D1"/>
    <w:rsid w:val="001A1760"/>
    <w:rsid w:val="001A2A96"/>
    <w:rsid w:val="001A4D3E"/>
    <w:rsid w:val="001A56B6"/>
    <w:rsid w:val="001A6968"/>
    <w:rsid w:val="001A72DE"/>
    <w:rsid w:val="001B61D6"/>
    <w:rsid w:val="001C2494"/>
    <w:rsid w:val="001C69FA"/>
    <w:rsid w:val="001D046E"/>
    <w:rsid w:val="001D4489"/>
    <w:rsid w:val="001D5ABC"/>
    <w:rsid w:val="001E53D0"/>
    <w:rsid w:val="001E59E6"/>
    <w:rsid w:val="001E62FD"/>
    <w:rsid w:val="001E6D8A"/>
    <w:rsid w:val="001F0F09"/>
    <w:rsid w:val="001F2361"/>
    <w:rsid w:val="001F2AFB"/>
    <w:rsid w:val="001F2DC7"/>
    <w:rsid w:val="001F6C67"/>
    <w:rsid w:val="001F6E0A"/>
    <w:rsid w:val="001F7A30"/>
    <w:rsid w:val="0020005A"/>
    <w:rsid w:val="00200973"/>
    <w:rsid w:val="00203B2E"/>
    <w:rsid w:val="00203E55"/>
    <w:rsid w:val="00205F89"/>
    <w:rsid w:val="00206478"/>
    <w:rsid w:val="00206DB4"/>
    <w:rsid w:val="00206F67"/>
    <w:rsid w:val="002072A6"/>
    <w:rsid w:val="002078FB"/>
    <w:rsid w:val="00210E66"/>
    <w:rsid w:val="0021201F"/>
    <w:rsid w:val="00214541"/>
    <w:rsid w:val="00214A1F"/>
    <w:rsid w:val="002171B2"/>
    <w:rsid w:val="0022447E"/>
    <w:rsid w:val="00225702"/>
    <w:rsid w:val="002316BA"/>
    <w:rsid w:val="002325A3"/>
    <w:rsid w:val="00233F8C"/>
    <w:rsid w:val="00235C87"/>
    <w:rsid w:val="002362DD"/>
    <w:rsid w:val="0023632E"/>
    <w:rsid w:val="0023685E"/>
    <w:rsid w:val="0024138F"/>
    <w:rsid w:val="002423CE"/>
    <w:rsid w:val="00244185"/>
    <w:rsid w:val="00244BFD"/>
    <w:rsid w:val="00244F29"/>
    <w:rsid w:val="002459E4"/>
    <w:rsid w:val="00245F42"/>
    <w:rsid w:val="00246821"/>
    <w:rsid w:val="00246C4F"/>
    <w:rsid w:val="00247725"/>
    <w:rsid w:val="00247B34"/>
    <w:rsid w:val="002550A7"/>
    <w:rsid w:val="002556BD"/>
    <w:rsid w:val="00256FFA"/>
    <w:rsid w:val="00264BE5"/>
    <w:rsid w:val="00264E84"/>
    <w:rsid w:val="00264F0C"/>
    <w:rsid w:val="00265BB2"/>
    <w:rsid w:val="00270D42"/>
    <w:rsid w:val="002737BF"/>
    <w:rsid w:val="00276ED9"/>
    <w:rsid w:val="002805C7"/>
    <w:rsid w:val="0028256D"/>
    <w:rsid w:val="00282750"/>
    <w:rsid w:val="00283F54"/>
    <w:rsid w:val="00287299"/>
    <w:rsid w:val="00290E6E"/>
    <w:rsid w:val="00291937"/>
    <w:rsid w:val="00294103"/>
    <w:rsid w:val="00294229"/>
    <w:rsid w:val="0029547B"/>
    <w:rsid w:val="0029637D"/>
    <w:rsid w:val="00297DDE"/>
    <w:rsid w:val="002A0CA1"/>
    <w:rsid w:val="002B6200"/>
    <w:rsid w:val="002C1C02"/>
    <w:rsid w:val="002C7AB8"/>
    <w:rsid w:val="002D0D78"/>
    <w:rsid w:val="002D2220"/>
    <w:rsid w:val="002D44DE"/>
    <w:rsid w:val="002D6B15"/>
    <w:rsid w:val="002D6B5F"/>
    <w:rsid w:val="002D7A5C"/>
    <w:rsid w:val="002D7D59"/>
    <w:rsid w:val="002E1C31"/>
    <w:rsid w:val="002E28C9"/>
    <w:rsid w:val="002E59C0"/>
    <w:rsid w:val="002E6A98"/>
    <w:rsid w:val="002E73B1"/>
    <w:rsid w:val="002F7AF2"/>
    <w:rsid w:val="002F7B4F"/>
    <w:rsid w:val="0030607C"/>
    <w:rsid w:val="003074D3"/>
    <w:rsid w:val="00307586"/>
    <w:rsid w:val="0030768E"/>
    <w:rsid w:val="003107F0"/>
    <w:rsid w:val="00311248"/>
    <w:rsid w:val="00311D33"/>
    <w:rsid w:val="0031333A"/>
    <w:rsid w:val="003136FF"/>
    <w:rsid w:val="00316FC8"/>
    <w:rsid w:val="00317CBE"/>
    <w:rsid w:val="00317EB2"/>
    <w:rsid w:val="00321F8A"/>
    <w:rsid w:val="00324A04"/>
    <w:rsid w:val="00325DD0"/>
    <w:rsid w:val="00326FD8"/>
    <w:rsid w:val="0032751F"/>
    <w:rsid w:val="00327CB5"/>
    <w:rsid w:val="00332FD9"/>
    <w:rsid w:val="00333406"/>
    <w:rsid w:val="003358F8"/>
    <w:rsid w:val="00340297"/>
    <w:rsid w:val="003457EE"/>
    <w:rsid w:val="0035008D"/>
    <w:rsid w:val="00351FB8"/>
    <w:rsid w:val="003528D7"/>
    <w:rsid w:val="00352C73"/>
    <w:rsid w:val="003534A5"/>
    <w:rsid w:val="003534D0"/>
    <w:rsid w:val="0035442F"/>
    <w:rsid w:val="00355C0D"/>
    <w:rsid w:val="00363054"/>
    <w:rsid w:val="003643A2"/>
    <w:rsid w:val="00365FB0"/>
    <w:rsid w:val="00366B3C"/>
    <w:rsid w:val="00367987"/>
    <w:rsid w:val="00374499"/>
    <w:rsid w:val="00374FEF"/>
    <w:rsid w:val="0037519C"/>
    <w:rsid w:val="00376627"/>
    <w:rsid w:val="00376CB2"/>
    <w:rsid w:val="003833AA"/>
    <w:rsid w:val="00387244"/>
    <w:rsid w:val="00392553"/>
    <w:rsid w:val="00396578"/>
    <w:rsid w:val="003A0CD1"/>
    <w:rsid w:val="003A2A5C"/>
    <w:rsid w:val="003A3C9C"/>
    <w:rsid w:val="003A53AE"/>
    <w:rsid w:val="003B10EA"/>
    <w:rsid w:val="003B1664"/>
    <w:rsid w:val="003B5D78"/>
    <w:rsid w:val="003B60F5"/>
    <w:rsid w:val="003C1234"/>
    <w:rsid w:val="003C2CAD"/>
    <w:rsid w:val="003C4888"/>
    <w:rsid w:val="003C5C93"/>
    <w:rsid w:val="003C62B3"/>
    <w:rsid w:val="003D31E3"/>
    <w:rsid w:val="003E000A"/>
    <w:rsid w:val="003E13BE"/>
    <w:rsid w:val="003E7053"/>
    <w:rsid w:val="003F0EB7"/>
    <w:rsid w:val="003F611F"/>
    <w:rsid w:val="004004B3"/>
    <w:rsid w:val="00401A99"/>
    <w:rsid w:val="00401BF7"/>
    <w:rsid w:val="00401F07"/>
    <w:rsid w:val="004028E1"/>
    <w:rsid w:val="00402D6F"/>
    <w:rsid w:val="00405288"/>
    <w:rsid w:val="00405601"/>
    <w:rsid w:val="0041149D"/>
    <w:rsid w:val="00412EE8"/>
    <w:rsid w:val="00413823"/>
    <w:rsid w:val="00413DD6"/>
    <w:rsid w:val="00414277"/>
    <w:rsid w:val="00415CE6"/>
    <w:rsid w:val="00421060"/>
    <w:rsid w:val="004216D5"/>
    <w:rsid w:val="004224FB"/>
    <w:rsid w:val="004240CB"/>
    <w:rsid w:val="00424238"/>
    <w:rsid w:val="0042539F"/>
    <w:rsid w:val="0042556C"/>
    <w:rsid w:val="0043086C"/>
    <w:rsid w:val="00433051"/>
    <w:rsid w:val="004334DF"/>
    <w:rsid w:val="004336B3"/>
    <w:rsid w:val="00434A22"/>
    <w:rsid w:val="00440607"/>
    <w:rsid w:val="0044269A"/>
    <w:rsid w:val="0044371D"/>
    <w:rsid w:val="00443CFC"/>
    <w:rsid w:val="004442B4"/>
    <w:rsid w:val="004443FC"/>
    <w:rsid w:val="00450080"/>
    <w:rsid w:val="004514EA"/>
    <w:rsid w:val="0045215F"/>
    <w:rsid w:val="00454334"/>
    <w:rsid w:val="00454C57"/>
    <w:rsid w:val="0045630D"/>
    <w:rsid w:val="00460F83"/>
    <w:rsid w:val="00461F1A"/>
    <w:rsid w:val="00462F50"/>
    <w:rsid w:val="00472D74"/>
    <w:rsid w:val="00472EB8"/>
    <w:rsid w:val="0047435D"/>
    <w:rsid w:val="0047447E"/>
    <w:rsid w:val="004776D6"/>
    <w:rsid w:val="00480887"/>
    <w:rsid w:val="00480921"/>
    <w:rsid w:val="00481C25"/>
    <w:rsid w:val="00481EC9"/>
    <w:rsid w:val="0048397B"/>
    <w:rsid w:val="004856EC"/>
    <w:rsid w:val="00486D93"/>
    <w:rsid w:val="00487E2A"/>
    <w:rsid w:val="00492833"/>
    <w:rsid w:val="00492A2D"/>
    <w:rsid w:val="00493397"/>
    <w:rsid w:val="00494C64"/>
    <w:rsid w:val="004959F8"/>
    <w:rsid w:val="004960BB"/>
    <w:rsid w:val="004A00B5"/>
    <w:rsid w:val="004A2F6A"/>
    <w:rsid w:val="004A4C0A"/>
    <w:rsid w:val="004A51C5"/>
    <w:rsid w:val="004A5BF1"/>
    <w:rsid w:val="004A6CA2"/>
    <w:rsid w:val="004A7429"/>
    <w:rsid w:val="004B0355"/>
    <w:rsid w:val="004B0D22"/>
    <w:rsid w:val="004B1A18"/>
    <w:rsid w:val="004B38F7"/>
    <w:rsid w:val="004B5058"/>
    <w:rsid w:val="004B65D6"/>
    <w:rsid w:val="004C7C8D"/>
    <w:rsid w:val="004D19B2"/>
    <w:rsid w:val="004D3198"/>
    <w:rsid w:val="004D5DBF"/>
    <w:rsid w:val="004D6C26"/>
    <w:rsid w:val="004E09B7"/>
    <w:rsid w:val="004E7EAE"/>
    <w:rsid w:val="004E7EF3"/>
    <w:rsid w:val="004F002B"/>
    <w:rsid w:val="004F2B95"/>
    <w:rsid w:val="004F2FAC"/>
    <w:rsid w:val="004F719A"/>
    <w:rsid w:val="004F7B27"/>
    <w:rsid w:val="004F7B50"/>
    <w:rsid w:val="0050084E"/>
    <w:rsid w:val="00502614"/>
    <w:rsid w:val="00504A84"/>
    <w:rsid w:val="00504EBC"/>
    <w:rsid w:val="005108F5"/>
    <w:rsid w:val="00511ABA"/>
    <w:rsid w:val="00511CD4"/>
    <w:rsid w:val="00513AD1"/>
    <w:rsid w:val="0051464E"/>
    <w:rsid w:val="00514D53"/>
    <w:rsid w:val="005151D8"/>
    <w:rsid w:val="00526026"/>
    <w:rsid w:val="00534647"/>
    <w:rsid w:val="00535C30"/>
    <w:rsid w:val="00536AD6"/>
    <w:rsid w:val="005447EC"/>
    <w:rsid w:val="005450C6"/>
    <w:rsid w:val="00545B69"/>
    <w:rsid w:val="005473ED"/>
    <w:rsid w:val="00547F06"/>
    <w:rsid w:val="00551A37"/>
    <w:rsid w:val="005536C1"/>
    <w:rsid w:val="00553D5E"/>
    <w:rsid w:val="0056155E"/>
    <w:rsid w:val="00561671"/>
    <w:rsid w:val="00561D99"/>
    <w:rsid w:val="00565BF6"/>
    <w:rsid w:val="00570ABA"/>
    <w:rsid w:val="00571D7B"/>
    <w:rsid w:val="00577AE8"/>
    <w:rsid w:val="00580BEF"/>
    <w:rsid w:val="0058172B"/>
    <w:rsid w:val="00584105"/>
    <w:rsid w:val="0058426B"/>
    <w:rsid w:val="0058549C"/>
    <w:rsid w:val="005854A7"/>
    <w:rsid w:val="00585E48"/>
    <w:rsid w:val="00590430"/>
    <w:rsid w:val="00590CFC"/>
    <w:rsid w:val="005938C9"/>
    <w:rsid w:val="005942CA"/>
    <w:rsid w:val="005949A0"/>
    <w:rsid w:val="00595378"/>
    <w:rsid w:val="005A3409"/>
    <w:rsid w:val="005A342E"/>
    <w:rsid w:val="005A58C1"/>
    <w:rsid w:val="005A6AFD"/>
    <w:rsid w:val="005B1B0F"/>
    <w:rsid w:val="005B40B5"/>
    <w:rsid w:val="005B46BC"/>
    <w:rsid w:val="005B471B"/>
    <w:rsid w:val="005C3F4E"/>
    <w:rsid w:val="005C4995"/>
    <w:rsid w:val="005C6518"/>
    <w:rsid w:val="005C75D7"/>
    <w:rsid w:val="005D1B58"/>
    <w:rsid w:val="005D2F01"/>
    <w:rsid w:val="005D37A2"/>
    <w:rsid w:val="005D3BEF"/>
    <w:rsid w:val="005D5074"/>
    <w:rsid w:val="005D73FA"/>
    <w:rsid w:val="005E24CC"/>
    <w:rsid w:val="005E25AB"/>
    <w:rsid w:val="005E7145"/>
    <w:rsid w:val="005E77A6"/>
    <w:rsid w:val="005F2218"/>
    <w:rsid w:val="005F2D7D"/>
    <w:rsid w:val="005F3521"/>
    <w:rsid w:val="00601799"/>
    <w:rsid w:val="0060311A"/>
    <w:rsid w:val="00607079"/>
    <w:rsid w:val="00610093"/>
    <w:rsid w:val="00610E61"/>
    <w:rsid w:val="00611BF2"/>
    <w:rsid w:val="00613873"/>
    <w:rsid w:val="006159A5"/>
    <w:rsid w:val="0061625C"/>
    <w:rsid w:val="00616CB2"/>
    <w:rsid w:val="00616E0A"/>
    <w:rsid w:val="00627297"/>
    <w:rsid w:val="006311A8"/>
    <w:rsid w:val="00632152"/>
    <w:rsid w:val="006330D5"/>
    <w:rsid w:val="00634523"/>
    <w:rsid w:val="00636171"/>
    <w:rsid w:val="00642585"/>
    <w:rsid w:val="0064432C"/>
    <w:rsid w:val="0064450F"/>
    <w:rsid w:val="006469BB"/>
    <w:rsid w:val="00656717"/>
    <w:rsid w:val="00656AB9"/>
    <w:rsid w:val="00657FD3"/>
    <w:rsid w:val="0066017F"/>
    <w:rsid w:val="00662192"/>
    <w:rsid w:val="00663556"/>
    <w:rsid w:val="006660B0"/>
    <w:rsid w:val="006664F5"/>
    <w:rsid w:val="006675A9"/>
    <w:rsid w:val="00670EC7"/>
    <w:rsid w:val="006727CF"/>
    <w:rsid w:val="006742B9"/>
    <w:rsid w:val="00674DFF"/>
    <w:rsid w:val="0067591D"/>
    <w:rsid w:val="00676EEE"/>
    <w:rsid w:val="0068008D"/>
    <w:rsid w:val="00683C0D"/>
    <w:rsid w:val="0068469F"/>
    <w:rsid w:val="00686A8B"/>
    <w:rsid w:val="00692B2D"/>
    <w:rsid w:val="00696135"/>
    <w:rsid w:val="00697EDA"/>
    <w:rsid w:val="006A1F5B"/>
    <w:rsid w:val="006A27DB"/>
    <w:rsid w:val="006A3674"/>
    <w:rsid w:val="006A41D2"/>
    <w:rsid w:val="006A5345"/>
    <w:rsid w:val="006A5501"/>
    <w:rsid w:val="006A7FE5"/>
    <w:rsid w:val="006B4BAC"/>
    <w:rsid w:val="006B5022"/>
    <w:rsid w:val="006B76F0"/>
    <w:rsid w:val="006C00DC"/>
    <w:rsid w:val="006C0AA2"/>
    <w:rsid w:val="006C16A6"/>
    <w:rsid w:val="006C4F2E"/>
    <w:rsid w:val="006C54FD"/>
    <w:rsid w:val="006C56C3"/>
    <w:rsid w:val="006C5BA3"/>
    <w:rsid w:val="006C7133"/>
    <w:rsid w:val="006D1804"/>
    <w:rsid w:val="006D472F"/>
    <w:rsid w:val="006D700A"/>
    <w:rsid w:val="006E1E51"/>
    <w:rsid w:val="006E3CA0"/>
    <w:rsid w:val="006E48E0"/>
    <w:rsid w:val="006E4ABF"/>
    <w:rsid w:val="006F3449"/>
    <w:rsid w:val="006F3C63"/>
    <w:rsid w:val="006F3E7B"/>
    <w:rsid w:val="006F454C"/>
    <w:rsid w:val="006F4958"/>
    <w:rsid w:val="006F4E8C"/>
    <w:rsid w:val="007009CB"/>
    <w:rsid w:val="00702394"/>
    <w:rsid w:val="00702A1A"/>
    <w:rsid w:val="00702F9A"/>
    <w:rsid w:val="00706A45"/>
    <w:rsid w:val="00710A08"/>
    <w:rsid w:val="007147BF"/>
    <w:rsid w:val="00714A7F"/>
    <w:rsid w:val="007151F9"/>
    <w:rsid w:val="00721584"/>
    <w:rsid w:val="00722D81"/>
    <w:rsid w:val="00722F7C"/>
    <w:rsid w:val="00723705"/>
    <w:rsid w:val="007267F5"/>
    <w:rsid w:val="00730F08"/>
    <w:rsid w:val="0073702E"/>
    <w:rsid w:val="007406F5"/>
    <w:rsid w:val="00740B96"/>
    <w:rsid w:val="00743167"/>
    <w:rsid w:val="00744316"/>
    <w:rsid w:val="007448CA"/>
    <w:rsid w:val="0074520D"/>
    <w:rsid w:val="00746A65"/>
    <w:rsid w:val="007504AE"/>
    <w:rsid w:val="00750F03"/>
    <w:rsid w:val="00752666"/>
    <w:rsid w:val="00753794"/>
    <w:rsid w:val="00753864"/>
    <w:rsid w:val="00754257"/>
    <w:rsid w:val="007554B3"/>
    <w:rsid w:val="00755580"/>
    <w:rsid w:val="00755FA1"/>
    <w:rsid w:val="0076239A"/>
    <w:rsid w:val="0076325E"/>
    <w:rsid w:val="00763925"/>
    <w:rsid w:val="007673E2"/>
    <w:rsid w:val="0077047E"/>
    <w:rsid w:val="00772859"/>
    <w:rsid w:val="00773693"/>
    <w:rsid w:val="00773EE2"/>
    <w:rsid w:val="0077435D"/>
    <w:rsid w:val="0077679A"/>
    <w:rsid w:val="00777CA1"/>
    <w:rsid w:val="00780ACE"/>
    <w:rsid w:val="0078387D"/>
    <w:rsid w:val="00784D81"/>
    <w:rsid w:val="00787AB1"/>
    <w:rsid w:val="00790389"/>
    <w:rsid w:val="007903CB"/>
    <w:rsid w:val="0079503E"/>
    <w:rsid w:val="007A5B03"/>
    <w:rsid w:val="007A657F"/>
    <w:rsid w:val="007A7088"/>
    <w:rsid w:val="007B085B"/>
    <w:rsid w:val="007B1482"/>
    <w:rsid w:val="007B6D5E"/>
    <w:rsid w:val="007C0C37"/>
    <w:rsid w:val="007C1CBE"/>
    <w:rsid w:val="007C38BD"/>
    <w:rsid w:val="007C70A4"/>
    <w:rsid w:val="007D02F2"/>
    <w:rsid w:val="007E26F4"/>
    <w:rsid w:val="007E3E8F"/>
    <w:rsid w:val="007E4E2A"/>
    <w:rsid w:val="007E71A3"/>
    <w:rsid w:val="007F03B8"/>
    <w:rsid w:val="007F1317"/>
    <w:rsid w:val="007F1A57"/>
    <w:rsid w:val="007F276F"/>
    <w:rsid w:val="007F3776"/>
    <w:rsid w:val="007F4B9C"/>
    <w:rsid w:val="007F4F36"/>
    <w:rsid w:val="008007A6"/>
    <w:rsid w:val="00800D91"/>
    <w:rsid w:val="00804174"/>
    <w:rsid w:val="0080677A"/>
    <w:rsid w:val="00807D99"/>
    <w:rsid w:val="00810710"/>
    <w:rsid w:val="00810D4B"/>
    <w:rsid w:val="00811503"/>
    <w:rsid w:val="00813B6D"/>
    <w:rsid w:val="0081420C"/>
    <w:rsid w:val="008160BC"/>
    <w:rsid w:val="008171C6"/>
    <w:rsid w:val="00817F14"/>
    <w:rsid w:val="00820040"/>
    <w:rsid w:val="008207B4"/>
    <w:rsid w:val="00820E40"/>
    <w:rsid w:val="00822667"/>
    <w:rsid w:val="008227E0"/>
    <w:rsid w:val="00822D46"/>
    <w:rsid w:val="0082312E"/>
    <w:rsid w:val="008244A3"/>
    <w:rsid w:val="00827591"/>
    <w:rsid w:val="0083175D"/>
    <w:rsid w:val="008341A0"/>
    <w:rsid w:val="00834549"/>
    <w:rsid w:val="0083622B"/>
    <w:rsid w:val="00840D92"/>
    <w:rsid w:val="00844C66"/>
    <w:rsid w:val="00845592"/>
    <w:rsid w:val="00850ECA"/>
    <w:rsid w:val="00851492"/>
    <w:rsid w:val="008527A3"/>
    <w:rsid w:val="0085370F"/>
    <w:rsid w:val="00854306"/>
    <w:rsid w:val="008612FF"/>
    <w:rsid w:val="0086156B"/>
    <w:rsid w:val="00861F01"/>
    <w:rsid w:val="008640CF"/>
    <w:rsid w:val="00864D34"/>
    <w:rsid w:val="008667D8"/>
    <w:rsid w:val="00870DFD"/>
    <w:rsid w:val="00873DF0"/>
    <w:rsid w:val="00873EF1"/>
    <w:rsid w:val="008745DC"/>
    <w:rsid w:val="00874775"/>
    <w:rsid w:val="00875E98"/>
    <w:rsid w:val="00876DA7"/>
    <w:rsid w:val="00881A46"/>
    <w:rsid w:val="00881B9C"/>
    <w:rsid w:val="008834C8"/>
    <w:rsid w:val="00883941"/>
    <w:rsid w:val="00885749"/>
    <w:rsid w:val="00887A25"/>
    <w:rsid w:val="00887DDC"/>
    <w:rsid w:val="00892B89"/>
    <w:rsid w:val="008939B2"/>
    <w:rsid w:val="0089654C"/>
    <w:rsid w:val="008B00BC"/>
    <w:rsid w:val="008B037D"/>
    <w:rsid w:val="008B0E35"/>
    <w:rsid w:val="008B3D11"/>
    <w:rsid w:val="008B6308"/>
    <w:rsid w:val="008B6B1C"/>
    <w:rsid w:val="008C4427"/>
    <w:rsid w:val="008D2B0E"/>
    <w:rsid w:val="008E13B1"/>
    <w:rsid w:val="008E1A74"/>
    <w:rsid w:val="008E1DA2"/>
    <w:rsid w:val="008E4934"/>
    <w:rsid w:val="008E5215"/>
    <w:rsid w:val="008E672C"/>
    <w:rsid w:val="008F174F"/>
    <w:rsid w:val="008F2344"/>
    <w:rsid w:val="008F309C"/>
    <w:rsid w:val="008F68C2"/>
    <w:rsid w:val="008F71CB"/>
    <w:rsid w:val="009001A9"/>
    <w:rsid w:val="00900BD4"/>
    <w:rsid w:val="00903861"/>
    <w:rsid w:val="00903957"/>
    <w:rsid w:val="00910CC2"/>
    <w:rsid w:val="00912D4F"/>
    <w:rsid w:val="009139AC"/>
    <w:rsid w:val="009250FA"/>
    <w:rsid w:val="00925A5B"/>
    <w:rsid w:val="00926FF9"/>
    <w:rsid w:val="00931571"/>
    <w:rsid w:val="00931752"/>
    <w:rsid w:val="00932EE8"/>
    <w:rsid w:val="0093525E"/>
    <w:rsid w:val="00935EE3"/>
    <w:rsid w:val="009378F8"/>
    <w:rsid w:val="009429FD"/>
    <w:rsid w:val="00942DC5"/>
    <w:rsid w:val="00942E48"/>
    <w:rsid w:val="00944F85"/>
    <w:rsid w:val="0094740A"/>
    <w:rsid w:val="009514AE"/>
    <w:rsid w:val="00961299"/>
    <w:rsid w:val="0096257F"/>
    <w:rsid w:val="0096634D"/>
    <w:rsid w:val="00966766"/>
    <w:rsid w:val="00967AD4"/>
    <w:rsid w:val="00967D71"/>
    <w:rsid w:val="00972ED4"/>
    <w:rsid w:val="00974A6A"/>
    <w:rsid w:val="0097686A"/>
    <w:rsid w:val="00976CD9"/>
    <w:rsid w:val="00984F48"/>
    <w:rsid w:val="00985655"/>
    <w:rsid w:val="00985937"/>
    <w:rsid w:val="00990906"/>
    <w:rsid w:val="00991021"/>
    <w:rsid w:val="00991330"/>
    <w:rsid w:val="00992C9C"/>
    <w:rsid w:val="00993560"/>
    <w:rsid w:val="00994696"/>
    <w:rsid w:val="009971AE"/>
    <w:rsid w:val="00997D8A"/>
    <w:rsid w:val="009A1D9C"/>
    <w:rsid w:val="009A2FB2"/>
    <w:rsid w:val="009A42A5"/>
    <w:rsid w:val="009A48CA"/>
    <w:rsid w:val="009A68FF"/>
    <w:rsid w:val="009B0AA9"/>
    <w:rsid w:val="009B2868"/>
    <w:rsid w:val="009B45DA"/>
    <w:rsid w:val="009B4CF4"/>
    <w:rsid w:val="009B5308"/>
    <w:rsid w:val="009B6D8A"/>
    <w:rsid w:val="009C2455"/>
    <w:rsid w:val="009C2810"/>
    <w:rsid w:val="009C294D"/>
    <w:rsid w:val="009C556C"/>
    <w:rsid w:val="009C57DE"/>
    <w:rsid w:val="009D3CC1"/>
    <w:rsid w:val="009D5C91"/>
    <w:rsid w:val="009D6EC3"/>
    <w:rsid w:val="009E0C3F"/>
    <w:rsid w:val="009E56CC"/>
    <w:rsid w:val="009E72BC"/>
    <w:rsid w:val="009F06B0"/>
    <w:rsid w:val="009F1FA3"/>
    <w:rsid w:val="009F298B"/>
    <w:rsid w:val="009F70B6"/>
    <w:rsid w:val="009F718D"/>
    <w:rsid w:val="00A02A59"/>
    <w:rsid w:val="00A032D6"/>
    <w:rsid w:val="00A06688"/>
    <w:rsid w:val="00A10111"/>
    <w:rsid w:val="00A104B9"/>
    <w:rsid w:val="00A13B7E"/>
    <w:rsid w:val="00A13DA8"/>
    <w:rsid w:val="00A15E9D"/>
    <w:rsid w:val="00A16443"/>
    <w:rsid w:val="00A173FC"/>
    <w:rsid w:val="00A20C07"/>
    <w:rsid w:val="00A22549"/>
    <w:rsid w:val="00A23C7A"/>
    <w:rsid w:val="00A24CE6"/>
    <w:rsid w:val="00A25053"/>
    <w:rsid w:val="00A27ADE"/>
    <w:rsid w:val="00A32012"/>
    <w:rsid w:val="00A32814"/>
    <w:rsid w:val="00A3524A"/>
    <w:rsid w:val="00A3711A"/>
    <w:rsid w:val="00A40DBE"/>
    <w:rsid w:val="00A42861"/>
    <w:rsid w:val="00A42F21"/>
    <w:rsid w:val="00A43121"/>
    <w:rsid w:val="00A43574"/>
    <w:rsid w:val="00A47ED5"/>
    <w:rsid w:val="00A51028"/>
    <w:rsid w:val="00A54E5B"/>
    <w:rsid w:val="00A57864"/>
    <w:rsid w:val="00A60768"/>
    <w:rsid w:val="00A7320F"/>
    <w:rsid w:val="00A75D87"/>
    <w:rsid w:val="00A76BB2"/>
    <w:rsid w:val="00A80B3A"/>
    <w:rsid w:val="00A811E9"/>
    <w:rsid w:val="00A81D22"/>
    <w:rsid w:val="00A827D7"/>
    <w:rsid w:val="00A83D87"/>
    <w:rsid w:val="00A92517"/>
    <w:rsid w:val="00A926C2"/>
    <w:rsid w:val="00A94E1C"/>
    <w:rsid w:val="00A94E9F"/>
    <w:rsid w:val="00A9633D"/>
    <w:rsid w:val="00A96C7B"/>
    <w:rsid w:val="00A973AC"/>
    <w:rsid w:val="00AA0510"/>
    <w:rsid w:val="00AA254F"/>
    <w:rsid w:val="00AA2F7E"/>
    <w:rsid w:val="00AA42AA"/>
    <w:rsid w:val="00AA6FE9"/>
    <w:rsid w:val="00AA7473"/>
    <w:rsid w:val="00AB502A"/>
    <w:rsid w:val="00AB50B7"/>
    <w:rsid w:val="00AC12A5"/>
    <w:rsid w:val="00AC1310"/>
    <w:rsid w:val="00AC1BDC"/>
    <w:rsid w:val="00AC285C"/>
    <w:rsid w:val="00AC2904"/>
    <w:rsid w:val="00AC3C7C"/>
    <w:rsid w:val="00AC7C6C"/>
    <w:rsid w:val="00AD1907"/>
    <w:rsid w:val="00AD3667"/>
    <w:rsid w:val="00AD3FAE"/>
    <w:rsid w:val="00AD5D0D"/>
    <w:rsid w:val="00AD6A36"/>
    <w:rsid w:val="00AD6E49"/>
    <w:rsid w:val="00AE328B"/>
    <w:rsid w:val="00AE46DB"/>
    <w:rsid w:val="00AE556D"/>
    <w:rsid w:val="00AE5C5B"/>
    <w:rsid w:val="00AE612A"/>
    <w:rsid w:val="00AE7188"/>
    <w:rsid w:val="00AF4146"/>
    <w:rsid w:val="00AF6E16"/>
    <w:rsid w:val="00AF7C8F"/>
    <w:rsid w:val="00B0275E"/>
    <w:rsid w:val="00B02956"/>
    <w:rsid w:val="00B02EF9"/>
    <w:rsid w:val="00B10913"/>
    <w:rsid w:val="00B127B2"/>
    <w:rsid w:val="00B13BE3"/>
    <w:rsid w:val="00B13C78"/>
    <w:rsid w:val="00B148E9"/>
    <w:rsid w:val="00B15223"/>
    <w:rsid w:val="00B157C8"/>
    <w:rsid w:val="00B1635C"/>
    <w:rsid w:val="00B172A3"/>
    <w:rsid w:val="00B21FED"/>
    <w:rsid w:val="00B22F2D"/>
    <w:rsid w:val="00B2445F"/>
    <w:rsid w:val="00B254F6"/>
    <w:rsid w:val="00B257F3"/>
    <w:rsid w:val="00B300CF"/>
    <w:rsid w:val="00B31348"/>
    <w:rsid w:val="00B32935"/>
    <w:rsid w:val="00B34B01"/>
    <w:rsid w:val="00B35E26"/>
    <w:rsid w:val="00B40470"/>
    <w:rsid w:val="00B41FA4"/>
    <w:rsid w:val="00B447AD"/>
    <w:rsid w:val="00B44E23"/>
    <w:rsid w:val="00B464A5"/>
    <w:rsid w:val="00B502F3"/>
    <w:rsid w:val="00B52A48"/>
    <w:rsid w:val="00B53A37"/>
    <w:rsid w:val="00B60E77"/>
    <w:rsid w:val="00B644B7"/>
    <w:rsid w:val="00B64871"/>
    <w:rsid w:val="00B71D61"/>
    <w:rsid w:val="00B74603"/>
    <w:rsid w:val="00B767BE"/>
    <w:rsid w:val="00B80BCD"/>
    <w:rsid w:val="00B832BC"/>
    <w:rsid w:val="00B83C2A"/>
    <w:rsid w:val="00B865D3"/>
    <w:rsid w:val="00B86F6E"/>
    <w:rsid w:val="00B874E6"/>
    <w:rsid w:val="00B900E5"/>
    <w:rsid w:val="00B903C1"/>
    <w:rsid w:val="00B90BF1"/>
    <w:rsid w:val="00B92562"/>
    <w:rsid w:val="00B947BA"/>
    <w:rsid w:val="00B951F5"/>
    <w:rsid w:val="00B95C08"/>
    <w:rsid w:val="00B96490"/>
    <w:rsid w:val="00B96A2A"/>
    <w:rsid w:val="00B96F49"/>
    <w:rsid w:val="00BA172B"/>
    <w:rsid w:val="00BA21A1"/>
    <w:rsid w:val="00BA450D"/>
    <w:rsid w:val="00BA6A13"/>
    <w:rsid w:val="00BA7115"/>
    <w:rsid w:val="00BB0420"/>
    <w:rsid w:val="00BB0829"/>
    <w:rsid w:val="00BB16C8"/>
    <w:rsid w:val="00BB24C3"/>
    <w:rsid w:val="00BB4FAD"/>
    <w:rsid w:val="00BB5CF0"/>
    <w:rsid w:val="00BB5D01"/>
    <w:rsid w:val="00BB79BD"/>
    <w:rsid w:val="00BB7FDF"/>
    <w:rsid w:val="00BC3472"/>
    <w:rsid w:val="00BC526B"/>
    <w:rsid w:val="00BC76ED"/>
    <w:rsid w:val="00BD04E3"/>
    <w:rsid w:val="00BD0D3E"/>
    <w:rsid w:val="00BD1211"/>
    <w:rsid w:val="00BD3649"/>
    <w:rsid w:val="00BD58ED"/>
    <w:rsid w:val="00BD5C73"/>
    <w:rsid w:val="00BD6571"/>
    <w:rsid w:val="00BD69D2"/>
    <w:rsid w:val="00BD77B8"/>
    <w:rsid w:val="00BD7F20"/>
    <w:rsid w:val="00BE04D8"/>
    <w:rsid w:val="00BE066C"/>
    <w:rsid w:val="00BE1A23"/>
    <w:rsid w:val="00BE5AEA"/>
    <w:rsid w:val="00BE6DE5"/>
    <w:rsid w:val="00BF0360"/>
    <w:rsid w:val="00BF2C65"/>
    <w:rsid w:val="00BF6136"/>
    <w:rsid w:val="00C003C2"/>
    <w:rsid w:val="00C02953"/>
    <w:rsid w:val="00C04149"/>
    <w:rsid w:val="00C0641B"/>
    <w:rsid w:val="00C07597"/>
    <w:rsid w:val="00C1235E"/>
    <w:rsid w:val="00C129BD"/>
    <w:rsid w:val="00C1453B"/>
    <w:rsid w:val="00C20069"/>
    <w:rsid w:val="00C20356"/>
    <w:rsid w:val="00C21F94"/>
    <w:rsid w:val="00C23149"/>
    <w:rsid w:val="00C2340E"/>
    <w:rsid w:val="00C255C5"/>
    <w:rsid w:val="00C26FE0"/>
    <w:rsid w:val="00C27891"/>
    <w:rsid w:val="00C34034"/>
    <w:rsid w:val="00C343EA"/>
    <w:rsid w:val="00C361E1"/>
    <w:rsid w:val="00C36D91"/>
    <w:rsid w:val="00C40E0B"/>
    <w:rsid w:val="00C439D8"/>
    <w:rsid w:val="00C462E8"/>
    <w:rsid w:val="00C477F7"/>
    <w:rsid w:val="00C5043E"/>
    <w:rsid w:val="00C55E48"/>
    <w:rsid w:val="00C56880"/>
    <w:rsid w:val="00C636A9"/>
    <w:rsid w:val="00C63B74"/>
    <w:rsid w:val="00C65F4B"/>
    <w:rsid w:val="00C65F65"/>
    <w:rsid w:val="00C6706F"/>
    <w:rsid w:val="00C701BA"/>
    <w:rsid w:val="00C708F5"/>
    <w:rsid w:val="00C70F31"/>
    <w:rsid w:val="00C720EC"/>
    <w:rsid w:val="00C75206"/>
    <w:rsid w:val="00C80C02"/>
    <w:rsid w:val="00C8111B"/>
    <w:rsid w:val="00C81822"/>
    <w:rsid w:val="00C8192E"/>
    <w:rsid w:val="00C83241"/>
    <w:rsid w:val="00C90A78"/>
    <w:rsid w:val="00C91512"/>
    <w:rsid w:val="00C946BC"/>
    <w:rsid w:val="00C9473E"/>
    <w:rsid w:val="00C959FE"/>
    <w:rsid w:val="00C97B8B"/>
    <w:rsid w:val="00CA14E0"/>
    <w:rsid w:val="00CA65BF"/>
    <w:rsid w:val="00CA72BF"/>
    <w:rsid w:val="00CA7BE1"/>
    <w:rsid w:val="00CB2518"/>
    <w:rsid w:val="00CB4FC1"/>
    <w:rsid w:val="00CB4FC9"/>
    <w:rsid w:val="00CC0286"/>
    <w:rsid w:val="00CC05F3"/>
    <w:rsid w:val="00CC2C1D"/>
    <w:rsid w:val="00CC3AAE"/>
    <w:rsid w:val="00CD1CD2"/>
    <w:rsid w:val="00CD28D4"/>
    <w:rsid w:val="00CD51C9"/>
    <w:rsid w:val="00CD5FD3"/>
    <w:rsid w:val="00CE4813"/>
    <w:rsid w:val="00CE51E3"/>
    <w:rsid w:val="00CE55C7"/>
    <w:rsid w:val="00CE60CE"/>
    <w:rsid w:val="00CF27FA"/>
    <w:rsid w:val="00CF2877"/>
    <w:rsid w:val="00CF6F52"/>
    <w:rsid w:val="00D00BC0"/>
    <w:rsid w:val="00D00E61"/>
    <w:rsid w:val="00D02A4D"/>
    <w:rsid w:val="00D055A6"/>
    <w:rsid w:val="00D06534"/>
    <w:rsid w:val="00D169F9"/>
    <w:rsid w:val="00D174BD"/>
    <w:rsid w:val="00D178ED"/>
    <w:rsid w:val="00D17A65"/>
    <w:rsid w:val="00D17EED"/>
    <w:rsid w:val="00D232F2"/>
    <w:rsid w:val="00D25963"/>
    <w:rsid w:val="00D263A6"/>
    <w:rsid w:val="00D274F5"/>
    <w:rsid w:val="00D30874"/>
    <w:rsid w:val="00D336B0"/>
    <w:rsid w:val="00D33BA6"/>
    <w:rsid w:val="00D35C7D"/>
    <w:rsid w:val="00D3662C"/>
    <w:rsid w:val="00D50FC0"/>
    <w:rsid w:val="00D54BD6"/>
    <w:rsid w:val="00D54BF6"/>
    <w:rsid w:val="00D5698F"/>
    <w:rsid w:val="00D56FC2"/>
    <w:rsid w:val="00D57BC3"/>
    <w:rsid w:val="00D60278"/>
    <w:rsid w:val="00D61072"/>
    <w:rsid w:val="00D635D0"/>
    <w:rsid w:val="00D64387"/>
    <w:rsid w:val="00D652F0"/>
    <w:rsid w:val="00D6665C"/>
    <w:rsid w:val="00D704A9"/>
    <w:rsid w:val="00D70F5B"/>
    <w:rsid w:val="00D75961"/>
    <w:rsid w:val="00D76C28"/>
    <w:rsid w:val="00D7792A"/>
    <w:rsid w:val="00D80710"/>
    <w:rsid w:val="00D80C65"/>
    <w:rsid w:val="00D83A9D"/>
    <w:rsid w:val="00D8491D"/>
    <w:rsid w:val="00D849F2"/>
    <w:rsid w:val="00D856DE"/>
    <w:rsid w:val="00D87174"/>
    <w:rsid w:val="00D9098E"/>
    <w:rsid w:val="00D9130A"/>
    <w:rsid w:val="00D922F6"/>
    <w:rsid w:val="00D94FC6"/>
    <w:rsid w:val="00D97568"/>
    <w:rsid w:val="00DA126B"/>
    <w:rsid w:val="00DA2BD6"/>
    <w:rsid w:val="00DA310D"/>
    <w:rsid w:val="00DA3CFD"/>
    <w:rsid w:val="00DA447D"/>
    <w:rsid w:val="00DA5FF0"/>
    <w:rsid w:val="00DA774D"/>
    <w:rsid w:val="00DB21B2"/>
    <w:rsid w:val="00DB5C8E"/>
    <w:rsid w:val="00DC0080"/>
    <w:rsid w:val="00DC1148"/>
    <w:rsid w:val="00DC3F0F"/>
    <w:rsid w:val="00DD295F"/>
    <w:rsid w:val="00DD38A6"/>
    <w:rsid w:val="00DD3A54"/>
    <w:rsid w:val="00DD4B2B"/>
    <w:rsid w:val="00DD4B84"/>
    <w:rsid w:val="00DD744F"/>
    <w:rsid w:val="00DE2AD8"/>
    <w:rsid w:val="00DE34AE"/>
    <w:rsid w:val="00DE515B"/>
    <w:rsid w:val="00DE5824"/>
    <w:rsid w:val="00DF0A94"/>
    <w:rsid w:val="00DF0EE0"/>
    <w:rsid w:val="00DF2AFF"/>
    <w:rsid w:val="00DF317A"/>
    <w:rsid w:val="00DF6028"/>
    <w:rsid w:val="00E03C73"/>
    <w:rsid w:val="00E0628E"/>
    <w:rsid w:val="00E10091"/>
    <w:rsid w:val="00E11BE5"/>
    <w:rsid w:val="00E12108"/>
    <w:rsid w:val="00E12428"/>
    <w:rsid w:val="00E12E14"/>
    <w:rsid w:val="00E1326D"/>
    <w:rsid w:val="00E13F42"/>
    <w:rsid w:val="00E15248"/>
    <w:rsid w:val="00E15DA0"/>
    <w:rsid w:val="00E16121"/>
    <w:rsid w:val="00E227E2"/>
    <w:rsid w:val="00E23913"/>
    <w:rsid w:val="00E302AD"/>
    <w:rsid w:val="00E307DB"/>
    <w:rsid w:val="00E3111B"/>
    <w:rsid w:val="00E325E4"/>
    <w:rsid w:val="00E35569"/>
    <w:rsid w:val="00E35B66"/>
    <w:rsid w:val="00E364AF"/>
    <w:rsid w:val="00E37830"/>
    <w:rsid w:val="00E42CEF"/>
    <w:rsid w:val="00E43304"/>
    <w:rsid w:val="00E435E9"/>
    <w:rsid w:val="00E44549"/>
    <w:rsid w:val="00E45727"/>
    <w:rsid w:val="00E46D73"/>
    <w:rsid w:val="00E475E9"/>
    <w:rsid w:val="00E535ED"/>
    <w:rsid w:val="00E53FD4"/>
    <w:rsid w:val="00E55ECE"/>
    <w:rsid w:val="00E56872"/>
    <w:rsid w:val="00E6534E"/>
    <w:rsid w:val="00E66460"/>
    <w:rsid w:val="00E6786D"/>
    <w:rsid w:val="00E67A42"/>
    <w:rsid w:val="00E67D1C"/>
    <w:rsid w:val="00E67F8B"/>
    <w:rsid w:val="00E70EA0"/>
    <w:rsid w:val="00E71E21"/>
    <w:rsid w:val="00E72D2E"/>
    <w:rsid w:val="00E72FBA"/>
    <w:rsid w:val="00E73324"/>
    <w:rsid w:val="00E7354F"/>
    <w:rsid w:val="00E7489A"/>
    <w:rsid w:val="00E74CC8"/>
    <w:rsid w:val="00E771CF"/>
    <w:rsid w:val="00E80259"/>
    <w:rsid w:val="00E82652"/>
    <w:rsid w:val="00E917D7"/>
    <w:rsid w:val="00E91DDA"/>
    <w:rsid w:val="00E94F1C"/>
    <w:rsid w:val="00EA03CB"/>
    <w:rsid w:val="00EA073C"/>
    <w:rsid w:val="00EA0AAB"/>
    <w:rsid w:val="00EA1777"/>
    <w:rsid w:val="00EA18B9"/>
    <w:rsid w:val="00EA2041"/>
    <w:rsid w:val="00EA21A2"/>
    <w:rsid w:val="00EA3138"/>
    <w:rsid w:val="00EA706C"/>
    <w:rsid w:val="00EB14AA"/>
    <w:rsid w:val="00EB1921"/>
    <w:rsid w:val="00EB27DD"/>
    <w:rsid w:val="00EB5605"/>
    <w:rsid w:val="00EC0843"/>
    <w:rsid w:val="00EC10DF"/>
    <w:rsid w:val="00EC12DF"/>
    <w:rsid w:val="00EC5199"/>
    <w:rsid w:val="00EC5E3F"/>
    <w:rsid w:val="00ED00CC"/>
    <w:rsid w:val="00ED21E1"/>
    <w:rsid w:val="00ED3BE0"/>
    <w:rsid w:val="00ED484C"/>
    <w:rsid w:val="00ED68C3"/>
    <w:rsid w:val="00ED6B91"/>
    <w:rsid w:val="00EE0D96"/>
    <w:rsid w:val="00EE106F"/>
    <w:rsid w:val="00EE38B7"/>
    <w:rsid w:val="00EE6EDE"/>
    <w:rsid w:val="00EE7CAE"/>
    <w:rsid w:val="00EE7F5A"/>
    <w:rsid w:val="00EF1F45"/>
    <w:rsid w:val="00EF359C"/>
    <w:rsid w:val="00EF57D9"/>
    <w:rsid w:val="00F0025A"/>
    <w:rsid w:val="00F0027B"/>
    <w:rsid w:val="00F02A00"/>
    <w:rsid w:val="00F03A00"/>
    <w:rsid w:val="00F1082C"/>
    <w:rsid w:val="00F13A71"/>
    <w:rsid w:val="00F13AA4"/>
    <w:rsid w:val="00F147FC"/>
    <w:rsid w:val="00F164AA"/>
    <w:rsid w:val="00F176D2"/>
    <w:rsid w:val="00F20D1C"/>
    <w:rsid w:val="00F20D61"/>
    <w:rsid w:val="00F22456"/>
    <w:rsid w:val="00F22F81"/>
    <w:rsid w:val="00F30E85"/>
    <w:rsid w:val="00F31B9F"/>
    <w:rsid w:val="00F3304F"/>
    <w:rsid w:val="00F35BE3"/>
    <w:rsid w:val="00F36100"/>
    <w:rsid w:val="00F3654F"/>
    <w:rsid w:val="00F374EE"/>
    <w:rsid w:val="00F40467"/>
    <w:rsid w:val="00F44C3D"/>
    <w:rsid w:val="00F44EFF"/>
    <w:rsid w:val="00F4567C"/>
    <w:rsid w:val="00F45FA9"/>
    <w:rsid w:val="00F51598"/>
    <w:rsid w:val="00F51607"/>
    <w:rsid w:val="00F548AD"/>
    <w:rsid w:val="00F60274"/>
    <w:rsid w:val="00F610EB"/>
    <w:rsid w:val="00F61214"/>
    <w:rsid w:val="00F61296"/>
    <w:rsid w:val="00F62544"/>
    <w:rsid w:val="00F635BF"/>
    <w:rsid w:val="00F645EF"/>
    <w:rsid w:val="00F667A1"/>
    <w:rsid w:val="00F72216"/>
    <w:rsid w:val="00F72FF2"/>
    <w:rsid w:val="00F84B2F"/>
    <w:rsid w:val="00F85C63"/>
    <w:rsid w:val="00F87287"/>
    <w:rsid w:val="00F90584"/>
    <w:rsid w:val="00F90A4C"/>
    <w:rsid w:val="00F942C8"/>
    <w:rsid w:val="00F9491F"/>
    <w:rsid w:val="00F949C9"/>
    <w:rsid w:val="00F96271"/>
    <w:rsid w:val="00F97014"/>
    <w:rsid w:val="00FA2F56"/>
    <w:rsid w:val="00FA5177"/>
    <w:rsid w:val="00FB1B4E"/>
    <w:rsid w:val="00FB210F"/>
    <w:rsid w:val="00FB2DFA"/>
    <w:rsid w:val="00FB3800"/>
    <w:rsid w:val="00FC0C77"/>
    <w:rsid w:val="00FC7E05"/>
    <w:rsid w:val="00FD12A1"/>
    <w:rsid w:val="00FD1B85"/>
    <w:rsid w:val="00FD5168"/>
    <w:rsid w:val="00FD6F1C"/>
    <w:rsid w:val="00FE5BCB"/>
    <w:rsid w:val="00FF1B9D"/>
    <w:rsid w:val="00FF1CDA"/>
    <w:rsid w:val="00FF4149"/>
    <w:rsid w:val="00FF4F5E"/>
    <w:rsid w:val="00FF5844"/>
    <w:rsid w:val="00FF6498"/>
    <w:rsid w:val="00FF7102"/>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0518E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959FE"/>
    <w:pPr>
      <w:spacing w:after="120" w:line="288" w:lineRule="auto"/>
      <w:ind w:firstLine="567"/>
      <w:jc w:val="both"/>
    </w:pPr>
    <w:rPr>
      <w:rFonts w:ascii="Times New Roman" w:hAnsi="Times New Roman" w:cs="Times New Roman"/>
      <w:sz w:val="26"/>
    </w:rPr>
  </w:style>
  <w:style w:type="paragraph" w:styleId="Heading1">
    <w:name w:val="heading 1"/>
    <w:basedOn w:val="Normal"/>
    <w:next w:val="Normal"/>
    <w:link w:val="Heading1Char"/>
    <w:qFormat/>
    <w:rsid w:val="00097F22"/>
    <w:pPr>
      <w:keepNext/>
      <w:keepLines/>
      <w:pageBreakBefore/>
      <w:numPr>
        <w:numId w:val="6"/>
      </w:numPr>
      <w:spacing w:before="240" w:after="360"/>
      <w:ind w:left="0" w:firstLine="0"/>
      <w:jc w:val="center"/>
      <w:outlineLvl w:val="0"/>
    </w:pPr>
    <w:rPr>
      <w:rFonts w:asciiTheme="majorEastAsia" w:eastAsiaTheme="majorEastAsia" w:hAnsiTheme="majorEastAsia" w:cstheme="majorBidi"/>
      <w:b/>
      <w:caps/>
      <w:sz w:val="32"/>
      <w:szCs w:val="32"/>
    </w:rPr>
  </w:style>
  <w:style w:type="paragraph" w:styleId="Heading2">
    <w:name w:val="heading 2"/>
    <w:basedOn w:val="Normal"/>
    <w:next w:val="Normal"/>
    <w:link w:val="Heading2Char"/>
    <w:unhideWhenUsed/>
    <w:qFormat/>
    <w:rsid w:val="00097F22"/>
    <w:pPr>
      <w:keepNext/>
      <w:keepLines/>
      <w:numPr>
        <w:ilvl w:val="1"/>
        <w:numId w:val="6"/>
      </w:numPr>
      <w:spacing w:before="240"/>
      <w:ind w:left="567" w:hanging="567"/>
      <w:outlineLvl w:val="1"/>
    </w:pPr>
    <w:rPr>
      <w:rFonts w:asciiTheme="majorEastAsia" w:eastAsiaTheme="majorEastAsia" w:hAnsiTheme="majorEastAsia" w:cstheme="majorBidi"/>
      <w:b/>
      <w:sz w:val="28"/>
      <w:szCs w:val="26"/>
    </w:rPr>
  </w:style>
  <w:style w:type="paragraph" w:styleId="Heading3">
    <w:name w:val="heading 3"/>
    <w:basedOn w:val="Normal"/>
    <w:next w:val="Normal"/>
    <w:link w:val="Heading3Char"/>
    <w:unhideWhenUsed/>
    <w:qFormat/>
    <w:rsid w:val="00097F22"/>
    <w:pPr>
      <w:keepNext/>
      <w:keepLines/>
      <w:numPr>
        <w:ilvl w:val="2"/>
        <w:numId w:val="6"/>
      </w:numPr>
      <w:spacing w:before="240"/>
      <w:ind w:left="567" w:hanging="567"/>
      <w:outlineLvl w:val="2"/>
    </w:pPr>
    <w:rPr>
      <w:rFonts w:asciiTheme="majorEastAsia" w:eastAsiaTheme="majorEastAsia" w:hAnsiTheme="majorEastAsia" w:cstheme="majorEastAsia"/>
      <w:b/>
      <w:szCs w:val="26"/>
    </w:rPr>
  </w:style>
  <w:style w:type="paragraph" w:styleId="Heading4">
    <w:name w:val="heading 4"/>
    <w:basedOn w:val="Normal"/>
    <w:next w:val="Normal"/>
    <w:link w:val="Heading4Char"/>
    <w:qFormat/>
    <w:rsid w:val="00820E40"/>
    <w:pPr>
      <w:keepNext/>
      <w:numPr>
        <w:ilvl w:val="3"/>
        <w:numId w:val="19"/>
      </w:numPr>
      <w:spacing w:before="200" w:line="360" w:lineRule="auto"/>
      <w:ind w:left="993" w:hanging="993"/>
      <w:outlineLvl w:val="3"/>
    </w:pPr>
    <w:rPr>
      <w:rFonts w:eastAsia="Times New Roman"/>
      <w:b/>
      <w:bCs/>
      <w:szCs w:val="28"/>
    </w:rPr>
  </w:style>
  <w:style w:type="paragraph" w:styleId="Heading5">
    <w:name w:val="heading 5"/>
    <w:basedOn w:val="Normal"/>
    <w:next w:val="Normal"/>
    <w:link w:val="Heading5Char"/>
    <w:qFormat/>
    <w:rsid w:val="00AC12A5"/>
    <w:pPr>
      <w:numPr>
        <w:ilvl w:val="4"/>
        <w:numId w:val="14"/>
      </w:numPr>
      <w:spacing w:before="120" w:line="360" w:lineRule="auto"/>
      <w:outlineLvl w:val="4"/>
    </w:pPr>
    <w:rPr>
      <w:rFonts w:eastAsia="Times New Roman"/>
      <w:b/>
      <w:bCs/>
      <w:iCs/>
      <w:sz w:val="28"/>
      <w:szCs w:val="26"/>
    </w:rPr>
  </w:style>
  <w:style w:type="paragraph" w:styleId="Heading6">
    <w:name w:val="heading 6"/>
    <w:basedOn w:val="Normal"/>
    <w:next w:val="Normal"/>
    <w:link w:val="Heading6Char"/>
    <w:rsid w:val="00AC12A5"/>
    <w:pPr>
      <w:numPr>
        <w:ilvl w:val="5"/>
        <w:numId w:val="14"/>
      </w:numPr>
      <w:spacing w:before="200" w:after="60" w:line="360" w:lineRule="auto"/>
      <w:outlineLvl w:val="5"/>
    </w:pPr>
    <w:rPr>
      <w:rFonts w:eastAsia="Times New Roman"/>
      <w:b/>
      <w:bCs/>
      <w:szCs w:val="22"/>
    </w:rPr>
  </w:style>
  <w:style w:type="paragraph" w:styleId="Heading7">
    <w:name w:val="heading 7"/>
    <w:aliases w:val="Phụ lục cấp 1"/>
    <w:basedOn w:val="Normal"/>
    <w:next w:val="Normal"/>
    <w:link w:val="Heading7Char"/>
    <w:qFormat/>
    <w:rsid w:val="00AC12A5"/>
    <w:pPr>
      <w:numPr>
        <w:ilvl w:val="6"/>
        <w:numId w:val="14"/>
      </w:numPr>
      <w:spacing w:before="200" w:after="60" w:line="360" w:lineRule="auto"/>
      <w:outlineLvl w:val="6"/>
    </w:pPr>
    <w:rPr>
      <w:rFonts w:eastAsia="Times New Roman"/>
      <w:b/>
      <w:sz w:val="32"/>
    </w:rPr>
  </w:style>
  <w:style w:type="paragraph" w:styleId="Heading8">
    <w:name w:val="heading 8"/>
    <w:aliases w:val="Phụ lục cấp 2"/>
    <w:basedOn w:val="Normal"/>
    <w:next w:val="Normal"/>
    <w:link w:val="Heading8Char"/>
    <w:qFormat/>
    <w:rsid w:val="00AC12A5"/>
    <w:pPr>
      <w:numPr>
        <w:ilvl w:val="7"/>
        <w:numId w:val="14"/>
      </w:numPr>
      <w:spacing w:before="200" w:after="60" w:line="360" w:lineRule="auto"/>
      <w:outlineLvl w:val="7"/>
    </w:pPr>
    <w:rPr>
      <w:rFonts w:eastAsia="Times New Roman"/>
      <w:b/>
      <w:iCs/>
    </w:rPr>
  </w:style>
  <w:style w:type="paragraph" w:styleId="Heading9">
    <w:name w:val="heading 9"/>
    <w:basedOn w:val="Normal"/>
    <w:next w:val="Normal"/>
    <w:link w:val="Heading9Char"/>
    <w:rsid w:val="00AC12A5"/>
    <w:pPr>
      <w:numPr>
        <w:ilvl w:val="8"/>
        <w:numId w:val="14"/>
      </w:numPr>
      <w:spacing w:before="200" w:after="60" w:line="360" w:lineRule="auto"/>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46D73"/>
    <w:rPr>
      <w:color w:val="0563C1" w:themeColor="hyperlink"/>
      <w:u w:val="single"/>
    </w:rPr>
  </w:style>
  <w:style w:type="paragraph" w:styleId="ListParagraph">
    <w:name w:val="List Paragraph"/>
    <w:basedOn w:val="Normal"/>
    <w:qFormat/>
    <w:rsid w:val="00097F22"/>
    <w:pPr>
      <w:numPr>
        <w:numId w:val="2"/>
      </w:numPr>
      <w:suppressAutoHyphens/>
      <w:autoSpaceDN w:val="0"/>
      <w:ind w:left="851" w:hanging="284"/>
      <w:contextualSpacing/>
      <w:textAlignment w:val="baseline"/>
    </w:pPr>
    <w:rPr>
      <w:rFonts w:eastAsia="Noto Sans CJK SC Regular"/>
      <w:kern w:val="3"/>
      <w:szCs w:val="26"/>
      <w:lang w:eastAsia="zh-CN" w:bidi="hi-IN"/>
    </w:rPr>
  </w:style>
  <w:style w:type="paragraph" w:styleId="NormalWeb">
    <w:name w:val="Normal (Web)"/>
    <w:basedOn w:val="Normal"/>
    <w:uiPriority w:val="99"/>
    <w:semiHidden/>
    <w:unhideWhenUsed/>
    <w:rsid w:val="00744316"/>
  </w:style>
  <w:style w:type="character" w:styleId="FollowedHyperlink">
    <w:name w:val="FollowedHyperlink"/>
    <w:basedOn w:val="DefaultParagraphFont"/>
    <w:uiPriority w:val="99"/>
    <w:semiHidden/>
    <w:unhideWhenUsed/>
    <w:rsid w:val="00443CFC"/>
    <w:rPr>
      <w:color w:val="954F72" w:themeColor="followedHyperlink"/>
      <w:u w:val="single"/>
    </w:rPr>
  </w:style>
  <w:style w:type="character" w:customStyle="1" w:styleId="Heading2Char">
    <w:name w:val="Heading 2 Char"/>
    <w:basedOn w:val="DefaultParagraphFont"/>
    <w:link w:val="Heading2"/>
    <w:rsid w:val="00097F22"/>
    <w:rPr>
      <w:rFonts w:asciiTheme="majorEastAsia" w:eastAsiaTheme="majorEastAsia" w:hAnsiTheme="majorEastAsia" w:cstheme="majorBidi"/>
      <w:b/>
      <w:sz w:val="28"/>
      <w:szCs w:val="26"/>
    </w:rPr>
  </w:style>
  <w:style w:type="table" w:styleId="TableGrid">
    <w:name w:val="Table Grid"/>
    <w:basedOn w:val="TableNormal"/>
    <w:uiPriority w:val="39"/>
    <w:rsid w:val="0072370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C21F94"/>
    <w:pPr>
      <w:tabs>
        <w:tab w:val="center" w:pos="4680"/>
        <w:tab w:val="right" w:pos="9360"/>
      </w:tabs>
    </w:pPr>
  </w:style>
  <w:style w:type="character" w:customStyle="1" w:styleId="FooterChar">
    <w:name w:val="Footer Char"/>
    <w:basedOn w:val="DefaultParagraphFont"/>
    <w:link w:val="Footer"/>
    <w:uiPriority w:val="99"/>
    <w:rsid w:val="00C21F94"/>
    <w:rPr>
      <w:rFonts w:ascii="Times New Roman" w:hAnsi="Times New Roman" w:cs="Times New Roman"/>
    </w:rPr>
  </w:style>
  <w:style w:type="paragraph" w:styleId="FootnoteText">
    <w:name w:val="footnote text"/>
    <w:basedOn w:val="Normal"/>
    <w:link w:val="FootnoteTextChar"/>
    <w:uiPriority w:val="99"/>
    <w:unhideWhenUsed/>
    <w:rsid w:val="004A2F6A"/>
  </w:style>
  <w:style w:type="character" w:customStyle="1" w:styleId="FootnoteTextChar">
    <w:name w:val="Footnote Text Char"/>
    <w:basedOn w:val="DefaultParagraphFont"/>
    <w:link w:val="FootnoteText"/>
    <w:uiPriority w:val="99"/>
    <w:rsid w:val="004A2F6A"/>
    <w:rPr>
      <w:rFonts w:ascii="Times New Roman" w:hAnsi="Times New Roman" w:cs="Times New Roman"/>
    </w:rPr>
  </w:style>
  <w:style w:type="character" w:styleId="FootnoteReference">
    <w:name w:val="footnote reference"/>
    <w:basedOn w:val="DefaultParagraphFont"/>
    <w:uiPriority w:val="99"/>
    <w:unhideWhenUsed/>
    <w:rsid w:val="004A2F6A"/>
    <w:rPr>
      <w:vertAlign w:val="superscript"/>
    </w:rPr>
  </w:style>
  <w:style w:type="character" w:styleId="PageNumber">
    <w:name w:val="page number"/>
    <w:basedOn w:val="DefaultParagraphFont"/>
    <w:uiPriority w:val="99"/>
    <w:semiHidden/>
    <w:unhideWhenUsed/>
    <w:rsid w:val="004A2F6A"/>
  </w:style>
  <w:style w:type="paragraph" w:styleId="Header">
    <w:name w:val="header"/>
    <w:basedOn w:val="Normal"/>
    <w:link w:val="HeaderChar"/>
    <w:uiPriority w:val="99"/>
    <w:unhideWhenUsed/>
    <w:rsid w:val="004A2F6A"/>
    <w:pPr>
      <w:tabs>
        <w:tab w:val="center" w:pos="4680"/>
        <w:tab w:val="right" w:pos="9360"/>
      </w:tabs>
    </w:pPr>
  </w:style>
  <w:style w:type="character" w:customStyle="1" w:styleId="HeaderChar">
    <w:name w:val="Header Char"/>
    <w:basedOn w:val="DefaultParagraphFont"/>
    <w:link w:val="Header"/>
    <w:uiPriority w:val="99"/>
    <w:rsid w:val="004A2F6A"/>
    <w:rPr>
      <w:rFonts w:ascii="Times New Roman" w:hAnsi="Times New Roman" w:cs="Times New Roman"/>
    </w:rPr>
  </w:style>
  <w:style w:type="character" w:customStyle="1" w:styleId="Heading1Char">
    <w:name w:val="Heading 1 Char"/>
    <w:basedOn w:val="DefaultParagraphFont"/>
    <w:link w:val="Heading1"/>
    <w:rsid w:val="00097F22"/>
    <w:rPr>
      <w:rFonts w:asciiTheme="majorEastAsia" w:eastAsiaTheme="majorEastAsia" w:hAnsiTheme="majorEastAsia" w:cstheme="majorBidi"/>
      <w:b/>
      <w:caps/>
      <w:sz w:val="32"/>
      <w:szCs w:val="32"/>
    </w:rPr>
  </w:style>
  <w:style w:type="character" w:customStyle="1" w:styleId="Heading3Char">
    <w:name w:val="Heading 3 Char"/>
    <w:basedOn w:val="DefaultParagraphFont"/>
    <w:link w:val="Heading3"/>
    <w:rsid w:val="00097F22"/>
    <w:rPr>
      <w:rFonts w:asciiTheme="majorEastAsia" w:eastAsiaTheme="majorEastAsia" w:hAnsiTheme="majorEastAsia" w:cstheme="majorEastAsia"/>
      <w:b/>
      <w:sz w:val="26"/>
      <w:szCs w:val="26"/>
    </w:rPr>
  </w:style>
  <w:style w:type="character" w:customStyle="1" w:styleId="Vietnamese">
    <w:name w:val="Vietnamese"/>
    <w:basedOn w:val="DefaultParagraphFont"/>
    <w:uiPriority w:val="1"/>
    <w:qFormat/>
    <w:rsid w:val="000C7E77"/>
    <w:rPr>
      <w:i/>
      <w:color w:val="C00000"/>
    </w:rPr>
  </w:style>
  <w:style w:type="paragraph" w:customStyle="1" w:styleId="Standard">
    <w:name w:val="Standard"/>
    <w:link w:val="StandardChar"/>
    <w:rsid w:val="00FB3800"/>
    <w:pPr>
      <w:suppressAutoHyphens/>
      <w:autoSpaceDN w:val="0"/>
      <w:textAlignment w:val="baseline"/>
    </w:pPr>
    <w:rPr>
      <w:rFonts w:ascii="Liberation Serif" w:eastAsia="Noto Sans CJK SC Regular" w:hAnsi="Liberation Serif" w:cs="FreeSans"/>
      <w:kern w:val="3"/>
      <w:lang w:eastAsia="zh-CN" w:bidi="hi-IN"/>
    </w:rPr>
  </w:style>
  <w:style w:type="character" w:customStyle="1" w:styleId="StandardChar">
    <w:name w:val="Standard Char"/>
    <w:basedOn w:val="DefaultParagraphFont"/>
    <w:link w:val="Standard"/>
    <w:rsid w:val="00FB3800"/>
    <w:rPr>
      <w:rFonts w:ascii="Liberation Serif" w:eastAsia="Noto Sans CJK SC Regular" w:hAnsi="Liberation Serif" w:cs="FreeSans"/>
      <w:kern w:val="3"/>
      <w:lang w:eastAsia="zh-CN" w:bidi="hi-IN"/>
    </w:rPr>
  </w:style>
  <w:style w:type="paragraph" w:styleId="Caption">
    <w:name w:val="caption"/>
    <w:basedOn w:val="Normal"/>
    <w:next w:val="Normal"/>
    <w:uiPriority w:val="35"/>
    <w:unhideWhenUsed/>
    <w:qFormat/>
    <w:rsid w:val="00B300CF"/>
    <w:pPr>
      <w:spacing w:before="200" w:line="360" w:lineRule="auto"/>
      <w:ind w:firstLine="0"/>
      <w:jc w:val="center"/>
    </w:pPr>
    <w:rPr>
      <w:rFonts w:eastAsia="Times New Roman"/>
      <w:bCs/>
      <w:szCs w:val="20"/>
    </w:rPr>
  </w:style>
  <w:style w:type="paragraph" w:styleId="TOCHeading">
    <w:name w:val="TOC Heading"/>
    <w:basedOn w:val="Heading1"/>
    <w:next w:val="Normal"/>
    <w:uiPriority w:val="39"/>
    <w:unhideWhenUsed/>
    <w:qFormat/>
    <w:rsid w:val="00B300CF"/>
    <w:pPr>
      <w:numPr>
        <w:numId w:val="0"/>
      </w:numPr>
      <w:spacing w:after="240" w:line="259" w:lineRule="auto"/>
      <w:outlineLvl w:val="9"/>
    </w:pPr>
  </w:style>
  <w:style w:type="paragraph" w:styleId="TOC1">
    <w:name w:val="toc 1"/>
    <w:basedOn w:val="Normal"/>
    <w:next w:val="Normal"/>
    <w:autoRedefine/>
    <w:uiPriority w:val="39"/>
    <w:unhideWhenUsed/>
    <w:rsid w:val="00D25963"/>
    <w:pPr>
      <w:tabs>
        <w:tab w:val="left" w:pos="1276"/>
        <w:tab w:val="right" w:leader="dot" w:pos="9350"/>
      </w:tabs>
      <w:spacing w:after="100"/>
      <w:ind w:firstLine="0"/>
    </w:pPr>
    <w:rPr>
      <w:b/>
      <w:noProof/>
    </w:rPr>
  </w:style>
  <w:style w:type="paragraph" w:styleId="TOC2">
    <w:name w:val="toc 2"/>
    <w:basedOn w:val="Normal"/>
    <w:next w:val="Normal"/>
    <w:autoRedefine/>
    <w:uiPriority w:val="39"/>
    <w:unhideWhenUsed/>
    <w:rsid w:val="00B300CF"/>
    <w:pPr>
      <w:tabs>
        <w:tab w:val="left" w:pos="851"/>
        <w:tab w:val="right" w:leader="dot" w:pos="9350"/>
      </w:tabs>
      <w:spacing w:after="100"/>
      <w:ind w:left="284" w:firstLine="0"/>
    </w:pPr>
    <w:rPr>
      <w:noProof/>
    </w:rPr>
  </w:style>
  <w:style w:type="paragraph" w:styleId="TableofFigures">
    <w:name w:val="table of figures"/>
    <w:basedOn w:val="Normal"/>
    <w:next w:val="Normal"/>
    <w:uiPriority w:val="99"/>
    <w:unhideWhenUsed/>
    <w:rsid w:val="00B300CF"/>
    <w:pPr>
      <w:tabs>
        <w:tab w:val="right" w:leader="dot" w:pos="9350"/>
      </w:tabs>
      <w:spacing w:after="0"/>
      <w:ind w:firstLine="0"/>
    </w:pPr>
    <w:rPr>
      <w:noProof/>
    </w:rPr>
  </w:style>
  <w:style w:type="paragraph" w:styleId="TOC3">
    <w:name w:val="toc 3"/>
    <w:basedOn w:val="Normal"/>
    <w:next w:val="Normal"/>
    <w:autoRedefine/>
    <w:uiPriority w:val="39"/>
    <w:unhideWhenUsed/>
    <w:rsid w:val="00D25963"/>
    <w:pPr>
      <w:tabs>
        <w:tab w:val="left" w:pos="1320"/>
        <w:tab w:val="right" w:leader="dot" w:pos="9350"/>
      </w:tabs>
      <w:spacing w:after="100"/>
      <w:ind w:left="1276" w:hanging="709"/>
    </w:pPr>
  </w:style>
  <w:style w:type="character" w:customStyle="1" w:styleId="Heading4Char">
    <w:name w:val="Heading 4 Char"/>
    <w:basedOn w:val="DefaultParagraphFont"/>
    <w:link w:val="Heading4"/>
    <w:rsid w:val="00820E40"/>
    <w:rPr>
      <w:rFonts w:ascii="Times New Roman" w:eastAsia="Times New Roman" w:hAnsi="Times New Roman" w:cs="Times New Roman"/>
      <w:b/>
      <w:bCs/>
      <w:sz w:val="26"/>
      <w:szCs w:val="28"/>
    </w:rPr>
  </w:style>
  <w:style w:type="paragraph" w:styleId="ListBullet">
    <w:name w:val="List Bullet"/>
    <w:basedOn w:val="ListParagraph"/>
    <w:uiPriority w:val="99"/>
    <w:unhideWhenUsed/>
    <w:rsid w:val="005D5074"/>
  </w:style>
  <w:style w:type="paragraph" w:styleId="ListBullet2">
    <w:name w:val="List Bullet 2"/>
    <w:basedOn w:val="Normal"/>
    <w:uiPriority w:val="99"/>
    <w:unhideWhenUsed/>
    <w:rsid w:val="0093525E"/>
    <w:pPr>
      <w:numPr>
        <w:ilvl w:val="1"/>
        <w:numId w:val="1"/>
      </w:numPr>
      <w:ind w:left="1276" w:hanging="425"/>
      <w:contextualSpacing/>
    </w:pPr>
  </w:style>
  <w:style w:type="paragraph" w:styleId="ListBullet3">
    <w:name w:val="List Bullet 3"/>
    <w:basedOn w:val="ListBullet2"/>
    <w:uiPriority w:val="99"/>
    <w:unhideWhenUsed/>
    <w:rsid w:val="005D5074"/>
    <w:pPr>
      <w:numPr>
        <w:ilvl w:val="2"/>
      </w:numPr>
      <w:ind w:left="1560" w:hanging="284"/>
    </w:pPr>
    <w:rPr>
      <w:lang w:val="vi-VN"/>
    </w:rPr>
  </w:style>
  <w:style w:type="paragraph" w:styleId="ListNumber">
    <w:name w:val="List Number"/>
    <w:basedOn w:val="ListBullet"/>
    <w:uiPriority w:val="99"/>
    <w:unhideWhenUsed/>
    <w:rsid w:val="0093525E"/>
    <w:pPr>
      <w:numPr>
        <w:numId w:val="7"/>
      </w:numPr>
      <w:ind w:left="993" w:hanging="426"/>
    </w:pPr>
  </w:style>
  <w:style w:type="paragraph" w:styleId="ListNumber2">
    <w:name w:val="List Number 2"/>
    <w:basedOn w:val="Normal"/>
    <w:uiPriority w:val="99"/>
    <w:unhideWhenUsed/>
    <w:rsid w:val="00991021"/>
    <w:pPr>
      <w:numPr>
        <w:ilvl w:val="1"/>
        <w:numId w:val="3"/>
      </w:numPr>
    </w:pPr>
  </w:style>
  <w:style w:type="paragraph" w:styleId="ListNumber3">
    <w:name w:val="List Number 3"/>
    <w:basedOn w:val="ListBullet"/>
    <w:uiPriority w:val="99"/>
    <w:unhideWhenUsed/>
    <w:rsid w:val="00B02956"/>
    <w:pPr>
      <w:numPr>
        <w:numId w:val="10"/>
      </w:numPr>
      <w:ind w:left="1418" w:hanging="425"/>
    </w:pPr>
  </w:style>
  <w:style w:type="character" w:customStyle="1" w:styleId="Heading5Char">
    <w:name w:val="Heading 5 Char"/>
    <w:basedOn w:val="DefaultParagraphFont"/>
    <w:link w:val="Heading5"/>
    <w:rsid w:val="00AC12A5"/>
    <w:rPr>
      <w:rFonts w:ascii="Times New Roman" w:eastAsia="Times New Roman" w:hAnsi="Times New Roman" w:cs="Times New Roman"/>
      <w:b/>
      <w:bCs/>
      <w:iCs/>
      <w:sz w:val="28"/>
      <w:szCs w:val="26"/>
    </w:rPr>
  </w:style>
  <w:style w:type="character" w:customStyle="1" w:styleId="Heading6Char">
    <w:name w:val="Heading 6 Char"/>
    <w:basedOn w:val="DefaultParagraphFont"/>
    <w:link w:val="Heading6"/>
    <w:rsid w:val="00AC12A5"/>
    <w:rPr>
      <w:rFonts w:ascii="Times New Roman" w:eastAsia="Times New Roman" w:hAnsi="Times New Roman" w:cs="Times New Roman"/>
      <w:b/>
      <w:bCs/>
      <w:sz w:val="26"/>
      <w:szCs w:val="22"/>
    </w:rPr>
  </w:style>
  <w:style w:type="character" w:customStyle="1" w:styleId="Heading7Char">
    <w:name w:val="Heading 7 Char"/>
    <w:aliases w:val="Phụ lục cấp 1 Char"/>
    <w:basedOn w:val="DefaultParagraphFont"/>
    <w:link w:val="Heading7"/>
    <w:rsid w:val="00AC12A5"/>
    <w:rPr>
      <w:rFonts w:ascii="Times New Roman" w:eastAsia="Times New Roman" w:hAnsi="Times New Roman" w:cs="Times New Roman"/>
      <w:b/>
      <w:sz w:val="32"/>
    </w:rPr>
  </w:style>
  <w:style w:type="character" w:customStyle="1" w:styleId="Heading8Char">
    <w:name w:val="Heading 8 Char"/>
    <w:aliases w:val="Phụ lục cấp 2 Char"/>
    <w:basedOn w:val="DefaultParagraphFont"/>
    <w:link w:val="Heading8"/>
    <w:rsid w:val="00AC12A5"/>
    <w:rPr>
      <w:rFonts w:ascii="Times New Roman" w:eastAsia="Times New Roman" w:hAnsi="Times New Roman" w:cs="Times New Roman"/>
      <w:b/>
      <w:iCs/>
      <w:sz w:val="26"/>
    </w:rPr>
  </w:style>
  <w:style w:type="character" w:customStyle="1" w:styleId="Heading9Char">
    <w:name w:val="Heading 9 Char"/>
    <w:basedOn w:val="DefaultParagraphFont"/>
    <w:link w:val="Heading9"/>
    <w:rsid w:val="00AC12A5"/>
    <w:rPr>
      <w:rFonts w:ascii="Times New Roman" w:eastAsia="Times New Roman" w:hAnsi="Times New Roman" w:cs="Arial"/>
      <w:sz w:val="26"/>
      <w:szCs w:val="22"/>
    </w:rPr>
  </w:style>
  <w:style w:type="character" w:customStyle="1" w:styleId="UnresolvedMention">
    <w:name w:val="Unresolved Mention"/>
    <w:basedOn w:val="DefaultParagraphFont"/>
    <w:uiPriority w:val="99"/>
    <w:unhideWhenUsed/>
    <w:rsid w:val="00AC12A5"/>
    <w:rPr>
      <w:color w:val="605E5C"/>
      <w:shd w:val="clear" w:color="auto" w:fill="E1DFDD"/>
    </w:rPr>
  </w:style>
  <w:style w:type="paragraph" w:customStyle="1" w:styleId="tablestyle">
    <w:name w:val="table style"/>
    <w:basedOn w:val="Normal"/>
    <w:link w:val="tablestyleChar"/>
    <w:qFormat/>
    <w:rsid w:val="00AC12A5"/>
    <w:pPr>
      <w:suppressAutoHyphens/>
      <w:autoSpaceDN w:val="0"/>
      <w:spacing w:after="0" w:line="240" w:lineRule="auto"/>
      <w:ind w:firstLine="0"/>
      <w:textAlignment w:val="baseline"/>
    </w:pPr>
    <w:rPr>
      <w:rFonts w:eastAsia="Noto Sans CJK SC Regular"/>
      <w:kern w:val="3"/>
      <w:lang w:eastAsia="zh-CN" w:bidi="hi-IN"/>
    </w:rPr>
  </w:style>
  <w:style w:type="character" w:customStyle="1" w:styleId="tablestyleChar">
    <w:name w:val="table style Char"/>
    <w:basedOn w:val="DefaultParagraphFont"/>
    <w:link w:val="tablestyle"/>
    <w:rsid w:val="00AC12A5"/>
    <w:rPr>
      <w:rFonts w:ascii="Times New Roman" w:eastAsia="Noto Sans CJK SC Regular" w:hAnsi="Times New Roman" w:cs="Times New Roman"/>
      <w:kern w:val="3"/>
      <w:lang w:eastAsia="zh-CN" w:bidi="hi-IN"/>
    </w:rPr>
  </w:style>
  <w:style w:type="character" w:customStyle="1" w:styleId="vnbnChar">
    <w:name w:val="văn bản Char"/>
    <w:basedOn w:val="DefaultParagraphFont"/>
    <w:link w:val="vnbn"/>
    <w:locked/>
    <w:rsid w:val="00AC12A5"/>
    <w:rPr>
      <w:sz w:val="26"/>
      <w:szCs w:val="26"/>
    </w:rPr>
  </w:style>
  <w:style w:type="paragraph" w:customStyle="1" w:styleId="vnbn">
    <w:name w:val="văn bản"/>
    <w:basedOn w:val="Normal"/>
    <w:link w:val="vnbnChar"/>
    <w:qFormat/>
    <w:rsid w:val="00AC12A5"/>
    <w:pPr>
      <w:spacing w:before="120" w:line="276" w:lineRule="auto"/>
      <w:ind w:firstLine="0"/>
      <w:outlineLvl w:val="1"/>
    </w:pPr>
    <w:rPr>
      <w:rFonts w:asciiTheme="minorHAnsi" w:hAnsiTheme="minorHAnsi" w:cstheme="minorBidi"/>
      <w:szCs w:val="26"/>
    </w:rPr>
  </w:style>
  <w:style w:type="paragraph" w:customStyle="1" w:styleId="Code">
    <w:name w:val="Code"/>
    <w:basedOn w:val="Normal"/>
    <w:qFormat/>
    <w:rsid w:val="0018373A"/>
    <w:pPr>
      <w:pBdr>
        <w:top w:val="single" w:sz="4" w:space="1" w:color="auto"/>
        <w:left w:val="single" w:sz="4" w:space="4" w:color="auto"/>
        <w:bottom w:val="single" w:sz="4" w:space="1" w:color="auto"/>
        <w:right w:val="single" w:sz="4" w:space="4" w:color="auto"/>
      </w:pBdr>
      <w:ind w:firstLine="0"/>
    </w:pPr>
    <w:rPr>
      <w:rFonts w:ascii="Courier New" w:hAnsi="Courier New" w:cs="Courier New"/>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1535">
      <w:bodyDiv w:val="1"/>
      <w:marLeft w:val="0"/>
      <w:marRight w:val="0"/>
      <w:marTop w:val="0"/>
      <w:marBottom w:val="0"/>
      <w:divBdr>
        <w:top w:val="none" w:sz="0" w:space="0" w:color="auto"/>
        <w:left w:val="none" w:sz="0" w:space="0" w:color="auto"/>
        <w:bottom w:val="none" w:sz="0" w:space="0" w:color="auto"/>
        <w:right w:val="none" w:sz="0" w:space="0" w:color="auto"/>
      </w:divBdr>
    </w:div>
    <w:div w:id="8456590">
      <w:bodyDiv w:val="1"/>
      <w:marLeft w:val="0"/>
      <w:marRight w:val="0"/>
      <w:marTop w:val="0"/>
      <w:marBottom w:val="0"/>
      <w:divBdr>
        <w:top w:val="none" w:sz="0" w:space="0" w:color="auto"/>
        <w:left w:val="none" w:sz="0" w:space="0" w:color="auto"/>
        <w:bottom w:val="none" w:sz="0" w:space="0" w:color="auto"/>
        <w:right w:val="none" w:sz="0" w:space="0" w:color="auto"/>
      </w:divBdr>
    </w:div>
    <w:div w:id="21830749">
      <w:bodyDiv w:val="1"/>
      <w:marLeft w:val="0"/>
      <w:marRight w:val="0"/>
      <w:marTop w:val="0"/>
      <w:marBottom w:val="0"/>
      <w:divBdr>
        <w:top w:val="none" w:sz="0" w:space="0" w:color="auto"/>
        <w:left w:val="none" w:sz="0" w:space="0" w:color="auto"/>
        <w:bottom w:val="none" w:sz="0" w:space="0" w:color="auto"/>
        <w:right w:val="none" w:sz="0" w:space="0" w:color="auto"/>
      </w:divBdr>
    </w:div>
    <w:div w:id="30695690">
      <w:bodyDiv w:val="1"/>
      <w:marLeft w:val="0"/>
      <w:marRight w:val="0"/>
      <w:marTop w:val="0"/>
      <w:marBottom w:val="0"/>
      <w:divBdr>
        <w:top w:val="none" w:sz="0" w:space="0" w:color="auto"/>
        <w:left w:val="none" w:sz="0" w:space="0" w:color="auto"/>
        <w:bottom w:val="none" w:sz="0" w:space="0" w:color="auto"/>
        <w:right w:val="none" w:sz="0" w:space="0" w:color="auto"/>
      </w:divBdr>
    </w:div>
    <w:div w:id="36584253">
      <w:bodyDiv w:val="1"/>
      <w:marLeft w:val="0"/>
      <w:marRight w:val="0"/>
      <w:marTop w:val="0"/>
      <w:marBottom w:val="0"/>
      <w:divBdr>
        <w:top w:val="none" w:sz="0" w:space="0" w:color="auto"/>
        <w:left w:val="none" w:sz="0" w:space="0" w:color="auto"/>
        <w:bottom w:val="none" w:sz="0" w:space="0" w:color="auto"/>
        <w:right w:val="none" w:sz="0" w:space="0" w:color="auto"/>
      </w:divBdr>
    </w:div>
    <w:div w:id="40256171">
      <w:bodyDiv w:val="1"/>
      <w:marLeft w:val="0"/>
      <w:marRight w:val="0"/>
      <w:marTop w:val="0"/>
      <w:marBottom w:val="0"/>
      <w:divBdr>
        <w:top w:val="none" w:sz="0" w:space="0" w:color="auto"/>
        <w:left w:val="none" w:sz="0" w:space="0" w:color="auto"/>
        <w:bottom w:val="none" w:sz="0" w:space="0" w:color="auto"/>
        <w:right w:val="none" w:sz="0" w:space="0" w:color="auto"/>
      </w:divBdr>
    </w:div>
    <w:div w:id="40373810">
      <w:bodyDiv w:val="1"/>
      <w:marLeft w:val="0"/>
      <w:marRight w:val="0"/>
      <w:marTop w:val="0"/>
      <w:marBottom w:val="0"/>
      <w:divBdr>
        <w:top w:val="none" w:sz="0" w:space="0" w:color="auto"/>
        <w:left w:val="none" w:sz="0" w:space="0" w:color="auto"/>
        <w:bottom w:val="none" w:sz="0" w:space="0" w:color="auto"/>
        <w:right w:val="none" w:sz="0" w:space="0" w:color="auto"/>
      </w:divBdr>
    </w:div>
    <w:div w:id="46732523">
      <w:bodyDiv w:val="1"/>
      <w:marLeft w:val="0"/>
      <w:marRight w:val="0"/>
      <w:marTop w:val="0"/>
      <w:marBottom w:val="0"/>
      <w:divBdr>
        <w:top w:val="none" w:sz="0" w:space="0" w:color="auto"/>
        <w:left w:val="none" w:sz="0" w:space="0" w:color="auto"/>
        <w:bottom w:val="none" w:sz="0" w:space="0" w:color="auto"/>
        <w:right w:val="none" w:sz="0" w:space="0" w:color="auto"/>
      </w:divBdr>
    </w:div>
    <w:div w:id="49962766">
      <w:bodyDiv w:val="1"/>
      <w:marLeft w:val="0"/>
      <w:marRight w:val="0"/>
      <w:marTop w:val="0"/>
      <w:marBottom w:val="0"/>
      <w:divBdr>
        <w:top w:val="none" w:sz="0" w:space="0" w:color="auto"/>
        <w:left w:val="none" w:sz="0" w:space="0" w:color="auto"/>
        <w:bottom w:val="none" w:sz="0" w:space="0" w:color="auto"/>
        <w:right w:val="none" w:sz="0" w:space="0" w:color="auto"/>
      </w:divBdr>
    </w:div>
    <w:div w:id="63262289">
      <w:bodyDiv w:val="1"/>
      <w:marLeft w:val="0"/>
      <w:marRight w:val="0"/>
      <w:marTop w:val="0"/>
      <w:marBottom w:val="0"/>
      <w:divBdr>
        <w:top w:val="none" w:sz="0" w:space="0" w:color="auto"/>
        <w:left w:val="none" w:sz="0" w:space="0" w:color="auto"/>
        <w:bottom w:val="none" w:sz="0" w:space="0" w:color="auto"/>
        <w:right w:val="none" w:sz="0" w:space="0" w:color="auto"/>
      </w:divBdr>
    </w:div>
    <w:div w:id="63452669">
      <w:bodyDiv w:val="1"/>
      <w:marLeft w:val="0"/>
      <w:marRight w:val="0"/>
      <w:marTop w:val="0"/>
      <w:marBottom w:val="0"/>
      <w:divBdr>
        <w:top w:val="none" w:sz="0" w:space="0" w:color="auto"/>
        <w:left w:val="none" w:sz="0" w:space="0" w:color="auto"/>
        <w:bottom w:val="none" w:sz="0" w:space="0" w:color="auto"/>
        <w:right w:val="none" w:sz="0" w:space="0" w:color="auto"/>
      </w:divBdr>
    </w:div>
    <w:div w:id="69281440">
      <w:bodyDiv w:val="1"/>
      <w:marLeft w:val="0"/>
      <w:marRight w:val="0"/>
      <w:marTop w:val="0"/>
      <w:marBottom w:val="0"/>
      <w:divBdr>
        <w:top w:val="none" w:sz="0" w:space="0" w:color="auto"/>
        <w:left w:val="none" w:sz="0" w:space="0" w:color="auto"/>
        <w:bottom w:val="none" w:sz="0" w:space="0" w:color="auto"/>
        <w:right w:val="none" w:sz="0" w:space="0" w:color="auto"/>
      </w:divBdr>
    </w:div>
    <w:div w:id="76218708">
      <w:bodyDiv w:val="1"/>
      <w:marLeft w:val="0"/>
      <w:marRight w:val="0"/>
      <w:marTop w:val="0"/>
      <w:marBottom w:val="0"/>
      <w:divBdr>
        <w:top w:val="none" w:sz="0" w:space="0" w:color="auto"/>
        <w:left w:val="none" w:sz="0" w:space="0" w:color="auto"/>
        <w:bottom w:val="none" w:sz="0" w:space="0" w:color="auto"/>
        <w:right w:val="none" w:sz="0" w:space="0" w:color="auto"/>
      </w:divBdr>
    </w:div>
    <w:div w:id="88160688">
      <w:bodyDiv w:val="1"/>
      <w:marLeft w:val="0"/>
      <w:marRight w:val="0"/>
      <w:marTop w:val="0"/>
      <w:marBottom w:val="0"/>
      <w:divBdr>
        <w:top w:val="none" w:sz="0" w:space="0" w:color="auto"/>
        <w:left w:val="none" w:sz="0" w:space="0" w:color="auto"/>
        <w:bottom w:val="none" w:sz="0" w:space="0" w:color="auto"/>
        <w:right w:val="none" w:sz="0" w:space="0" w:color="auto"/>
      </w:divBdr>
      <w:divsChild>
        <w:div w:id="1574437615">
          <w:marLeft w:val="1166"/>
          <w:marRight w:val="0"/>
          <w:marTop w:val="100"/>
          <w:marBottom w:val="0"/>
          <w:divBdr>
            <w:top w:val="none" w:sz="0" w:space="0" w:color="auto"/>
            <w:left w:val="none" w:sz="0" w:space="0" w:color="auto"/>
            <w:bottom w:val="none" w:sz="0" w:space="0" w:color="auto"/>
            <w:right w:val="none" w:sz="0" w:space="0" w:color="auto"/>
          </w:divBdr>
        </w:div>
      </w:divsChild>
    </w:div>
    <w:div w:id="93863450">
      <w:bodyDiv w:val="1"/>
      <w:marLeft w:val="0"/>
      <w:marRight w:val="0"/>
      <w:marTop w:val="0"/>
      <w:marBottom w:val="0"/>
      <w:divBdr>
        <w:top w:val="none" w:sz="0" w:space="0" w:color="auto"/>
        <w:left w:val="none" w:sz="0" w:space="0" w:color="auto"/>
        <w:bottom w:val="none" w:sz="0" w:space="0" w:color="auto"/>
        <w:right w:val="none" w:sz="0" w:space="0" w:color="auto"/>
      </w:divBdr>
    </w:div>
    <w:div w:id="98641900">
      <w:bodyDiv w:val="1"/>
      <w:marLeft w:val="0"/>
      <w:marRight w:val="0"/>
      <w:marTop w:val="0"/>
      <w:marBottom w:val="0"/>
      <w:divBdr>
        <w:top w:val="none" w:sz="0" w:space="0" w:color="auto"/>
        <w:left w:val="none" w:sz="0" w:space="0" w:color="auto"/>
        <w:bottom w:val="none" w:sz="0" w:space="0" w:color="auto"/>
        <w:right w:val="none" w:sz="0" w:space="0" w:color="auto"/>
      </w:divBdr>
    </w:div>
    <w:div w:id="100222670">
      <w:bodyDiv w:val="1"/>
      <w:marLeft w:val="0"/>
      <w:marRight w:val="0"/>
      <w:marTop w:val="0"/>
      <w:marBottom w:val="0"/>
      <w:divBdr>
        <w:top w:val="none" w:sz="0" w:space="0" w:color="auto"/>
        <w:left w:val="none" w:sz="0" w:space="0" w:color="auto"/>
        <w:bottom w:val="none" w:sz="0" w:space="0" w:color="auto"/>
        <w:right w:val="none" w:sz="0" w:space="0" w:color="auto"/>
      </w:divBdr>
    </w:div>
    <w:div w:id="118692054">
      <w:bodyDiv w:val="1"/>
      <w:marLeft w:val="0"/>
      <w:marRight w:val="0"/>
      <w:marTop w:val="0"/>
      <w:marBottom w:val="0"/>
      <w:divBdr>
        <w:top w:val="none" w:sz="0" w:space="0" w:color="auto"/>
        <w:left w:val="none" w:sz="0" w:space="0" w:color="auto"/>
        <w:bottom w:val="none" w:sz="0" w:space="0" w:color="auto"/>
        <w:right w:val="none" w:sz="0" w:space="0" w:color="auto"/>
      </w:divBdr>
    </w:div>
    <w:div w:id="126707084">
      <w:bodyDiv w:val="1"/>
      <w:marLeft w:val="0"/>
      <w:marRight w:val="0"/>
      <w:marTop w:val="0"/>
      <w:marBottom w:val="0"/>
      <w:divBdr>
        <w:top w:val="none" w:sz="0" w:space="0" w:color="auto"/>
        <w:left w:val="none" w:sz="0" w:space="0" w:color="auto"/>
        <w:bottom w:val="none" w:sz="0" w:space="0" w:color="auto"/>
        <w:right w:val="none" w:sz="0" w:space="0" w:color="auto"/>
      </w:divBdr>
    </w:div>
    <w:div w:id="127747243">
      <w:bodyDiv w:val="1"/>
      <w:marLeft w:val="0"/>
      <w:marRight w:val="0"/>
      <w:marTop w:val="0"/>
      <w:marBottom w:val="0"/>
      <w:divBdr>
        <w:top w:val="none" w:sz="0" w:space="0" w:color="auto"/>
        <w:left w:val="none" w:sz="0" w:space="0" w:color="auto"/>
        <w:bottom w:val="none" w:sz="0" w:space="0" w:color="auto"/>
        <w:right w:val="none" w:sz="0" w:space="0" w:color="auto"/>
      </w:divBdr>
    </w:div>
    <w:div w:id="131678376">
      <w:bodyDiv w:val="1"/>
      <w:marLeft w:val="0"/>
      <w:marRight w:val="0"/>
      <w:marTop w:val="0"/>
      <w:marBottom w:val="0"/>
      <w:divBdr>
        <w:top w:val="none" w:sz="0" w:space="0" w:color="auto"/>
        <w:left w:val="none" w:sz="0" w:space="0" w:color="auto"/>
        <w:bottom w:val="none" w:sz="0" w:space="0" w:color="auto"/>
        <w:right w:val="none" w:sz="0" w:space="0" w:color="auto"/>
      </w:divBdr>
    </w:div>
    <w:div w:id="137039612">
      <w:bodyDiv w:val="1"/>
      <w:marLeft w:val="0"/>
      <w:marRight w:val="0"/>
      <w:marTop w:val="0"/>
      <w:marBottom w:val="0"/>
      <w:divBdr>
        <w:top w:val="none" w:sz="0" w:space="0" w:color="auto"/>
        <w:left w:val="none" w:sz="0" w:space="0" w:color="auto"/>
        <w:bottom w:val="none" w:sz="0" w:space="0" w:color="auto"/>
        <w:right w:val="none" w:sz="0" w:space="0" w:color="auto"/>
      </w:divBdr>
    </w:div>
    <w:div w:id="137377647">
      <w:bodyDiv w:val="1"/>
      <w:marLeft w:val="0"/>
      <w:marRight w:val="0"/>
      <w:marTop w:val="0"/>
      <w:marBottom w:val="0"/>
      <w:divBdr>
        <w:top w:val="none" w:sz="0" w:space="0" w:color="auto"/>
        <w:left w:val="none" w:sz="0" w:space="0" w:color="auto"/>
        <w:bottom w:val="none" w:sz="0" w:space="0" w:color="auto"/>
        <w:right w:val="none" w:sz="0" w:space="0" w:color="auto"/>
      </w:divBdr>
      <w:divsChild>
        <w:div w:id="1279336080">
          <w:marLeft w:val="0"/>
          <w:marRight w:val="0"/>
          <w:marTop w:val="0"/>
          <w:marBottom w:val="0"/>
          <w:divBdr>
            <w:top w:val="none" w:sz="0" w:space="0" w:color="auto"/>
            <w:left w:val="none" w:sz="0" w:space="0" w:color="auto"/>
            <w:bottom w:val="none" w:sz="0" w:space="0" w:color="auto"/>
            <w:right w:val="none" w:sz="0" w:space="0" w:color="auto"/>
          </w:divBdr>
        </w:div>
        <w:div w:id="277611710">
          <w:marLeft w:val="0"/>
          <w:marRight w:val="0"/>
          <w:marTop w:val="0"/>
          <w:marBottom w:val="0"/>
          <w:divBdr>
            <w:top w:val="none" w:sz="0" w:space="0" w:color="auto"/>
            <w:left w:val="none" w:sz="0" w:space="0" w:color="auto"/>
            <w:bottom w:val="none" w:sz="0" w:space="0" w:color="auto"/>
            <w:right w:val="none" w:sz="0" w:space="0" w:color="auto"/>
          </w:divBdr>
        </w:div>
      </w:divsChild>
    </w:div>
    <w:div w:id="143085750">
      <w:bodyDiv w:val="1"/>
      <w:marLeft w:val="0"/>
      <w:marRight w:val="0"/>
      <w:marTop w:val="0"/>
      <w:marBottom w:val="0"/>
      <w:divBdr>
        <w:top w:val="none" w:sz="0" w:space="0" w:color="auto"/>
        <w:left w:val="none" w:sz="0" w:space="0" w:color="auto"/>
        <w:bottom w:val="none" w:sz="0" w:space="0" w:color="auto"/>
        <w:right w:val="none" w:sz="0" w:space="0" w:color="auto"/>
      </w:divBdr>
    </w:div>
    <w:div w:id="143282640">
      <w:bodyDiv w:val="1"/>
      <w:marLeft w:val="0"/>
      <w:marRight w:val="0"/>
      <w:marTop w:val="0"/>
      <w:marBottom w:val="0"/>
      <w:divBdr>
        <w:top w:val="none" w:sz="0" w:space="0" w:color="auto"/>
        <w:left w:val="none" w:sz="0" w:space="0" w:color="auto"/>
        <w:bottom w:val="none" w:sz="0" w:space="0" w:color="auto"/>
        <w:right w:val="none" w:sz="0" w:space="0" w:color="auto"/>
      </w:divBdr>
    </w:div>
    <w:div w:id="156387319">
      <w:bodyDiv w:val="1"/>
      <w:marLeft w:val="0"/>
      <w:marRight w:val="0"/>
      <w:marTop w:val="0"/>
      <w:marBottom w:val="0"/>
      <w:divBdr>
        <w:top w:val="none" w:sz="0" w:space="0" w:color="auto"/>
        <w:left w:val="none" w:sz="0" w:space="0" w:color="auto"/>
        <w:bottom w:val="none" w:sz="0" w:space="0" w:color="auto"/>
        <w:right w:val="none" w:sz="0" w:space="0" w:color="auto"/>
      </w:divBdr>
      <w:divsChild>
        <w:div w:id="1450781755">
          <w:marLeft w:val="0"/>
          <w:marRight w:val="0"/>
          <w:marTop w:val="0"/>
          <w:marBottom w:val="0"/>
          <w:divBdr>
            <w:top w:val="none" w:sz="0" w:space="0" w:color="auto"/>
            <w:left w:val="none" w:sz="0" w:space="0" w:color="auto"/>
            <w:bottom w:val="none" w:sz="0" w:space="0" w:color="auto"/>
            <w:right w:val="none" w:sz="0" w:space="0" w:color="auto"/>
          </w:divBdr>
        </w:div>
        <w:div w:id="1501967916">
          <w:marLeft w:val="0"/>
          <w:marRight w:val="0"/>
          <w:marTop w:val="0"/>
          <w:marBottom w:val="0"/>
          <w:divBdr>
            <w:top w:val="none" w:sz="0" w:space="0" w:color="auto"/>
            <w:left w:val="none" w:sz="0" w:space="0" w:color="auto"/>
            <w:bottom w:val="none" w:sz="0" w:space="0" w:color="auto"/>
            <w:right w:val="none" w:sz="0" w:space="0" w:color="auto"/>
          </w:divBdr>
        </w:div>
        <w:div w:id="1169249999">
          <w:marLeft w:val="0"/>
          <w:marRight w:val="0"/>
          <w:marTop w:val="0"/>
          <w:marBottom w:val="0"/>
          <w:divBdr>
            <w:top w:val="none" w:sz="0" w:space="0" w:color="auto"/>
            <w:left w:val="none" w:sz="0" w:space="0" w:color="auto"/>
            <w:bottom w:val="none" w:sz="0" w:space="0" w:color="auto"/>
            <w:right w:val="none" w:sz="0" w:space="0" w:color="auto"/>
          </w:divBdr>
        </w:div>
        <w:div w:id="1991785900">
          <w:marLeft w:val="0"/>
          <w:marRight w:val="0"/>
          <w:marTop w:val="0"/>
          <w:marBottom w:val="0"/>
          <w:divBdr>
            <w:top w:val="none" w:sz="0" w:space="0" w:color="auto"/>
            <w:left w:val="none" w:sz="0" w:space="0" w:color="auto"/>
            <w:bottom w:val="none" w:sz="0" w:space="0" w:color="auto"/>
            <w:right w:val="none" w:sz="0" w:space="0" w:color="auto"/>
          </w:divBdr>
        </w:div>
        <w:div w:id="89012423">
          <w:marLeft w:val="0"/>
          <w:marRight w:val="0"/>
          <w:marTop w:val="0"/>
          <w:marBottom w:val="0"/>
          <w:divBdr>
            <w:top w:val="none" w:sz="0" w:space="0" w:color="auto"/>
            <w:left w:val="none" w:sz="0" w:space="0" w:color="auto"/>
            <w:bottom w:val="none" w:sz="0" w:space="0" w:color="auto"/>
            <w:right w:val="none" w:sz="0" w:space="0" w:color="auto"/>
          </w:divBdr>
        </w:div>
        <w:div w:id="1287736869">
          <w:marLeft w:val="0"/>
          <w:marRight w:val="0"/>
          <w:marTop w:val="0"/>
          <w:marBottom w:val="0"/>
          <w:divBdr>
            <w:top w:val="none" w:sz="0" w:space="0" w:color="auto"/>
            <w:left w:val="none" w:sz="0" w:space="0" w:color="auto"/>
            <w:bottom w:val="none" w:sz="0" w:space="0" w:color="auto"/>
            <w:right w:val="none" w:sz="0" w:space="0" w:color="auto"/>
          </w:divBdr>
        </w:div>
        <w:div w:id="2066683186">
          <w:marLeft w:val="0"/>
          <w:marRight w:val="0"/>
          <w:marTop w:val="0"/>
          <w:marBottom w:val="0"/>
          <w:divBdr>
            <w:top w:val="none" w:sz="0" w:space="0" w:color="auto"/>
            <w:left w:val="none" w:sz="0" w:space="0" w:color="auto"/>
            <w:bottom w:val="none" w:sz="0" w:space="0" w:color="auto"/>
            <w:right w:val="none" w:sz="0" w:space="0" w:color="auto"/>
          </w:divBdr>
        </w:div>
        <w:div w:id="454569333">
          <w:marLeft w:val="0"/>
          <w:marRight w:val="0"/>
          <w:marTop w:val="0"/>
          <w:marBottom w:val="0"/>
          <w:divBdr>
            <w:top w:val="none" w:sz="0" w:space="0" w:color="auto"/>
            <w:left w:val="none" w:sz="0" w:space="0" w:color="auto"/>
            <w:bottom w:val="none" w:sz="0" w:space="0" w:color="auto"/>
            <w:right w:val="none" w:sz="0" w:space="0" w:color="auto"/>
          </w:divBdr>
        </w:div>
        <w:div w:id="1894653720">
          <w:marLeft w:val="0"/>
          <w:marRight w:val="0"/>
          <w:marTop w:val="0"/>
          <w:marBottom w:val="0"/>
          <w:divBdr>
            <w:top w:val="none" w:sz="0" w:space="0" w:color="auto"/>
            <w:left w:val="none" w:sz="0" w:space="0" w:color="auto"/>
            <w:bottom w:val="none" w:sz="0" w:space="0" w:color="auto"/>
            <w:right w:val="none" w:sz="0" w:space="0" w:color="auto"/>
          </w:divBdr>
        </w:div>
        <w:div w:id="2027367268">
          <w:marLeft w:val="0"/>
          <w:marRight w:val="0"/>
          <w:marTop w:val="0"/>
          <w:marBottom w:val="0"/>
          <w:divBdr>
            <w:top w:val="none" w:sz="0" w:space="0" w:color="auto"/>
            <w:left w:val="none" w:sz="0" w:space="0" w:color="auto"/>
            <w:bottom w:val="none" w:sz="0" w:space="0" w:color="auto"/>
            <w:right w:val="none" w:sz="0" w:space="0" w:color="auto"/>
          </w:divBdr>
        </w:div>
        <w:div w:id="555430989">
          <w:marLeft w:val="0"/>
          <w:marRight w:val="0"/>
          <w:marTop w:val="0"/>
          <w:marBottom w:val="0"/>
          <w:divBdr>
            <w:top w:val="none" w:sz="0" w:space="0" w:color="auto"/>
            <w:left w:val="none" w:sz="0" w:space="0" w:color="auto"/>
            <w:bottom w:val="none" w:sz="0" w:space="0" w:color="auto"/>
            <w:right w:val="none" w:sz="0" w:space="0" w:color="auto"/>
          </w:divBdr>
        </w:div>
        <w:div w:id="2069525100">
          <w:marLeft w:val="0"/>
          <w:marRight w:val="0"/>
          <w:marTop w:val="0"/>
          <w:marBottom w:val="0"/>
          <w:divBdr>
            <w:top w:val="none" w:sz="0" w:space="0" w:color="auto"/>
            <w:left w:val="none" w:sz="0" w:space="0" w:color="auto"/>
            <w:bottom w:val="none" w:sz="0" w:space="0" w:color="auto"/>
            <w:right w:val="none" w:sz="0" w:space="0" w:color="auto"/>
          </w:divBdr>
        </w:div>
        <w:div w:id="1122651007">
          <w:marLeft w:val="0"/>
          <w:marRight w:val="0"/>
          <w:marTop w:val="0"/>
          <w:marBottom w:val="0"/>
          <w:divBdr>
            <w:top w:val="none" w:sz="0" w:space="0" w:color="auto"/>
            <w:left w:val="none" w:sz="0" w:space="0" w:color="auto"/>
            <w:bottom w:val="none" w:sz="0" w:space="0" w:color="auto"/>
            <w:right w:val="none" w:sz="0" w:space="0" w:color="auto"/>
          </w:divBdr>
        </w:div>
        <w:div w:id="2018118234">
          <w:marLeft w:val="0"/>
          <w:marRight w:val="0"/>
          <w:marTop w:val="0"/>
          <w:marBottom w:val="0"/>
          <w:divBdr>
            <w:top w:val="none" w:sz="0" w:space="0" w:color="auto"/>
            <w:left w:val="none" w:sz="0" w:space="0" w:color="auto"/>
            <w:bottom w:val="none" w:sz="0" w:space="0" w:color="auto"/>
            <w:right w:val="none" w:sz="0" w:space="0" w:color="auto"/>
          </w:divBdr>
        </w:div>
        <w:div w:id="748843917">
          <w:marLeft w:val="0"/>
          <w:marRight w:val="0"/>
          <w:marTop w:val="0"/>
          <w:marBottom w:val="0"/>
          <w:divBdr>
            <w:top w:val="none" w:sz="0" w:space="0" w:color="auto"/>
            <w:left w:val="none" w:sz="0" w:space="0" w:color="auto"/>
            <w:bottom w:val="none" w:sz="0" w:space="0" w:color="auto"/>
            <w:right w:val="none" w:sz="0" w:space="0" w:color="auto"/>
          </w:divBdr>
        </w:div>
        <w:div w:id="90400144">
          <w:marLeft w:val="0"/>
          <w:marRight w:val="0"/>
          <w:marTop w:val="0"/>
          <w:marBottom w:val="0"/>
          <w:divBdr>
            <w:top w:val="none" w:sz="0" w:space="0" w:color="auto"/>
            <w:left w:val="none" w:sz="0" w:space="0" w:color="auto"/>
            <w:bottom w:val="none" w:sz="0" w:space="0" w:color="auto"/>
            <w:right w:val="none" w:sz="0" w:space="0" w:color="auto"/>
          </w:divBdr>
        </w:div>
        <w:div w:id="1777823456">
          <w:marLeft w:val="0"/>
          <w:marRight w:val="0"/>
          <w:marTop w:val="0"/>
          <w:marBottom w:val="0"/>
          <w:divBdr>
            <w:top w:val="none" w:sz="0" w:space="0" w:color="auto"/>
            <w:left w:val="none" w:sz="0" w:space="0" w:color="auto"/>
            <w:bottom w:val="none" w:sz="0" w:space="0" w:color="auto"/>
            <w:right w:val="none" w:sz="0" w:space="0" w:color="auto"/>
          </w:divBdr>
        </w:div>
        <w:div w:id="772213277">
          <w:marLeft w:val="0"/>
          <w:marRight w:val="0"/>
          <w:marTop w:val="0"/>
          <w:marBottom w:val="0"/>
          <w:divBdr>
            <w:top w:val="none" w:sz="0" w:space="0" w:color="auto"/>
            <w:left w:val="none" w:sz="0" w:space="0" w:color="auto"/>
            <w:bottom w:val="none" w:sz="0" w:space="0" w:color="auto"/>
            <w:right w:val="none" w:sz="0" w:space="0" w:color="auto"/>
          </w:divBdr>
        </w:div>
        <w:div w:id="2045446198">
          <w:marLeft w:val="0"/>
          <w:marRight w:val="0"/>
          <w:marTop w:val="0"/>
          <w:marBottom w:val="0"/>
          <w:divBdr>
            <w:top w:val="none" w:sz="0" w:space="0" w:color="auto"/>
            <w:left w:val="none" w:sz="0" w:space="0" w:color="auto"/>
            <w:bottom w:val="none" w:sz="0" w:space="0" w:color="auto"/>
            <w:right w:val="none" w:sz="0" w:space="0" w:color="auto"/>
          </w:divBdr>
        </w:div>
      </w:divsChild>
    </w:div>
    <w:div w:id="161091839">
      <w:bodyDiv w:val="1"/>
      <w:marLeft w:val="0"/>
      <w:marRight w:val="0"/>
      <w:marTop w:val="0"/>
      <w:marBottom w:val="0"/>
      <w:divBdr>
        <w:top w:val="none" w:sz="0" w:space="0" w:color="auto"/>
        <w:left w:val="none" w:sz="0" w:space="0" w:color="auto"/>
        <w:bottom w:val="none" w:sz="0" w:space="0" w:color="auto"/>
        <w:right w:val="none" w:sz="0" w:space="0" w:color="auto"/>
      </w:divBdr>
    </w:div>
    <w:div w:id="168446475">
      <w:bodyDiv w:val="1"/>
      <w:marLeft w:val="0"/>
      <w:marRight w:val="0"/>
      <w:marTop w:val="0"/>
      <w:marBottom w:val="0"/>
      <w:divBdr>
        <w:top w:val="none" w:sz="0" w:space="0" w:color="auto"/>
        <w:left w:val="none" w:sz="0" w:space="0" w:color="auto"/>
        <w:bottom w:val="none" w:sz="0" w:space="0" w:color="auto"/>
        <w:right w:val="none" w:sz="0" w:space="0" w:color="auto"/>
      </w:divBdr>
    </w:div>
    <w:div w:id="170459904">
      <w:bodyDiv w:val="1"/>
      <w:marLeft w:val="0"/>
      <w:marRight w:val="0"/>
      <w:marTop w:val="0"/>
      <w:marBottom w:val="0"/>
      <w:divBdr>
        <w:top w:val="none" w:sz="0" w:space="0" w:color="auto"/>
        <w:left w:val="none" w:sz="0" w:space="0" w:color="auto"/>
        <w:bottom w:val="none" w:sz="0" w:space="0" w:color="auto"/>
        <w:right w:val="none" w:sz="0" w:space="0" w:color="auto"/>
      </w:divBdr>
    </w:div>
    <w:div w:id="172501179">
      <w:bodyDiv w:val="1"/>
      <w:marLeft w:val="0"/>
      <w:marRight w:val="0"/>
      <w:marTop w:val="0"/>
      <w:marBottom w:val="0"/>
      <w:divBdr>
        <w:top w:val="none" w:sz="0" w:space="0" w:color="auto"/>
        <w:left w:val="none" w:sz="0" w:space="0" w:color="auto"/>
        <w:bottom w:val="none" w:sz="0" w:space="0" w:color="auto"/>
        <w:right w:val="none" w:sz="0" w:space="0" w:color="auto"/>
      </w:divBdr>
    </w:div>
    <w:div w:id="182935789">
      <w:bodyDiv w:val="1"/>
      <w:marLeft w:val="0"/>
      <w:marRight w:val="0"/>
      <w:marTop w:val="0"/>
      <w:marBottom w:val="0"/>
      <w:divBdr>
        <w:top w:val="none" w:sz="0" w:space="0" w:color="auto"/>
        <w:left w:val="none" w:sz="0" w:space="0" w:color="auto"/>
        <w:bottom w:val="none" w:sz="0" w:space="0" w:color="auto"/>
        <w:right w:val="none" w:sz="0" w:space="0" w:color="auto"/>
      </w:divBdr>
    </w:div>
    <w:div w:id="188645004">
      <w:bodyDiv w:val="1"/>
      <w:marLeft w:val="0"/>
      <w:marRight w:val="0"/>
      <w:marTop w:val="0"/>
      <w:marBottom w:val="0"/>
      <w:divBdr>
        <w:top w:val="none" w:sz="0" w:space="0" w:color="auto"/>
        <w:left w:val="none" w:sz="0" w:space="0" w:color="auto"/>
        <w:bottom w:val="none" w:sz="0" w:space="0" w:color="auto"/>
        <w:right w:val="none" w:sz="0" w:space="0" w:color="auto"/>
      </w:divBdr>
    </w:div>
    <w:div w:id="199561884">
      <w:bodyDiv w:val="1"/>
      <w:marLeft w:val="0"/>
      <w:marRight w:val="0"/>
      <w:marTop w:val="0"/>
      <w:marBottom w:val="0"/>
      <w:divBdr>
        <w:top w:val="none" w:sz="0" w:space="0" w:color="auto"/>
        <w:left w:val="none" w:sz="0" w:space="0" w:color="auto"/>
        <w:bottom w:val="none" w:sz="0" w:space="0" w:color="auto"/>
        <w:right w:val="none" w:sz="0" w:space="0" w:color="auto"/>
      </w:divBdr>
    </w:div>
    <w:div w:id="202132060">
      <w:bodyDiv w:val="1"/>
      <w:marLeft w:val="0"/>
      <w:marRight w:val="0"/>
      <w:marTop w:val="0"/>
      <w:marBottom w:val="0"/>
      <w:divBdr>
        <w:top w:val="none" w:sz="0" w:space="0" w:color="auto"/>
        <w:left w:val="none" w:sz="0" w:space="0" w:color="auto"/>
        <w:bottom w:val="none" w:sz="0" w:space="0" w:color="auto"/>
        <w:right w:val="none" w:sz="0" w:space="0" w:color="auto"/>
      </w:divBdr>
    </w:div>
    <w:div w:id="210575738">
      <w:bodyDiv w:val="1"/>
      <w:marLeft w:val="0"/>
      <w:marRight w:val="0"/>
      <w:marTop w:val="0"/>
      <w:marBottom w:val="0"/>
      <w:divBdr>
        <w:top w:val="none" w:sz="0" w:space="0" w:color="auto"/>
        <w:left w:val="none" w:sz="0" w:space="0" w:color="auto"/>
        <w:bottom w:val="none" w:sz="0" w:space="0" w:color="auto"/>
        <w:right w:val="none" w:sz="0" w:space="0" w:color="auto"/>
      </w:divBdr>
    </w:div>
    <w:div w:id="213396118">
      <w:bodyDiv w:val="1"/>
      <w:marLeft w:val="0"/>
      <w:marRight w:val="0"/>
      <w:marTop w:val="0"/>
      <w:marBottom w:val="0"/>
      <w:divBdr>
        <w:top w:val="none" w:sz="0" w:space="0" w:color="auto"/>
        <w:left w:val="none" w:sz="0" w:space="0" w:color="auto"/>
        <w:bottom w:val="none" w:sz="0" w:space="0" w:color="auto"/>
        <w:right w:val="none" w:sz="0" w:space="0" w:color="auto"/>
      </w:divBdr>
    </w:div>
    <w:div w:id="218588486">
      <w:bodyDiv w:val="1"/>
      <w:marLeft w:val="0"/>
      <w:marRight w:val="0"/>
      <w:marTop w:val="0"/>
      <w:marBottom w:val="0"/>
      <w:divBdr>
        <w:top w:val="none" w:sz="0" w:space="0" w:color="auto"/>
        <w:left w:val="none" w:sz="0" w:space="0" w:color="auto"/>
        <w:bottom w:val="none" w:sz="0" w:space="0" w:color="auto"/>
        <w:right w:val="none" w:sz="0" w:space="0" w:color="auto"/>
      </w:divBdr>
    </w:div>
    <w:div w:id="219099572">
      <w:bodyDiv w:val="1"/>
      <w:marLeft w:val="0"/>
      <w:marRight w:val="0"/>
      <w:marTop w:val="0"/>
      <w:marBottom w:val="0"/>
      <w:divBdr>
        <w:top w:val="none" w:sz="0" w:space="0" w:color="auto"/>
        <w:left w:val="none" w:sz="0" w:space="0" w:color="auto"/>
        <w:bottom w:val="none" w:sz="0" w:space="0" w:color="auto"/>
        <w:right w:val="none" w:sz="0" w:space="0" w:color="auto"/>
      </w:divBdr>
    </w:div>
    <w:div w:id="221448274">
      <w:bodyDiv w:val="1"/>
      <w:marLeft w:val="0"/>
      <w:marRight w:val="0"/>
      <w:marTop w:val="0"/>
      <w:marBottom w:val="0"/>
      <w:divBdr>
        <w:top w:val="none" w:sz="0" w:space="0" w:color="auto"/>
        <w:left w:val="none" w:sz="0" w:space="0" w:color="auto"/>
        <w:bottom w:val="none" w:sz="0" w:space="0" w:color="auto"/>
        <w:right w:val="none" w:sz="0" w:space="0" w:color="auto"/>
      </w:divBdr>
    </w:div>
    <w:div w:id="235630851">
      <w:bodyDiv w:val="1"/>
      <w:marLeft w:val="0"/>
      <w:marRight w:val="0"/>
      <w:marTop w:val="0"/>
      <w:marBottom w:val="0"/>
      <w:divBdr>
        <w:top w:val="none" w:sz="0" w:space="0" w:color="auto"/>
        <w:left w:val="none" w:sz="0" w:space="0" w:color="auto"/>
        <w:bottom w:val="none" w:sz="0" w:space="0" w:color="auto"/>
        <w:right w:val="none" w:sz="0" w:space="0" w:color="auto"/>
      </w:divBdr>
    </w:div>
    <w:div w:id="252206370">
      <w:bodyDiv w:val="1"/>
      <w:marLeft w:val="0"/>
      <w:marRight w:val="0"/>
      <w:marTop w:val="0"/>
      <w:marBottom w:val="0"/>
      <w:divBdr>
        <w:top w:val="none" w:sz="0" w:space="0" w:color="auto"/>
        <w:left w:val="none" w:sz="0" w:space="0" w:color="auto"/>
        <w:bottom w:val="none" w:sz="0" w:space="0" w:color="auto"/>
        <w:right w:val="none" w:sz="0" w:space="0" w:color="auto"/>
      </w:divBdr>
    </w:div>
    <w:div w:id="288822050">
      <w:bodyDiv w:val="1"/>
      <w:marLeft w:val="0"/>
      <w:marRight w:val="0"/>
      <w:marTop w:val="0"/>
      <w:marBottom w:val="0"/>
      <w:divBdr>
        <w:top w:val="none" w:sz="0" w:space="0" w:color="auto"/>
        <w:left w:val="none" w:sz="0" w:space="0" w:color="auto"/>
        <w:bottom w:val="none" w:sz="0" w:space="0" w:color="auto"/>
        <w:right w:val="none" w:sz="0" w:space="0" w:color="auto"/>
      </w:divBdr>
    </w:div>
    <w:div w:id="292293634">
      <w:bodyDiv w:val="1"/>
      <w:marLeft w:val="0"/>
      <w:marRight w:val="0"/>
      <w:marTop w:val="0"/>
      <w:marBottom w:val="0"/>
      <w:divBdr>
        <w:top w:val="none" w:sz="0" w:space="0" w:color="auto"/>
        <w:left w:val="none" w:sz="0" w:space="0" w:color="auto"/>
        <w:bottom w:val="none" w:sz="0" w:space="0" w:color="auto"/>
        <w:right w:val="none" w:sz="0" w:space="0" w:color="auto"/>
      </w:divBdr>
    </w:div>
    <w:div w:id="294918839">
      <w:bodyDiv w:val="1"/>
      <w:marLeft w:val="0"/>
      <w:marRight w:val="0"/>
      <w:marTop w:val="0"/>
      <w:marBottom w:val="0"/>
      <w:divBdr>
        <w:top w:val="none" w:sz="0" w:space="0" w:color="auto"/>
        <w:left w:val="none" w:sz="0" w:space="0" w:color="auto"/>
        <w:bottom w:val="none" w:sz="0" w:space="0" w:color="auto"/>
        <w:right w:val="none" w:sz="0" w:space="0" w:color="auto"/>
      </w:divBdr>
    </w:div>
    <w:div w:id="313875933">
      <w:bodyDiv w:val="1"/>
      <w:marLeft w:val="0"/>
      <w:marRight w:val="0"/>
      <w:marTop w:val="0"/>
      <w:marBottom w:val="0"/>
      <w:divBdr>
        <w:top w:val="none" w:sz="0" w:space="0" w:color="auto"/>
        <w:left w:val="none" w:sz="0" w:space="0" w:color="auto"/>
        <w:bottom w:val="none" w:sz="0" w:space="0" w:color="auto"/>
        <w:right w:val="none" w:sz="0" w:space="0" w:color="auto"/>
      </w:divBdr>
    </w:div>
    <w:div w:id="317535919">
      <w:bodyDiv w:val="1"/>
      <w:marLeft w:val="0"/>
      <w:marRight w:val="0"/>
      <w:marTop w:val="0"/>
      <w:marBottom w:val="0"/>
      <w:divBdr>
        <w:top w:val="none" w:sz="0" w:space="0" w:color="auto"/>
        <w:left w:val="none" w:sz="0" w:space="0" w:color="auto"/>
        <w:bottom w:val="none" w:sz="0" w:space="0" w:color="auto"/>
        <w:right w:val="none" w:sz="0" w:space="0" w:color="auto"/>
      </w:divBdr>
    </w:div>
    <w:div w:id="323163100">
      <w:bodyDiv w:val="1"/>
      <w:marLeft w:val="0"/>
      <w:marRight w:val="0"/>
      <w:marTop w:val="0"/>
      <w:marBottom w:val="0"/>
      <w:divBdr>
        <w:top w:val="none" w:sz="0" w:space="0" w:color="auto"/>
        <w:left w:val="none" w:sz="0" w:space="0" w:color="auto"/>
        <w:bottom w:val="none" w:sz="0" w:space="0" w:color="auto"/>
        <w:right w:val="none" w:sz="0" w:space="0" w:color="auto"/>
      </w:divBdr>
    </w:div>
    <w:div w:id="325715317">
      <w:bodyDiv w:val="1"/>
      <w:marLeft w:val="0"/>
      <w:marRight w:val="0"/>
      <w:marTop w:val="0"/>
      <w:marBottom w:val="0"/>
      <w:divBdr>
        <w:top w:val="none" w:sz="0" w:space="0" w:color="auto"/>
        <w:left w:val="none" w:sz="0" w:space="0" w:color="auto"/>
        <w:bottom w:val="none" w:sz="0" w:space="0" w:color="auto"/>
        <w:right w:val="none" w:sz="0" w:space="0" w:color="auto"/>
      </w:divBdr>
    </w:div>
    <w:div w:id="329525574">
      <w:bodyDiv w:val="1"/>
      <w:marLeft w:val="0"/>
      <w:marRight w:val="0"/>
      <w:marTop w:val="0"/>
      <w:marBottom w:val="0"/>
      <w:divBdr>
        <w:top w:val="none" w:sz="0" w:space="0" w:color="auto"/>
        <w:left w:val="none" w:sz="0" w:space="0" w:color="auto"/>
        <w:bottom w:val="none" w:sz="0" w:space="0" w:color="auto"/>
        <w:right w:val="none" w:sz="0" w:space="0" w:color="auto"/>
      </w:divBdr>
    </w:div>
    <w:div w:id="340856805">
      <w:bodyDiv w:val="1"/>
      <w:marLeft w:val="0"/>
      <w:marRight w:val="0"/>
      <w:marTop w:val="0"/>
      <w:marBottom w:val="0"/>
      <w:divBdr>
        <w:top w:val="none" w:sz="0" w:space="0" w:color="auto"/>
        <w:left w:val="none" w:sz="0" w:space="0" w:color="auto"/>
        <w:bottom w:val="none" w:sz="0" w:space="0" w:color="auto"/>
        <w:right w:val="none" w:sz="0" w:space="0" w:color="auto"/>
      </w:divBdr>
    </w:div>
    <w:div w:id="340935515">
      <w:bodyDiv w:val="1"/>
      <w:marLeft w:val="0"/>
      <w:marRight w:val="0"/>
      <w:marTop w:val="0"/>
      <w:marBottom w:val="0"/>
      <w:divBdr>
        <w:top w:val="none" w:sz="0" w:space="0" w:color="auto"/>
        <w:left w:val="none" w:sz="0" w:space="0" w:color="auto"/>
        <w:bottom w:val="none" w:sz="0" w:space="0" w:color="auto"/>
        <w:right w:val="none" w:sz="0" w:space="0" w:color="auto"/>
      </w:divBdr>
    </w:div>
    <w:div w:id="348870040">
      <w:bodyDiv w:val="1"/>
      <w:marLeft w:val="0"/>
      <w:marRight w:val="0"/>
      <w:marTop w:val="0"/>
      <w:marBottom w:val="0"/>
      <w:divBdr>
        <w:top w:val="none" w:sz="0" w:space="0" w:color="auto"/>
        <w:left w:val="none" w:sz="0" w:space="0" w:color="auto"/>
        <w:bottom w:val="none" w:sz="0" w:space="0" w:color="auto"/>
        <w:right w:val="none" w:sz="0" w:space="0" w:color="auto"/>
      </w:divBdr>
    </w:div>
    <w:div w:id="356128361">
      <w:bodyDiv w:val="1"/>
      <w:marLeft w:val="0"/>
      <w:marRight w:val="0"/>
      <w:marTop w:val="0"/>
      <w:marBottom w:val="0"/>
      <w:divBdr>
        <w:top w:val="none" w:sz="0" w:space="0" w:color="auto"/>
        <w:left w:val="none" w:sz="0" w:space="0" w:color="auto"/>
        <w:bottom w:val="none" w:sz="0" w:space="0" w:color="auto"/>
        <w:right w:val="none" w:sz="0" w:space="0" w:color="auto"/>
      </w:divBdr>
    </w:div>
    <w:div w:id="360132503">
      <w:bodyDiv w:val="1"/>
      <w:marLeft w:val="0"/>
      <w:marRight w:val="0"/>
      <w:marTop w:val="0"/>
      <w:marBottom w:val="0"/>
      <w:divBdr>
        <w:top w:val="none" w:sz="0" w:space="0" w:color="auto"/>
        <w:left w:val="none" w:sz="0" w:space="0" w:color="auto"/>
        <w:bottom w:val="none" w:sz="0" w:space="0" w:color="auto"/>
        <w:right w:val="none" w:sz="0" w:space="0" w:color="auto"/>
      </w:divBdr>
    </w:div>
    <w:div w:id="361176931">
      <w:bodyDiv w:val="1"/>
      <w:marLeft w:val="0"/>
      <w:marRight w:val="0"/>
      <w:marTop w:val="0"/>
      <w:marBottom w:val="0"/>
      <w:divBdr>
        <w:top w:val="none" w:sz="0" w:space="0" w:color="auto"/>
        <w:left w:val="none" w:sz="0" w:space="0" w:color="auto"/>
        <w:bottom w:val="none" w:sz="0" w:space="0" w:color="auto"/>
        <w:right w:val="none" w:sz="0" w:space="0" w:color="auto"/>
      </w:divBdr>
    </w:div>
    <w:div w:id="361829507">
      <w:bodyDiv w:val="1"/>
      <w:marLeft w:val="0"/>
      <w:marRight w:val="0"/>
      <w:marTop w:val="0"/>
      <w:marBottom w:val="0"/>
      <w:divBdr>
        <w:top w:val="none" w:sz="0" w:space="0" w:color="auto"/>
        <w:left w:val="none" w:sz="0" w:space="0" w:color="auto"/>
        <w:bottom w:val="none" w:sz="0" w:space="0" w:color="auto"/>
        <w:right w:val="none" w:sz="0" w:space="0" w:color="auto"/>
      </w:divBdr>
    </w:div>
    <w:div w:id="377585445">
      <w:bodyDiv w:val="1"/>
      <w:marLeft w:val="0"/>
      <w:marRight w:val="0"/>
      <w:marTop w:val="0"/>
      <w:marBottom w:val="0"/>
      <w:divBdr>
        <w:top w:val="none" w:sz="0" w:space="0" w:color="auto"/>
        <w:left w:val="none" w:sz="0" w:space="0" w:color="auto"/>
        <w:bottom w:val="none" w:sz="0" w:space="0" w:color="auto"/>
        <w:right w:val="none" w:sz="0" w:space="0" w:color="auto"/>
      </w:divBdr>
    </w:div>
    <w:div w:id="379670459">
      <w:bodyDiv w:val="1"/>
      <w:marLeft w:val="0"/>
      <w:marRight w:val="0"/>
      <w:marTop w:val="0"/>
      <w:marBottom w:val="0"/>
      <w:divBdr>
        <w:top w:val="none" w:sz="0" w:space="0" w:color="auto"/>
        <w:left w:val="none" w:sz="0" w:space="0" w:color="auto"/>
        <w:bottom w:val="none" w:sz="0" w:space="0" w:color="auto"/>
        <w:right w:val="none" w:sz="0" w:space="0" w:color="auto"/>
      </w:divBdr>
    </w:div>
    <w:div w:id="382952356">
      <w:bodyDiv w:val="1"/>
      <w:marLeft w:val="0"/>
      <w:marRight w:val="0"/>
      <w:marTop w:val="0"/>
      <w:marBottom w:val="0"/>
      <w:divBdr>
        <w:top w:val="none" w:sz="0" w:space="0" w:color="auto"/>
        <w:left w:val="none" w:sz="0" w:space="0" w:color="auto"/>
        <w:bottom w:val="none" w:sz="0" w:space="0" w:color="auto"/>
        <w:right w:val="none" w:sz="0" w:space="0" w:color="auto"/>
      </w:divBdr>
    </w:div>
    <w:div w:id="383603329">
      <w:bodyDiv w:val="1"/>
      <w:marLeft w:val="0"/>
      <w:marRight w:val="0"/>
      <w:marTop w:val="0"/>
      <w:marBottom w:val="0"/>
      <w:divBdr>
        <w:top w:val="none" w:sz="0" w:space="0" w:color="auto"/>
        <w:left w:val="none" w:sz="0" w:space="0" w:color="auto"/>
        <w:bottom w:val="none" w:sz="0" w:space="0" w:color="auto"/>
        <w:right w:val="none" w:sz="0" w:space="0" w:color="auto"/>
      </w:divBdr>
    </w:div>
    <w:div w:id="384333716">
      <w:bodyDiv w:val="1"/>
      <w:marLeft w:val="0"/>
      <w:marRight w:val="0"/>
      <w:marTop w:val="0"/>
      <w:marBottom w:val="0"/>
      <w:divBdr>
        <w:top w:val="none" w:sz="0" w:space="0" w:color="auto"/>
        <w:left w:val="none" w:sz="0" w:space="0" w:color="auto"/>
        <w:bottom w:val="none" w:sz="0" w:space="0" w:color="auto"/>
        <w:right w:val="none" w:sz="0" w:space="0" w:color="auto"/>
      </w:divBdr>
    </w:div>
    <w:div w:id="394742174">
      <w:bodyDiv w:val="1"/>
      <w:marLeft w:val="0"/>
      <w:marRight w:val="0"/>
      <w:marTop w:val="0"/>
      <w:marBottom w:val="0"/>
      <w:divBdr>
        <w:top w:val="none" w:sz="0" w:space="0" w:color="auto"/>
        <w:left w:val="none" w:sz="0" w:space="0" w:color="auto"/>
        <w:bottom w:val="none" w:sz="0" w:space="0" w:color="auto"/>
        <w:right w:val="none" w:sz="0" w:space="0" w:color="auto"/>
      </w:divBdr>
    </w:div>
    <w:div w:id="400372806">
      <w:bodyDiv w:val="1"/>
      <w:marLeft w:val="0"/>
      <w:marRight w:val="0"/>
      <w:marTop w:val="0"/>
      <w:marBottom w:val="0"/>
      <w:divBdr>
        <w:top w:val="none" w:sz="0" w:space="0" w:color="auto"/>
        <w:left w:val="none" w:sz="0" w:space="0" w:color="auto"/>
        <w:bottom w:val="none" w:sz="0" w:space="0" w:color="auto"/>
        <w:right w:val="none" w:sz="0" w:space="0" w:color="auto"/>
      </w:divBdr>
    </w:div>
    <w:div w:id="410809247">
      <w:bodyDiv w:val="1"/>
      <w:marLeft w:val="0"/>
      <w:marRight w:val="0"/>
      <w:marTop w:val="0"/>
      <w:marBottom w:val="0"/>
      <w:divBdr>
        <w:top w:val="none" w:sz="0" w:space="0" w:color="auto"/>
        <w:left w:val="none" w:sz="0" w:space="0" w:color="auto"/>
        <w:bottom w:val="none" w:sz="0" w:space="0" w:color="auto"/>
        <w:right w:val="none" w:sz="0" w:space="0" w:color="auto"/>
      </w:divBdr>
    </w:div>
    <w:div w:id="411700475">
      <w:bodyDiv w:val="1"/>
      <w:marLeft w:val="0"/>
      <w:marRight w:val="0"/>
      <w:marTop w:val="0"/>
      <w:marBottom w:val="0"/>
      <w:divBdr>
        <w:top w:val="none" w:sz="0" w:space="0" w:color="auto"/>
        <w:left w:val="none" w:sz="0" w:space="0" w:color="auto"/>
        <w:bottom w:val="none" w:sz="0" w:space="0" w:color="auto"/>
        <w:right w:val="none" w:sz="0" w:space="0" w:color="auto"/>
      </w:divBdr>
      <w:divsChild>
        <w:div w:id="313459164">
          <w:marLeft w:val="1166"/>
          <w:marRight w:val="0"/>
          <w:marTop w:val="134"/>
          <w:marBottom w:val="0"/>
          <w:divBdr>
            <w:top w:val="none" w:sz="0" w:space="0" w:color="auto"/>
            <w:left w:val="none" w:sz="0" w:space="0" w:color="auto"/>
            <w:bottom w:val="none" w:sz="0" w:space="0" w:color="auto"/>
            <w:right w:val="none" w:sz="0" w:space="0" w:color="auto"/>
          </w:divBdr>
        </w:div>
        <w:div w:id="2081056703">
          <w:marLeft w:val="1166"/>
          <w:marRight w:val="0"/>
          <w:marTop w:val="134"/>
          <w:marBottom w:val="0"/>
          <w:divBdr>
            <w:top w:val="none" w:sz="0" w:space="0" w:color="auto"/>
            <w:left w:val="none" w:sz="0" w:space="0" w:color="auto"/>
            <w:bottom w:val="none" w:sz="0" w:space="0" w:color="auto"/>
            <w:right w:val="none" w:sz="0" w:space="0" w:color="auto"/>
          </w:divBdr>
        </w:div>
        <w:div w:id="1164279190">
          <w:marLeft w:val="1166"/>
          <w:marRight w:val="0"/>
          <w:marTop w:val="134"/>
          <w:marBottom w:val="0"/>
          <w:divBdr>
            <w:top w:val="none" w:sz="0" w:space="0" w:color="auto"/>
            <w:left w:val="none" w:sz="0" w:space="0" w:color="auto"/>
            <w:bottom w:val="none" w:sz="0" w:space="0" w:color="auto"/>
            <w:right w:val="none" w:sz="0" w:space="0" w:color="auto"/>
          </w:divBdr>
        </w:div>
      </w:divsChild>
    </w:div>
    <w:div w:id="413361230">
      <w:bodyDiv w:val="1"/>
      <w:marLeft w:val="0"/>
      <w:marRight w:val="0"/>
      <w:marTop w:val="0"/>
      <w:marBottom w:val="0"/>
      <w:divBdr>
        <w:top w:val="none" w:sz="0" w:space="0" w:color="auto"/>
        <w:left w:val="none" w:sz="0" w:space="0" w:color="auto"/>
        <w:bottom w:val="none" w:sz="0" w:space="0" w:color="auto"/>
        <w:right w:val="none" w:sz="0" w:space="0" w:color="auto"/>
      </w:divBdr>
    </w:div>
    <w:div w:id="417605578">
      <w:bodyDiv w:val="1"/>
      <w:marLeft w:val="0"/>
      <w:marRight w:val="0"/>
      <w:marTop w:val="0"/>
      <w:marBottom w:val="0"/>
      <w:divBdr>
        <w:top w:val="none" w:sz="0" w:space="0" w:color="auto"/>
        <w:left w:val="none" w:sz="0" w:space="0" w:color="auto"/>
        <w:bottom w:val="none" w:sz="0" w:space="0" w:color="auto"/>
        <w:right w:val="none" w:sz="0" w:space="0" w:color="auto"/>
      </w:divBdr>
    </w:div>
    <w:div w:id="417948905">
      <w:bodyDiv w:val="1"/>
      <w:marLeft w:val="0"/>
      <w:marRight w:val="0"/>
      <w:marTop w:val="0"/>
      <w:marBottom w:val="0"/>
      <w:divBdr>
        <w:top w:val="none" w:sz="0" w:space="0" w:color="auto"/>
        <w:left w:val="none" w:sz="0" w:space="0" w:color="auto"/>
        <w:bottom w:val="none" w:sz="0" w:space="0" w:color="auto"/>
        <w:right w:val="none" w:sz="0" w:space="0" w:color="auto"/>
      </w:divBdr>
    </w:div>
    <w:div w:id="424228912">
      <w:bodyDiv w:val="1"/>
      <w:marLeft w:val="0"/>
      <w:marRight w:val="0"/>
      <w:marTop w:val="0"/>
      <w:marBottom w:val="0"/>
      <w:divBdr>
        <w:top w:val="none" w:sz="0" w:space="0" w:color="auto"/>
        <w:left w:val="none" w:sz="0" w:space="0" w:color="auto"/>
        <w:bottom w:val="none" w:sz="0" w:space="0" w:color="auto"/>
        <w:right w:val="none" w:sz="0" w:space="0" w:color="auto"/>
      </w:divBdr>
    </w:div>
    <w:div w:id="438918357">
      <w:bodyDiv w:val="1"/>
      <w:marLeft w:val="0"/>
      <w:marRight w:val="0"/>
      <w:marTop w:val="0"/>
      <w:marBottom w:val="0"/>
      <w:divBdr>
        <w:top w:val="none" w:sz="0" w:space="0" w:color="auto"/>
        <w:left w:val="none" w:sz="0" w:space="0" w:color="auto"/>
        <w:bottom w:val="none" w:sz="0" w:space="0" w:color="auto"/>
        <w:right w:val="none" w:sz="0" w:space="0" w:color="auto"/>
      </w:divBdr>
    </w:div>
    <w:div w:id="466432563">
      <w:bodyDiv w:val="1"/>
      <w:marLeft w:val="0"/>
      <w:marRight w:val="0"/>
      <w:marTop w:val="0"/>
      <w:marBottom w:val="0"/>
      <w:divBdr>
        <w:top w:val="none" w:sz="0" w:space="0" w:color="auto"/>
        <w:left w:val="none" w:sz="0" w:space="0" w:color="auto"/>
        <w:bottom w:val="none" w:sz="0" w:space="0" w:color="auto"/>
        <w:right w:val="none" w:sz="0" w:space="0" w:color="auto"/>
      </w:divBdr>
    </w:div>
    <w:div w:id="474445957">
      <w:bodyDiv w:val="1"/>
      <w:marLeft w:val="0"/>
      <w:marRight w:val="0"/>
      <w:marTop w:val="0"/>
      <w:marBottom w:val="0"/>
      <w:divBdr>
        <w:top w:val="none" w:sz="0" w:space="0" w:color="auto"/>
        <w:left w:val="none" w:sz="0" w:space="0" w:color="auto"/>
        <w:bottom w:val="none" w:sz="0" w:space="0" w:color="auto"/>
        <w:right w:val="none" w:sz="0" w:space="0" w:color="auto"/>
      </w:divBdr>
    </w:div>
    <w:div w:id="484668230">
      <w:bodyDiv w:val="1"/>
      <w:marLeft w:val="0"/>
      <w:marRight w:val="0"/>
      <w:marTop w:val="0"/>
      <w:marBottom w:val="0"/>
      <w:divBdr>
        <w:top w:val="none" w:sz="0" w:space="0" w:color="auto"/>
        <w:left w:val="none" w:sz="0" w:space="0" w:color="auto"/>
        <w:bottom w:val="none" w:sz="0" w:space="0" w:color="auto"/>
        <w:right w:val="none" w:sz="0" w:space="0" w:color="auto"/>
      </w:divBdr>
    </w:div>
    <w:div w:id="485711366">
      <w:bodyDiv w:val="1"/>
      <w:marLeft w:val="0"/>
      <w:marRight w:val="0"/>
      <w:marTop w:val="0"/>
      <w:marBottom w:val="0"/>
      <w:divBdr>
        <w:top w:val="none" w:sz="0" w:space="0" w:color="auto"/>
        <w:left w:val="none" w:sz="0" w:space="0" w:color="auto"/>
        <w:bottom w:val="none" w:sz="0" w:space="0" w:color="auto"/>
        <w:right w:val="none" w:sz="0" w:space="0" w:color="auto"/>
      </w:divBdr>
    </w:div>
    <w:div w:id="501361537">
      <w:bodyDiv w:val="1"/>
      <w:marLeft w:val="0"/>
      <w:marRight w:val="0"/>
      <w:marTop w:val="0"/>
      <w:marBottom w:val="0"/>
      <w:divBdr>
        <w:top w:val="none" w:sz="0" w:space="0" w:color="auto"/>
        <w:left w:val="none" w:sz="0" w:space="0" w:color="auto"/>
        <w:bottom w:val="none" w:sz="0" w:space="0" w:color="auto"/>
        <w:right w:val="none" w:sz="0" w:space="0" w:color="auto"/>
      </w:divBdr>
      <w:divsChild>
        <w:div w:id="937327384">
          <w:marLeft w:val="0"/>
          <w:marRight w:val="0"/>
          <w:marTop w:val="0"/>
          <w:marBottom w:val="0"/>
          <w:divBdr>
            <w:top w:val="none" w:sz="0" w:space="0" w:color="auto"/>
            <w:left w:val="none" w:sz="0" w:space="0" w:color="auto"/>
            <w:bottom w:val="none" w:sz="0" w:space="0" w:color="auto"/>
            <w:right w:val="none" w:sz="0" w:space="0" w:color="auto"/>
          </w:divBdr>
        </w:div>
        <w:div w:id="23868153">
          <w:marLeft w:val="0"/>
          <w:marRight w:val="0"/>
          <w:marTop w:val="0"/>
          <w:marBottom w:val="0"/>
          <w:divBdr>
            <w:top w:val="none" w:sz="0" w:space="0" w:color="auto"/>
            <w:left w:val="none" w:sz="0" w:space="0" w:color="auto"/>
            <w:bottom w:val="none" w:sz="0" w:space="0" w:color="auto"/>
            <w:right w:val="none" w:sz="0" w:space="0" w:color="auto"/>
          </w:divBdr>
        </w:div>
        <w:div w:id="88474368">
          <w:marLeft w:val="0"/>
          <w:marRight w:val="0"/>
          <w:marTop w:val="0"/>
          <w:marBottom w:val="0"/>
          <w:divBdr>
            <w:top w:val="none" w:sz="0" w:space="0" w:color="auto"/>
            <w:left w:val="none" w:sz="0" w:space="0" w:color="auto"/>
            <w:bottom w:val="none" w:sz="0" w:space="0" w:color="auto"/>
            <w:right w:val="none" w:sz="0" w:space="0" w:color="auto"/>
          </w:divBdr>
        </w:div>
        <w:div w:id="756824131">
          <w:marLeft w:val="0"/>
          <w:marRight w:val="0"/>
          <w:marTop w:val="0"/>
          <w:marBottom w:val="0"/>
          <w:divBdr>
            <w:top w:val="none" w:sz="0" w:space="0" w:color="auto"/>
            <w:left w:val="none" w:sz="0" w:space="0" w:color="auto"/>
            <w:bottom w:val="none" w:sz="0" w:space="0" w:color="auto"/>
            <w:right w:val="none" w:sz="0" w:space="0" w:color="auto"/>
          </w:divBdr>
        </w:div>
        <w:div w:id="35279794">
          <w:marLeft w:val="0"/>
          <w:marRight w:val="0"/>
          <w:marTop w:val="0"/>
          <w:marBottom w:val="0"/>
          <w:divBdr>
            <w:top w:val="none" w:sz="0" w:space="0" w:color="auto"/>
            <w:left w:val="none" w:sz="0" w:space="0" w:color="auto"/>
            <w:bottom w:val="none" w:sz="0" w:space="0" w:color="auto"/>
            <w:right w:val="none" w:sz="0" w:space="0" w:color="auto"/>
          </w:divBdr>
        </w:div>
        <w:div w:id="1691028537">
          <w:marLeft w:val="0"/>
          <w:marRight w:val="0"/>
          <w:marTop w:val="0"/>
          <w:marBottom w:val="0"/>
          <w:divBdr>
            <w:top w:val="none" w:sz="0" w:space="0" w:color="auto"/>
            <w:left w:val="none" w:sz="0" w:space="0" w:color="auto"/>
            <w:bottom w:val="none" w:sz="0" w:space="0" w:color="auto"/>
            <w:right w:val="none" w:sz="0" w:space="0" w:color="auto"/>
          </w:divBdr>
        </w:div>
        <w:div w:id="1698920447">
          <w:marLeft w:val="0"/>
          <w:marRight w:val="0"/>
          <w:marTop w:val="0"/>
          <w:marBottom w:val="0"/>
          <w:divBdr>
            <w:top w:val="none" w:sz="0" w:space="0" w:color="auto"/>
            <w:left w:val="none" w:sz="0" w:space="0" w:color="auto"/>
            <w:bottom w:val="none" w:sz="0" w:space="0" w:color="auto"/>
            <w:right w:val="none" w:sz="0" w:space="0" w:color="auto"/>
          </w:divBdr>
        </w:div>
        <w:div w:id="767390302">
          <w:marLeft w:val="0"/>
          <w:marRight w:val="0"/>
          <w:marTop w:val="0"/>
          <w:marBottom w:val="0"/>
          <w:divBdr>
            <w:top w:val="none" w:sz="0" w:space="0" w:color="auto"/>
            <w:left w:val="none" w:sz="0" w:space="0" w:color="auto"/>
            <w:bottom w:val="none" w:sz="0" w:space="0" w:color="auto"/>
            <w:right w:val="none" w:sz="0" w:space="0" w:color="auto"/>
          </w:divBdr>
        </w:div>
        <w:div w:id="699163352">
          <w:marLeft w:val="0"/>
          <w:marRight w:val="0"/>
          <w:marTop w:val="0"/>
          <w:marBottom w:val="0"/>
          <w:divBdr>
            <w:top w:val="none" w:sz="0" w:space="0" w:color="auto"/>
            <w:left w:val="none" w:sz="0" w:space="0" w:color="auto"/>
            <w:bottom w:val="none" w:sz="0" w:space="0" w:color="auto"/>
            <w:right w:val="none" w:sz="0" w:space="0" w:color="auto"/>
          </w:divBdr>
        </w:div>
        <w:div w:id="747120248">
          <w:marLeft w:val="0"/>
          <w:marRight w:val="0"/>
          <w:marTop w:val="0"/>
          <w:marBottom w:val="0"/>
          <w:divBdr>
            <w:top w:val="none" w:sz="0" w:space="0" w:color="auto"/>
            <w:left w:val="none" w:sz="0" w:space="0" w:color="auto"/>
            <w:bottom w:val="none" w:sz="0" w:space="0" w:color="auto"/>
            <w:right w:val="none" w:sz="0" w:space="0" w:color="auto"/>
          </w:divBdr>
        </w:div>
        <w:div w:id="1443769461">
          <w:marLeft w:val="0"/>
          <w:marRight w:val="0"/>
          <w:marTop w:val="0"/>
          <w:marBottom w:val="0"/>
          <w:divBdr>
            <w:top w:val="none" w:sz="0" w:space="0" w:color="auto"/>
            <w:left w:val="none" w:sz="0" w:space="0" w:color="auto"/>
            <w:bottom w:val="none" w:sz="0" w:space="0" w:color="auto"/>
            <w:right w:val="none" w:sz="0" w:space="0" w:color="auto"/>
          </w:divBdr>
        </w:div>
      </w:divsChild>
    </w:div>
    <w:div w:id="503058411">
      <w:bodyDiv w:val="1"/>
      <w:marLeft w:val="0"/>
      <w:marRight w:val="0"/>
      <w:marTop w:val="0"/>
      <w:marBottom w:val="0"/>
      <w:divBdr>
        <w:top w:val="none" w:sz="0" w:space="0" w:color="auto"/>
        <w:left w:val="none" w:sz="0" w:space="0" w:color="auto"/>
        <w:bottom w:val="none" w:sz="0" w:space="0" w:color="auto"/>
        <w:right w:val="none" w:sz="0" w:space="0" w:color="auto"/>
      </w:divBdr>
    </w:div>
    <w:div w:id="522599034">
      <w:bodyDiv w:val="1"/>
      <w:marLeft w:val="0"/>
      <w:marRight w:val="0"/>
      <w:marTop w:val="0"/>
      <w:marBottom w:val="0"/>
      <w:divBdr>
        <w:top w:val="none" w:sz="0" w:space="0" w:color="auto"/>
        <w:left w:val="none" w:sz="0" w:space="0" w:color="auto"/>
        <w:bottom w:val="none" w:sz="0" w:space="0" w:color="auto"/>
        <w:right w:val="none" w:sz="0" w:space="0" w:color="auto"/>
      </w:divBdr>
    </w:div>
    <w:div w:id="525946865">
      <w:bodyDiv w:val="1"/>
      <w:marLeft w:val="0"/>
      <w:marRight w:val="0"/>
      <w:marTop w:val="0"/>
      <w:marBottom w:val="0"/>
      <w:divBdr>
        <w:top w:val="none" w:sz="0" w:space="0" w:color="auto"/>
        <w:left w:val="none" w:sz="0" w:space="0" w:color="auto"/>
        <w:bottom w:val="none" w:sz="0" w:space="0" w:color="auto"/>
        <w:right w:val="none" w:sz="0" w:space="0" w:color="auto"/>
      </w:divBdr>
      <w:divsChild>
        <w:div w:id="1056396985">
          <w:marLeft w:val="0"/>
          <w:marRight w:val="0"/>
          <w:marTop w:val="0"/>
          <w:marBottom w:val="0"/>
          <w:divBdr>
            <w:top w:val="none" w:sz="0" w:space="0" w:color="auto"/>
            <w:left w:val="none" w:sz="0" w:space="0" w:color="auto"/>
            <w:bottom w:val="none" w:sz="0" w:space="0" w:color="auto"/>
            <w:right w:val="none" w:sz="0" w:space="0" w:color="auto"/>
          </w:divBdr>
        </w:div>
        <w:div w:id="272982734">
          <w:marLeft w:val="0"/>
          <w:marRight w:val="0"/>
          <w:marTop w:val="0"/>
          <w:marBottom w:val="0"/>
          <w:divBdr>
            <w:top w:val="none" w:sz="0" w:space="0" w:color="auto"/>
            <w:left w:val="none" w:sz="0" w:space="0" w:color="auto"/>
            <w:bottom w:val="none" w:sz="0" w:space="0" w:color="auto"/>
            <w:right w:val="none" w:sz="0" w:space="0" w:color="auto"/>
          </w:divBdr>
        </w:div>
      </w:divsChild>
    </w:div>
    <w:div w:id="532764161">
      <w:bodyDiv w:val="1"/>
      <w:marLeft w:val="0"/>
      <w:marRight w:val="0"/>
      <w:marTop w:val="0"/>
      <w:marBottom w:val="0"/>
      <w:divBdr>
        <w:top w:val="none" w:sz="0" w:space="0" w:color="auto"/>
        <w:left w:val="none" w:sz="0" w:space="0" w:color="auto"/>
        <w:bottom w:val="none" w:sz="0" w:space="0" w:color="auto"/>
        <w:right w:val="none" w:sz="0" w:space="0" w:color="auto"/>
      </w:divBdr>
    </w:div>
    <w:div w:id="550462027">
      <w:bodyDiv w:val="1"/>
      <w:marLeft w:val="0"/>
      <w:marRight w:val="0"/>
      <w:marTop w:val="0"/>
      <w:marBottom w:val="0"/>
      <w:divBdr>
        <w:top w:val="none" w:sz="0" w:space="0" w:color="auto"/>
        <w:left w:val="none" w:sz="0" w:space="0" w:color="auto"/>
        <w:bottom w:val="none" w:sz="0" w:space="0" w:color="auto"/>
        <w:right w:val="none" w:sz="0" w:space="0" w:color="auto"/>
      </w:divBdr>
    </w:div>
    <w:div w:id="561409451">
      <w:bodyDiv w:val="1"/>
      <w:marLeft w:val="0"/>
      <w:marRight w:val="0"/>
      <w:marTop w:val="0"/>
      <w:marBottom w:val="0"/>
      <w:divBdr>
        <w:top w:val="none" w:sz="0" w:space="0" w:color="auto"/>
        <w:left w:val="none" w:sz="0" w:space="0" w:color="auto"/>
        <w:bottom w:val="none" w:sz="0" w:space="0" w:color="auto"/>
        <w:right w:val="none" w:sz="0" w:space="0" w:color="auto"/>
      </w:divBdr>
    </w:div>
    <w:div w:id="566887312">
      <w:bodyDiv w:val="1"/>
      <w:marLeft w:val="0"/>
      <w:marRight w:val="0"/>
      <w:marTop w:val="0"/>
      <w:marBottom w:val="0"/>
      <w:divBdr>
        <w:top w:val="none" w:sz="0" w:space="0" w:color="auto"/>
        <w:left w:val="none" w:sz="0" w:space="0" w:color="auto"/>
        <w:bottom w:val="none" w:sz="0" w:space="0" w:color="auto"/>
        <w:right w:val="none" w:sz="0" w:space="0" w:color="auto"/>
      </w:divBdr>
    </w:div>
    <w:div w:id="571814771">
      <w:bodyDiv w:val="1"/>
      <w:marLeft w:val="0"/>
      <w:marRight w:val="0"/>
      <w:marTop w:val="0"/>
      <w:marBottom w:val="0"/>
      <w:divBdr>
        <w:top w:val="none" w:sz="0" w:space="0" w:color="auto"/>
        <w:left w:val="none" w:sz="0" w:space="0" w:color="auto"/>
        <w:bottom w:val="none" w:sz="0" w:space="0" w:color="auto"/>
        <w:right w:val="none" w:sz="0" w:space="0" w:color="auto"/>
      </w:divBdr>
    </w:div>
    <w:div w:id="608247054">
      <w:bodyDiv w:val="1"/>
      <w:marLeft w:val="0"/>
      <w:marRight w:val="0"/>
      <w:marTop w:val="0"/>
      <w:marBottom w:val="0"/>
      <w:divBdr>
        <w:top w:val="none" w:sz="0" w:space="0" w:color="auto"/>
        <w:left w:val="none" w:sz="0" w:space="0" w:color="auto"/>
        <w:bottom w:val="none" w:sz="0" w:space="0" w:color="auto"/>
        <w:right w:val="none" w:sz="0" w:space="0" w:color="auto"/>
      </w:divBdr>
    </w:div>
    <w:div w:id="619531861">
      <w:bodyDiv w:val="1"/>
      <w:marLeft w:val="0"/>
      <w:marRight w:val="0"/>
      <w:marTop w:val="0"/>
      <w:marBottom w:val="0"/>
      <w:divBdr>
        <w:top w:val="none" w:sz="0" w:space="0" w:color="auto"/>
        <w:left w:val="none" w:sz="0" w:space="0" w:color="auto"/>
        <w:bottom w:val="none" w:sz="0" w:space="0" w:color="auto"/>
        <w:right w:val="none" w:sz="0" w:space="0" w:color="auto"/>
      </w:divBdr>
      <w:divsChild>
        <w:div w:id="467628139">
          <w:marLeft w:val="0"/>
          <w:marRight w:val="0"/>
          <w:marTop w:val="0"/>
          <w:marBottom w:val="0"/>
          <w:divBdr>
            <w:top w:val="none" w:sz="0" w:space="0" w:color="auto"/>
            <w:left w:val="none" w:sz="0" w:space="0" w:color="auto"/>
            <w:bottom w:val="none" w:sz="0" w:space="0" w:color="auto"/>
            <w:right w:val="none" w:sz="0" w:space="0" w:color="auto"/>
          </w:divBdr>
        </w:div>
        <w:div w:id="1690788184">
          <w:marLeft w:val="0"/>
          <w:marRight w:val="0"/>
          <w:marTop w:val="0"/>
          <w:marBottom w:val="0"/>
          <w:divBdr>
            <w:top w:val="none" w:sz="0" w:space="0" w:color="auto"/>
            <w:left w:val="none" w:sz="0" w:space="0" w:color="auto"/>
            <w:bottom w:val="none" w:sz="0" w:space="0" w:color="auto"/>
            <w:right w:val="none" w:sz="0" w:space="0" w:color="auto"/>
          </w:divBdr>
        </w:div>
      </w:divsChild>
    </w:div>
    <w:div w:id="619920620">
      <w:bodyDiv w:val="1"/>
      <w:marLeft w:val="0"/>
      <w:marRight w:val="0"/>
      <w:marTop w:val="0"/>
      <w:marBottom w:val="0"/>
      <w:divBdr>
        <w:top w:val="none" w:sz="0" w:space="0" w:color="auto"/>
        <w:left w:val="none" w:sz="0" w:space="0" w:color="auto"/>
        <w:bottom w:val="none" w:sz="0" w:space="0" w:color="auto"/>
        <w:right w:val="none" w:sz="0" w:space="0" w:color="auto"/>
      </w:divBdr>
    </w:div>
    <w:div w:id="629093619">
      <w:bodyDiv w:val="1"/>
      <w:marLeft w:val="0"/>
      <w:marRight w:val="0"/>
      <w:marTop w:val="0"/>
      <w:marBottom w:val="0"/>
      <w:divBdr>
        <w:top w:val="none" w:sz="0" w:space="0" w:color="auto"/>
        <w:left w:val="none" w:sz="0" w:space="0" w:color="auto"/>
        <w:bottom w:val="none" w:sz="0" w:space="0" w:color="auto"/>
        <w:right w:val="none" w:sz="0" w:space="0" w:color="auto"/>
      </w:divBdr>
    </w:div>
    <w:div w:id="638338914">
      <w:bodyDiv w:val="1"/>
      <w:marLeft w:val="0"/>
      <w:marRight w:val="0"/>
      <w:marTop w:val="0"/>
      <w:marBottom w:val="0"/>
      <w:divBdr>
        <w:top w:val="none" w:sz="0" w:space="0" w:color="auto"/>
        <w:left w:val="none" w:sz="0" w:space="0" w:color="auto"/>
        <w:bottom w:val="none" w:sz="0" w:space="0" w:color="auto"/>
        <w:right w:val="none" w:sz="0" w:space="0" w:color="auto"/>
      </w:divBdr>
    </w:div>
    <w:div w:id="650477181">
      <w:bodyDiv w:val="1"/>
      <w:marLeft w:val="0"/>
      <w:marRight w:val="0"/>
      <w:marTop w:val="0"/>
      <w:marBottom w:val="0"/>
      <w:divBdr>
        <w:top w:val="none" w:sz="0" w:space="0" w:color="auto"/>
        <w:left w:val="none" w:sz="0" w:space="0" w:color="auto"/>
        <w:bottom w:val="none" w:sz="0" w:space="0" w:color="auto"/>
        <w:right w:val="none" w:sz="0" w:space="0" w:color="auto"/>
      </w:divBdr>
    </w:div>
    <w:div w:id="651836599">
      <w:bodyDiv w:val="1"/>
      <w:marLeft w:val="0"/>
      <w:marRight w:val="0"/>
      <w:marTop w:val="0"/>
      <w:marBottom w:val="0"/>
      <w:divBdr>
        <w:top w:val="none" w:sz="0" w:space="0" w:color="auto"/>
        <w:left w:val="none" w:sz="0" w:space="0" w:color="auto"/>
        <w:bottom w:val="none" w:sz="0" w:space="0" w:color="auto"/>
        <w:right w:val="none" w:sz="0" w:space="0" w:color="auto"/>
      </w:divBdr>
      <w:divsChild>
        <w:div w:id="1574463555">
          <w:marLeft w:val="0"/>
          <w:marRight w:val="0"/>
          <w:marTop w:val="0"/>
          <w:marBottom w:val="0"/>
          <w:divBdr>
            <w:top w:val="none" w:sz="0" w:space="0" w:color="auto"/>
            <w:left w:val="none" w:sz="0" w:space="0" w:color="auto"/>
            <w:bottom w:val="none" w:sz="0" w:space="0" w:color="auto"/>
            <w:right w:val="none" w:sz="0" w:space="0" w:color="auto"/>
          </w:divBdr>
        </w:div>
        <w:div w:id="1826773340">
          <w:marLeft w:val="0"/>
          <w:marRight w:val="0"/>
          <w:marTop w:val="0"/>
          <w:marBottom w:val="0"/>
          <w:divBdr>
            <w:top w:val="none" w:sz="0" w:space="0" w:color="auto"/>
            <w:left w:val="none" w:sz="0" w:space="0" w:color="auto"/>
            <w:bottom w:val="none" w:sz="0" w:space="0" w:color="auto"/>
            <w:right w:val="none" w:sz="0" w:space="0" w:color="auto"/>
          </w:divBdr>
        </w:div>
        <w:div w:id="504249973">
          <w:marLeft w:val="0"/>
          <w:marRight w:val="0"/>
          <w:marTop w:val="0"/>
          <w:marBottom w:val="0"/>
          <w:divBdr>
            <w:top w:val="none" w:sz="0" w:space="0" w:color="auto"/>
            <w:left w:val="none" w:sz="0" w:space="0" w:color="auto"/>
            <w:bottom w:val="none" w:sz="0" w:space="0" w:color="auto"/>
            <w:right w:val="none" w:sz="0" w:space="0" w:color="auto"/>
          </w:divBdr>
          <w:divsChild>
            <w:div w:id="1197935022">
              <w:marLeft w:val="0"/>
              <w:marRight w:val="0"/>
              <w:marTop w:val="0"/>
              <w:marBottom w:val="0"/>
              <w:divBdr>
                <w:top w:val="none" w:sz="0" w:space="0" w:color="auto"/>
                <w:left w:val="none" w:sz="0" w:space="0" w:color="auto"/>
                <w:bottom w:val="none" w:sz="0" w:space="0" w:color="auto"/>
                <w:right w:val="none" w:sz="0" w:space="0" w:color="auto"/>
              </w:divBdr>
            </w:div>
            <w:div w:id="1846552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088769">
      <w:bodyDiv w:val="1"/>
      <w:marLeft w:val="0"/>
      <w:marRight w:val="0"/>
      <w:marTop w:val="0"/>
      <w:marBottom w:val="0"/>
      <w:divBdr>
        <w:top w:val="none" w:sz="0" w:space="0" w:color="auto"/>
        <w:left w:val="none" w:sz="0" w:space="0" w:color="auto"/>
        <w:bottom w:val="none" w:sz="0" w:space="0" w:color="auto"/>
        <w:right w:val="none" w:sz="0" w:space="0" w:color="auto"/>
      </w:divBdr>
    </w:div>
    <w:div w:id="668950368">
      <w:bodyDiv w:val="1"/>
      <w:marLeft w:val="0"/>
      <w:marRight w:val="0"/>
      <w:marTop w:val="0"/>
      <w:marBottom w:val="0"/>
      <w:divBdr>
        <w:top w:val="none" w:sz="0" w:space="0" w:color="auto"/>
        <w:left w:val="none" w:sz="0" w:space="0" w:color="auto"/>
        <w:bottom w:val="none" w:sz="0" w:space="0" w:color="auto"/>
        <w:right w:val="none" w:sz="0" w:space="0" w:color="auto"/>
      </w:divBdr>
    </w:div>
    <w:div w:id="672956177">
      <w:bodyDiv w:val="1"/>
      <w:marLeft w:val="0"/>
      <w:marRight w:val="0"/>
      <w:marTop w:val="0"/>
      <w:marBottom w:val="0"/>
      <w:divBdr>
        <w:top w:val="none" w:sz="0" w:space="0" w:color="auto"/>
        <w:left w:val="none" w:sz="0" w:space="0" w:color="auto"/>
        <w:bottom w:val="none" w:sz="0" w:space="0" w:color="auto"/>
        <w:right w:val="none" w:sz="0" w:space="0" w:color="auto"/>
      </w:divBdr>
    </w:div>
    <w:div w:id="679477821">
      <w:bodyDiv w:val="1"/>
      <w:marLeft w:val="0"/>
      <w:marRight w:val="0"/>
      <w:marTop w:val="0"/>
      <w:marBottom w:val="0"/>
      <w:divBdr>
        <w:top w:val="none" w:sz="0" w:space="0" w:color="auto"/>
        <w:left w:val="none" w:sz="0" w:space="0" w:color="auto"/>
        <w:bottom w:val="none" w:sz="0" w:space="0" w:color="auto"/>
        <w:right w:val="none" w:sz="0" w:space="0" w:color="auto"/>
      </w:divBdr>
    </w:div>
    <w:div w:id="706300557">
      <w:bodyDiv w:val="1"/>
      <w:marLeft w:val="0"/>
      <w:marRight w:val="0"/>
      <w:marTop w:val="0"/>
      <w:marBottom w:val="0"/>
      <w:divBdr>
        <w:top w:val="none" w:sz="0" w:space="0" w:color="auto"/>
        <w:left w:val="none" w:sz="0" w:space="0" w:color="auto"/>
        <w:bottom w:val="none" w:sz="0" w:space="0" w:color="auto"/>
        <w:right w:val="none" w:sz="0" w:space="0" w:color="auto"/>
      </w:divBdr>
    </w:div>
    <w:div w:id="721831168">
      <w:bodyDiv w:val="1"/>
      <w:marLeft w:val="0"/>
      <w:marRight w:val="0"/>
      <w:marTop w:val="0"/>
      <w:marBottom w:val="0"/>
      <w:divBdr>
        <w:top w:val="none" w:sz="0" w:space="0" w:color="auto"/>
        <w:left w:val="none" w:sz="0" w:space="0" w:color="auto"/>
        <w:bottom w:val="none" w:sz="0" w:space="0" w:color="auto"/>
        <w:right w:val="none" w:sz="0" w:space="0" w:color="auto"/>
      </w:divBdr>
    </w:div>
    <w:div w:id="736827578">
      <w:bodyDiv w:val="1"/>
      <w:marLeft w:val="0"/>
      <w:marRight w:val="0"/>
      <w:marTop w:val="0"/>
      <w:marBottom w:val="0"/>
      <w:divBdr>
        <w:top w:val="none" w:sz="0" w:space="0" w:color="auto"/>
        <w:left w:val="none" w:sz="0" w:space="0" w:color="auto"/>
        <w:bottom w:val="none" w:sz="0" w:space="0" w:color="auto"/>
        <w:right w:val="none" w:sz="0" w:space="0" w:color="auto"/>
      </w:divBdr>
    </w:div>
    <w:div w:id="744958522">
      <w:bodyDiv w:val="1"/>
      <w:marLeft w:val="0"/>
      <w:marRight w:val="0"/>
      <w:marTop w:val="0"/>
      <w:marBottom w:val="0"/>
      <w:divBdr>
        <w:top w:val="none" w:sz="0" w:space="0" w:color="auto"/>
        <w:left w:val="none" w:sz="0" w:space="0" w:color="auto"/>
        <w:bottom w:val="none" w:sz="0" w:space="0" w:color="auto"/>
        <w:right w:val="none" w:sz="0" w:space="0" w:color="auto"/>
      </w:divBdr>
    </w:div>
    <w:div w:id="745227533">
      <w:bodyDiv w:val="1"/>
      <w:marLeft w:val="0"/>
      <w:marRight w:val="0"/>
      <w:marTop w:val="0"/>
      <w:marBottom w:val="0"/>
      <w:divBdr>
        <w:top w:val="none" w:sz="0" w:space="0" w:color="auto"/>
        <w:left w:val="none" w:sz="0" w:space="0" w:color="auto"/>
        <w:bottom w:val="none" w:sz="0" w:space="0" w:color="auto"/>
        <w:right w:val="none" w:sz="0" w:space="0" w:color="auto"/>
      </w:divBdr>
      <w:divsChild>
        <w:div w:id="352995932">
          <w:marLeft w:val="0"/>
          <w:marRight w:val="0"/>
          <w:marTop w:val="0"/>
          <w:marBottom w:val="0"/>
          <w:divBdr>
            <w:top w:val="none" w:sz="0" w:space="0" w:color="auto"/>
            <w:left w:val="none" w:sz="0" w:space="0" w:color="auto"/>
            <w:bottom w:val="none" w:sz="0" w:space="0" w:color="auto"/>
            <w:right w:val="none" w:sz="0" w:space="0" w:color="auto"/>
          </w:divBdr>
        </w:div>
        <w:div w:id="948128604">
          <w:marLeft w:val="0"/>
          <w:marRight w:val="0"/>
          <w:marTop w:val="0"/>
          <w:marBottom w:val="0"/>
          <w:divBdr>
            <w:top w:val="none" w:sz="0" w:space="0" w:color="auto"/>
            <w:left w:val="none" w:sz="0" w:space="0" w:color="auto"/>
            <w:bottom w:val="none" w:sz="0" w:space="0" w:color="auto"/>
            <w:right w:val="none" w:sz="0" w:space="0" w:color="auto"/>
          </w:divBdr>
        </w:div>
      </w:divsChild>
    </w:div>
    <w:div w:id="745342971">
      <w:bodyDiv w:val="1"/>
      <w:marLeft w:val="0"/>
      <w:marRight w:val="0"/>
      <w:marTop w:val="0"/>
      <w:marBottom w:val="0"/>
      <w:divBdr>
        <w:top w:val="none" w:sz="0" w:space="0" w:color="auto"/>
        <w:left w:val="none" w:sz="0" w:space="0" w:color="auto"/>
        <w:bottom w:val="none" w:sz="0" w:space="0" w:color="auto"/>
        <w:right w:val="none" w:sz="0" w:space="0" w:color="auto"/>
      </w:divBdr>
    </w:div>
    <w:div w:id="752244193">
      <w:bodyDiv w:val="1"/>
      <w:marLeft w:val="0"/>
      <w:marRight w:val="0"/>
      <w:marTop w:val="0"/>
      <w:marBottom w:val="0"/>
      <w:divBdr>
        <w:top w:val="none" w:sz="0" w:space="0" w:color="auto"/>
        <w:left w:val="none" w:sz="0" w:space="0" w:color="auto"/>
        <w:bottom w:val="none" w:sz="0" w:space="0" w:color="auto"/>
        <w:right w:val="none" w:sz="0" w:space="0" w:color="auto"/>
      </w:divBdr>
    </w:div>
    <w:div w:id="758722274">
      <w:bodyDiv w:val="1"/>
      <w:marLeft w:val="0"/>
      <w:marRight w:val="0"/>
      <w:marTop w:val="0"/>
      <w:marBottom w:val="0"/>
      <w:divBdr>
        <w:top w:val="none" w:sz="0" w:space="0" w:color="auto"/>
        <w:left w:val="none" w:sz="0" w:space="0" w:color="auto"/>
        <w:bottom w:val="none" w:sz="0" w:space="0" w:color="auto"/>
        <w:right w:val="none" w:sz="0" w:space="0" w:color="auto"/>
      </w:divBdr>
      <w:divsChild>
        <w:div w:id="1178696216">
          <w:marLeft w:val="0"/>
          <w:marRight w:val="0"/>
          <w:marTop w:val="0"/>
          <w:marBottom w:val="0"/>
          <w:divBdr>
            <w:top w:val="none" w:sz="0" w:space="0" w:color="auto"/>
            <w:left w:val="none" w:sz="0" w:space="0" w:color="auto"/>
            <w:bottom w:val="none" w:sz="0" w:space="0" w:color="auto"/>
            <w:right w:val="none" w:sz="0" w:space="0" w:color="auto"/>
          </w:divBdr>
        </w:div>
        <w:div w:id="529219812">
          <w:marLeft w:val="0"/>
          <w:marRight w:val="0"/>
          <w:marTop w:val="0"/>
          <w:marBottom w:val="0"/>
          <w:divBdr>
            <w:top w:val="none" w:sz="0" w:space="0" w:color="auto"/>
            <w:left w:val="none" w:sz="0" w:space="0" w:color="auto"/>
            <w:bottom w:val="none" w:sz="0" w:space="0" w:color="auto"/>
            <w:right w:val="none" w:sz="0" w:space="0" w:color="auto"/>
          </w:divBdr>
        </w:div>
        <w:div w:id="324355275">
          <w:marLeft w:val="0"/>
          <w:marRight w:val="0"/>
          <w:marTop w:val="0"/>
          <w:marBottom w:val="0"/>
          <w:divBdr>
            <w:top w:val="none" w:sz="0" w:space="0" w:color="auto"/>
            <w:left w:val="none" w:sz="0" w:space="0" w:color="auto"/>
            <w:bottom w:val="none" w:sz="0" w:space="0" w:color="auto"/>
            <w:right w:val="none" w:sz="0" w:space="0" w:color="auto"/>
          </w:divBdr>
        </w:div>
      </w:divsChild>
    </w:div>
    <w:div w:id="762795871">
      <w:bodyDiv w:val="1"/>
      <w:marLeft w:val="0"/>
      <w:marRight w:val="0"/>
      <w:marTop w:val="0"/>
      <w:marBottom w:val="0"/>
      <w:divBdr>
        <w:top w:val="none" w:sz="0" w:space="0" w:color="auto"/>
        <w:left w:val="none" w:sz="0" w:space="0" w:color="auto"/>
        <w:bottom w:val="none" w:sz="0" w:space="0" w:color="auto"/>
        <w:right w:val="none" w:sz="0" w:space="0" w:color="auto"/>
      </w:divBdr>
    </w:div>
    <w:div w:id="763188424">
      <w:bodyDiv w:val="1"/>
      <w:marLeft w:val="0"/>
      <w:marRight w:val="0"/>
      <w:marTop w:val="0"/>
      <w:marBottom w:val="0"/>
      <w:divBdr>
        <w:top w:val="none" w:sz="0" w:space="0" w:color="auto"/>
        <w:left w:val="none" w:sz="0" w:space="0" w:color="auto"/>
        <w:bottom w:val="none" w:sz="0" w:space="0" w:color="auto"/>
        <w:right w:val="none" w:sz="0" w:space="0" w:color="auto"/>
      </w:divBdr>
      <w:divsChild>
        <w:div w:id="2109419497">
          <w:marLeft w:val="2160"/>
          <w:marRight w:val="0"/>
          <w:marTop w:val="106"/>
          <w:marBottom w:val="0"/>
          <w:divBdr>
            <w:top w:val="none" w:sz="0" w:space="0" w:color="auto"/>
            <w:left w:val="none" w:sz="0" w:space="0" w:color="auto"/>
            <w:bottom w:val="none" w:sz="0" w:space="0" w:color="auto"/>
            <w:right w:val="none" w:sz="0" w:space="0" w:color="auto"/>
          </w:divBdr>
        </w:div>
        <w:div w:id="779229850">
          <w:marLeft w:val="2160"/>
          <w:marRight w:val="0"/>
          <w:marTop w:val="106"/>
          <w:marBottom w:val="0"/>
          <w:divBdr>
            <w:top w:val="none" w:sz="0" w:space="0" w:color="auto"/>
            <w:left w:val="none" w:sz="0" w:space="0" w:color="auto"/>
            <w:bottom w:val="none" w:sz="0" w:space="0" w:color="auto"/>
            <w:right w:val="none" w:sz="0" w:space="0" w:color="auto"/>
          </w:divBdr>
        </w:div>
        <w:div w:id="823663465">
          <w:marLeft w:val="2160"/>
          <w:marRight w:val="0"/>
          <w:marTop w:val="106"/>
          <w:marBottom w:val="0"/>
          <w:divBdr>
            <w:top w:val="none" w:sz="0" w:space="0" w:color="auto"/>
            <w:left w:val="none" w:sz="0" w:space="0" w:color="auto"/>
            <w:bottom w:val="none" w:sz="0" w:space="0" w:color="auto"/>
            <w:right w:val="none" w:sz="0" w:space="0" w:color="auto"/>
          </w:divBdr>
        </w:div>
        <w:div w:id="15351186">
          <w:marLeft w:val="2160"/>
          <w:marRight w:val="0"/>
          <w:marTop w:val="106"/>
          <w:marBottom w:val="0"/>
          <w:divBdr>
            <w:top w:val="none" w:sz="0" w:space="0" w:color="auto"/>
            <w:left w:val="none" w:sz="0" w:space="0" w:color="auto"/>
            <w:bottom w:val="none" w:sz="0" w:space="0" w:color="auto"/>
            <w:right w:val="none" w:sz="0" w:space="0" w:color="auto"/>
          </w:divBdr>
        </w:div>
      </w:divsChild>
    </w:div>
    <w:div w:id="772363545">
      <w:bodyDiv w:val="1"/>
      <w:marLeft w:val="0"/>
      <w:marRight w:val="0"/>
      <w:marTop w:val="0"/>
      <w:marBottom w:val="0"/>
      <w:divBdr>
        <w:top w:val="none" w:sz="0" w:space="0" w:color="auto"/>
        <w:left w:val="none" w:sz="0" w:space="0" w:color="auto"/>
        <w:bottom w:val="none" w:sz="0" w:space="0" w:color="auto"/>
        <w:right w:val="none" w:sz="0" w:space="0" w:color="auto"/>
      </w:divBdr>
    </w:div>
    <w:div w:id="786628941">
      <w:bodyDiv w:val="1"/>
      <w:marLeft w:val="0"/>
      <w:marRight w:val="0"/>
      <w:marTop w:val="0"/>
      <w:marBottom w:val="0"/>
      <w:divBdr>
        <w:top w:val="none" w:sz="0" w:space="0" w:color="auto"/>
        <w:left w:val="none" w:sz="0" w:space="0" w:color="auto"/>
        <w:bottom w:val="none" w:sz="0" w:space="0" w:color="auto"/>
        <w:right w:val="none" w:sz="0" w:space="0" w:color="auto"/>
      </w:divBdr>
    </w:div>
    <w:div w:id="787814251">
      <w:bodyDiv w:val="1"/>
      <w:marLeft w:val="0"/>
      <w:marRight w:val="0"/>
      <w:marTop w:val="0"/>
      <w:marBottom w:val="0"/>
      <w:divBdr>
        <w:top w:val="none" w:sz="0" w:space="0" w:color="auto"/>
        <w:left w:val="none" w:sz="0" w:space="0" w:color="auto"/>
        <w:bottom w:val="none" w:sz="0" w:space="0" w:color="auto"/>
        <w:right w:val="none" w:sz="0" w:space="0" w:color="auto"/>
      </w:divBdr>
    </w:div>
    <w:div w:id="790782000">
      <w:bodyDiv w:val="1"/>
      <w:marLeft w:val="0"/>
      <w:marRight w:val="0"/>
      <w:marTop w:val="0"/>
      <w:marBottom w:val="0"/>
      <w:divBdr>
        <w:top w:val="none" w:sz="0" w:space="0" w:color="auto"/>
        <w:left w:val="none" w:sz="0" w:space="0" w:color="auto"/>
        <w:bottom w:val="none" w:sz="0" w:space="0" w:color="auto"/>
        <w:right w:val="none" w:sz="0" w:space="0" w:color="auto"/>
      </w:divBdr>
    </w:div>
    <w:div w:id="794713841">
      <w:bodyDiv w:val="1"/>
      <w:marLeft w:val="0"/>
      <w:marRight w:val="0"/>
      <w:marTop w:val="0"/>
      <w:marBottom w:val="0"/>
      <w:divBdr>
        <w:top w:val="none" w:sz="0" w:space="0" w:color="auto"/>
        <w:left w:val="none" w:sz="0" w:space="0" w:color="auto"/>
        <w:bottom w:val="none" w:sz="0" w:space="0" w:color="auto"/>
        <w:right w:val="none" w:sz="0" w:space="0" w:color="auto"/>
      </w:divBdr>
    </w:div>
    <w:div w:id="821122532">
      <w:bodyDiv w:val="1"/>
      <w:marLeft w:val="0"/>
      <w:marRight w:val="0"/>
      <w:marTop w:val="0"/>
      <w:marBottom w:val="0"/>
      <w:divBdr>
        <w:top w:val="none" w:sz="0" w:space="0" w:color="auto"/>
        <w:left w:val="none" w:sz="0" w:space="0" w:color="auto"/>
        <w:bottom w:val="none" w:sz="0" w:space="0" w:color="auto"/>
        <w:right w:val="none" w:sz="0" w:space="0" w:color="auto"/>
      </w:divBdr>
    </w:div>
    <w:div w:id="821313934">
      <w:bodyDiv w:val="1"/>
      <w:marLeft w:val="0"/>
      <w:marRight w:val="0"/>
      <w:marTop w:val="0"/>
      <w:marBottom w:val="0"/>
      <w:divBdr>
        <w:top w:val="none" w:sz="0" w:space="0" w:color="auto"/>
        <w:left w:val="none" w:sz="0" w:space="0" w:color="auto"/>
        <w:bottom w:val="none" w:sz="0" w:space="0" w:color="auto"/>
        <w:right w:val="none" w:sz="0" w:space="0" w:color="auto"/>
      </w:divBdr>
    </w:div>
    <w:div w:id="823473503">
      <w:bodyDiv w:val="1"/>
      <w:marLeft w:val="0"/>
      <w:marRight w:val="0"/>
      <w:marTop w:val="0"/>
      <w:marBottom w:val="0"/>
      <w:divBdr>
        <w:top w:val="none" w:sz="0" w:space="0" w:color="auto"/>
        <w:left w:val="none" w:sz="0" w:space="0" w:color="auto"/>
        <w:bottom w:val="none" w:sz="0" w:space="0" w:color="auto"/>
        <w:right w:val="none" w:sz="0" w:space="0" w:color="auto"/>
      </w:divBdr>
    </w:div>
    <w:div w:id="824931045">
      <w:bodyDiv w:val="1"/>
      <w:marLeft w:val="0"/>
      <w:marRight w:val="0"/>
      <w:marTop w:val="0"/>
      <w:marBottom w:val="0"/>
      <w:divBdr>
        <w:top w:val="none" w:sz="0" w:space="0" w:color="auto"/>
        <w:left w:val="none" w:sz="0" w:space="0" w:color="auto"/>
        <w:bottom w:val="none" w:sz="0" w:space="0" w:color="auto"/>
        <w:right w:val="none" w:sz="0" w:space="0" w:color="auto"/>
      </w:divBdr>
    </w:div>
    <w:div w:id="825516399">
      <w:bodyDiv w:val="1"/>
      <w:marLeft w:val="0"/>
      <w:marRight w:val="0"/>
      <w:marTop w:val="0"/>
      <w:marBottom w:val="0"/>
      <w:divBdr>
        <w:top w:val="none" w:sz="0" w:space="0" w:color="auto"/>
        <w:left w:val="none" w:sz="0" w:space="0" w:color="auto"/>
        <w:bottom w:val="none" w:sz="0" w:space="0" w:color="auto"/>
        <w:right w:val="none" w:sz="0" w:space="0" w:color="auto"/>
      </w:divBdr>
    </w:div>
    <w:div w:id="842547729">
      <w:bodyDiv w:val="1"/>
      <w:marLeft w:val="0"/>
      <w:marRight w:val="0"/>
      <w:marTop w:val="0"/>
      <w:marBottom w:val="0"/>
      <w:divBdr>
        <w:top w:val="none" w:sz="0" w:space="0" w:color="auto"/>
        <w:left w:val="none" w:sz="0" w:space="0" w:color="auto"/>
        <w:bottom w:val="none" w:sz="0" w:space="0" w:color="auto"/>
        <w:right w:val="none" w:sz="0" w:space="0" w:color="auto"/>
      </w:divBdr>
    </w:div>
    <w:div w:id="844704899">
      <w:bodyDiv w:val="1"/>
      <w:marLeft w:val="0"/>
      <w:marRight w:val="0"/>
      <w:marTop w:val="0"/>
      <w:marBottom w:val="0"/>
      <w:divBdr>
        <w:top w:val="none" w:sz="0" w:space="0" w:color="auto"/>
        <w:left w:val="none" w:sz="0" w:space="0" w:color="auto"/>
        <w:bottom w:val="none" w:sz="0" w:space="0" w:color="auto"/>
        <w:right w:val="none" w:sz="0" w:space="0" w:color="auto"/>
      </w:divBdr>
      <w:divsChild>
        <w:div w:id="1949655906">
          <w:marLeft w:val="0"/>
          <w:marRight w:val="0"/>
          <w:marTop w:val="0"/>
          <w:marBottom w:val="0"/>
          <w:divBdr>
            <w:top w:val="none" w:sz="0" w:space="0" w:color="auto"/>
            <w:left w:val="none" w:sz="0" w:space="0" w:color="auto"/>
            <w:bottom w:val="none" w:sz="0" w:space="0" w:color="auto"/>
            <w:right w:val="none" w:sz="0" w:space="0" w:color="auto"/>
          </w:divBdr>
        </w:div>
        <w:div w:id="1124084019">
          <w:marLeft w:val="0"/>
          <w:marRight w:val="0"/>
          <w:marTop w:val="0"/>
          <w:marBottom w:val="0"/>
          <w:divBdr>
            <w:top w:val="none" w:sz="0" w:space="0" w:color="auto"/>
            <w:left w:val="none" w:sz="0" w:space="0" w:color="auto"/>
            <w:bottom w:val="none" w:sz="0" w:space="0" w:color="auto"/>
            <w:right w:val="none" w:sz="0" w:space="0" w:color="auto"/>
          </w:divBdr>
        </w:div>
        <w:div w:id="718747117">
          <w:marLeft w:val="0"/>
          <w:marRight w:val="0"/>
          <w:marTop w:val="0"/>
          <w:marBottom w:val="0"/>
          <w:divBdr>
            <w:top w:val="none" w:sz="0" w:space="0" w:color="auto"/>
            <w:left w:val="none" w:sz="0" w:space="0" w:color="auto"/>
            <w:bottom w:val="none" w:sz="0" w:space="0" w:color="auto"/>
            <w:right w:val="none" w:sz="0" w:space="0" w:color="auto"/>
          </w:divBdr>
        </w:div>
        <w:div w:id="1367289297">
          <w:marLeft w:val="0"/>
          <w:marRight w:val="0"/>
          <w:marTop w:val="0"/>
          <w:marBottom w:val="0"/>
          <w:divBdr>
            <w:top w:val="none" w:sz="0" w:space="0" w:color="auto"/>
            <w:left w:val="none" w:sz="0" w:space="0" w:color="auto"/>
            <w:bottom w:val="none" w:sz="0" w:space="0" w:color="auto"/>
            <w:right w:val="none" w:sz="0" w:space="0" w:color="auto"/>
          </w:divBdr>
        </w:div>
      </w:divsChild>
    </w:div>
    <w:div w:id="847519950">
      <w:bodyDiv w:val="1"/>
      <w:marLeft w:val="0"/>
      <w:marRight w:val="0"/>
      <w:marTop w:val="0"/>
      <w:marBottom w:val="0"/>
      <w:divBdr>
        <w:top w:val="none" w:sz="0" w:space="0" w:color="auto"/>
        <w:left w:val="none" w:sz="0" w:space="0" w:color="auto"/>
        <w:bottom w:val="none" w:sz="0" w:space="0" w:color="auto"/>
        <w:right w:val="none" w:sz="0" w:space="0" w:color="auto"/>
      </w:divBdr>
    </w:div>
    <w:div w:id="848561352">
      <w:bodyDiv w:val="1"/>
      <w:marLeft w:val="0"/>
      <w:marRight w:val="0"/>
      <w:marTop w:val="0"/>
      <w:marBottom w:val="0"/>
      <w:divBdr>
        <w:top w:val="none" w:sz="0" w:space="0" w:color="auto"/>
        <w:left w:val="none" w:sz="0" w:space="0" w:color="auto"/>
        <w:bottom w:val="none" w:sz="0" w:space="0" w:color="auto"/>
        <w:right w:val="none" w:sz="0" w:space="0" w:color="auto"/>
      </w:divBdr>
    </w:div>
    <w:div w:id="850609320">
      <w:bodyDiv w:val="1"/>
      <w:marLeft w:val="0"/>
      <w:marRight w:val="0"/>
      <w:marTop w:val="0"/>
      <w:marBottom w:val="0"/>
      <w:divBdr>
        <w:top w:val="none" w:sz="0" w:space="0" w:color="auto"/>
        <w:left w:val="none" w:sz="0" w:space="0" w:color="auto"/>
        <w:bottom w:val="none" w:sz="0" w:space="0" w:color="auto"/>
        <w:right w:val="none" w:sz="0" w:space="0" w:color="auto"/>
      </w:divBdr>
    </w:div>
    <w:div w:id="853764309">
      <w:bodyDiv w:val="1"/>
      <w:marLeft w:val="0"/>
      <w:marRight w:val="0"/>
      <w:marTop w:val="0"/>
      <w:marBottom w:val="0"/>
      <w:divBdr>
        <w:top w:val="none" w:sz="0" w:space="0" w:color="auto"/>
        <w:left w:val="none" w:sz="0" w:space="0" w:color="auto"/>
        <w:bottom w:val="none" w:sz="0" w:space="0" w:color="auto"/>
        <w:right w:val="none" w:sz="0" w:space="0" w:color="auto"/>
      </w:divBdr>
    </w:div>
    <w:div w:id="856115165">
      <w:bodyDiv w:val="1"/>
      <w:marLeft w:val="0"/>
      <w:marRight w:val="0"/>
      <w:marTop w:val="0"/>
      <w:marBottom w:val="0"/>
      <w:divBdr>
        <w:top w:val="none" w:sz="0" w:space="0" w:color="auto"/>
        <w:left w:val="none" w:sz="0" w:space="0" w:color="auto"/>
        <w:bottom w:val="none" w:sz="0" w:space="0" w:color="auto"/>
        <w:right w:val="none" w:sz="0" w:space="0" w:color="auto"/>
      </w:divBdr>
    </w:div>
    <w:div w:id="860439973">
      <w:bodyDiv w:val="1"/>
      <w:marLeft w:val="0"/>
      <w:marRight w:val="0"/>
      <w:marTop w:val="0"/>
      <w:marBottom w:val="0"/>
      <w:divBdr>
        <w:top w:val="none" w:sz="0" w:space="0" w:color="auto"/>
        <w:left w:val="none" w:sz="0" w:space="0" w:color="auto"/>
        <w:bottom w:val="none" w:sz="0" w:space="0" w:color="auto"/>
        <w:right w:val="none" w:sz="0" w:space="0" w:color="auto"/>
      </w:divBdr>
    </w:div>
    <w:div w:id="863061093">
      <w:bodyDiv w:val="1"/>
      <w:marLeft w:val="0"/>
      <w:marRight w:val="0"/>
      <w:marTop w:val="0"/>
      <w:marBottom w:val="0"/>
      <w:divBdr>
        <w:top w:val="none" w:sz="0" w:space="0" w:color="auto"/>
        <w:left w:val="none" w:sz="0" w:space="0" w:color="auto"/>
        <w:bottom w:val="none" w:sz="0" w:space="0" w:color="auto"/>
        <w:right w:val="none" w:sz="0" w:space="0" w:color="auto"/>
      </w:divBdr>
    </w:div>
    <w:div w:id="864445817">
      <w:bodyDiv w:val="1"/>
      <w:marLeft w:val="0"/>
      <w:marRight w:val="0"/>
      <w:marTop w:val="0"/>
      <w:marBottom w:val="0"/>
      <w:divBdr>
        <w:top w:val="none" w:sz="0" w:space="0" w:color="auto"/>
        <w:left w:val="none" w:sz="0" w:space="0" w:color="auto"/>
        <w:bottom w:val="none" w:sz="0" w:space="0" w:color="auto"/>
        <w:right w:val="none" w:sz="0" w:space="0" w:color="auto"/>
      </w:divBdr>
    </w:div>
    <w:div w:id="865605358">
      <w:bodyDiv w:val="1"/>
      <w:marLeft w:val="0"/>
      <w:marRight w:val="0"/>
      <w:marTop w:val="0"/>
      <w:marBottom w:val="0"/>
      <w:divBdr>
        <w:top w:val="none" w:sz="0" w:space="0" w:color="auto"/>
        <w:left w:val="none" w:sz="0" w:space="0" w:color="auto"/>
        <w:bottom w:val="none" w:sz="0" w:space="0" w:color="auto"/>
        <w:right w:val="none" w:sz="0" w:space="0" w:color="auto"/>
      </w:divBdr>
    </w:div>
    <w:div w:id="878125334">
      <w:bodyDiv w:val="1"/>
      <w:marLeft w:val="0"/>
      <w:marRight w:val="0"/>
      <w:marTop w:val="0"/>
      <w:marBottom w:val="0"/>
      <w:divBdr>
        <w:top w:val="none" w:sz="0" w:space="0" w:color="auto"/>
        <w:left w:val="none" w:sz="0" w:space="0" w:color="auto"/>
        <w:bottom w:val="none" w:sz="0" w:space="0" w:color="auto"/>
        <w:right w:val="none" w:sz="0" w:space="0" w:color="auto"/>
      </w:divBdr>
    </w:div>
    <w:div w:id="881551106">
      <w:bodyDiv w:val="1"/>
      <w:marLeft w:val="0"/>
      <w:marRight w:val="0"/>
      <w:marTop w:val="0"/>
      <w:marBottom w:val="0"/>
      <w:divBdr>
        <w:top w:val="none" w:sz="0" w:space="0" w:color="auto"/>
        <w:left w:val="none" w:sz="0" w:space="0" w:color="auto"/>
        <w:bottom w:val="none" w:sz="0" w:space="0" w:color="auto"/>
        <w:right w:val="none" w:sz="0" w:space="0" w:color="auto"/>
      </w:divBdr>
    </w:div>
    <w:div w:id="883908711">
      <w:bodyDiv w:val="1"/>
      <w:marLeft w:val="0"/>
      <w:marRight w:val="0"/>
      <w:marTop w:val="0"/>
      <w:marBottom w:val="0"/>
      <w:divBdr>
        <w:top w:val="none" w:sz="0" w:space="0" w:color="auto"/>
        <w:left w:val="none" w:sz="0" w:space="0" w:color="auto"/>
        <w:bottom w:val="none" w:sz="0" w:space="0" w:color="auto"/>
        <w:right w:val="none" w:sz="0" w:space="0" w:color="auto"/>
      </w:divBdr>
    </w:div>
    <w:div w:id="928277344">
      <w:bodyDiv w:val="1"/>
      <w:marLeft w:val="0"/>
      <w:marRight w:val="0"/>
      <w:marTop w:val="0"/>
      <w:marBottom w:val="0"/>
      <w:divBdr>
        <w:top w:val="none" w:sz="0" w:space="0" w:color="auto"/>
        <w:left w:val="none" w:sz="0" w:space="0" w:color="auto"/>
        <w:bottom w:val="none" w:sz="0" w:space="0" w:color="auto"/>
        <w:right w:val="none" w:sz="0" w:space="0" w:color="auto"/>
      </w:divBdr>
    </w:div>
    <w:div w:id="931426672">
      <w:bodyDiv w:val="1"/>
      <w:marLeft w:val="0"/>
      <w:marRight w:val="0"/>
      <w:marTop w:val="0"/>
      <w:marBottom w:val="0"/>
      <w:divBdr>
        <w:top w:val="none" w:sz="0" w:space="0" w:color="auto"/>
        <w:left w:val="none" w:sz="0" w:space="0" w:color="auto"/>
        <w:bottom w:val="none" w:sz="0" w:space="0" w:color="auto"/>
        <w:right w:val="none" w:sz="0" w:space="0" w:color="auto"/>
      </w:divBdr>
    </w:div>
    <w:div w:id="932740906">
      <w:bodyDiv w:val="1"/>
      <w:marLeft w:val="0"/>
      <w:marRight w:val="0"/>
      <w:marTop w:val="0"/>
      <w:marBottom w:val="0"/>
      <w:divBdr>
        <w:top w:val="none" w:sz="0" w:space="0" w:color="auto"/>
        <w:left w:val="none" w:sz="0" w:space="0" w:color="auto"/>
        <w:bottom w:val="none" w:sz="0" w:space="0" w:color="auto"/>
        <w:right w:val="none" w:sz="0" w:space="0" w:color="auto"/>
      </w:divBdr>
    </w:div>
    <w:div w:id="933905315">
      <w:bodyDiv w:val="1"/>
      <w:marLeft w:val="0"/>
      <w:marRight w:val="0"/>
      <w:marTop w:val="0"/>
      <w:marBottom w:val="0"/>
      <w:divBdr>
        <w:top w:val="none" w:sz="0" w:space="0" w:color="auto"/>
        <w:left w:val="none" w:sz="0" w:space="0" w:color="auto"/>
        <w:bottom w:val="none" w:sz="0" w:space="0" w:color="auto"/>
        <w:right w:val="none" w:sz="0" w:space="0" w:color="auto"/>
      </w:divBdr>
    </w:div>
    <w:div w:id="935093939">
      <w:bodyDiv w:val="1"/>
      <w:marLeft w:val="0"/>
      <w:marRight w:val="0"/>
      <w:marTop w:val="0"/>
      <w:marBottom w:val="0"/>
      <w:divBdr>
        <w:top w:val="none" w:sz="0" w:space="0" w:color="auto"/>
        <w:left w:val="none" w:sz="0" w:space="0" w:color="auto"/>
        <w:bottom w:val="none" w:sz="0" w:space="0" w:color="auto"/>
        <w:right w:val="none" w:sz="0" w:space="0" w:color="auto"/>
      </w:divBdr>
    </w:div>
    <w:div w:id="943653261">
      <w:bodyDiv w:val="1"/>
      <w:marLeft w:val="0"/>
      <w:marRight w:val="0"/>
      <w:marTop w:val="0"/>
      <w:marBottom w:val="0"/>
      <w:divBdr>
        <w:top w:val="none" w:sz="0" w:space="0" w:color="auto"/>
        <w:left w:val="none" w:sz="0" w:space="0" w:color="auto"/>
        <w:bottom w:val="none" w:sz="0" w:space="0" w:color="auto"/>
        <w:right w:val="none" w:sz="0" w:space="0" w:color="auto"/>
      </w:divBdr>
    </w:div>
    <w:div w:id="948898086">
      <w:bodyDiv w:val="1"/>
      <w:marLeft w:val="0"/>
      <w:marRight w:val="0"/>
      <w:marTop w:val="0"/>
      <w:marBottom w:val="0"/>
      <w:divBdr>
        <w:top w:val="none" w:sz="0" w:space="0" w:color="auto"/>
        <w:left w:val="none" w:sz="0" w:space="0" w:color="auto"/>
        <w:bottom w:val="none" w:sz="0" w:space="0" w:color="auto"/>
        <w:right w:val="none" w:sz="0" w:space="0" w:color="auto"/>
      </w:divBdr>
    </w:div>
    <w:div w:id="949975893">
      <w:bodyDiv w:val="1"/>
      <w:marLeft w:val="0"/>
      <w:marRight w:val="0"/>
      <w:marTop w:val="0"/>
      <w:marBottom w:val="0"/>
      <w:divBdr>
        <w:top w:val="none" w:sz="0" w:space="0" w:color="auto"/>
        <w:left w:val="none" w:sz="0" w:space="0" w:color="auto"/>
        <w:bottom w:val="none" w:sz="0" w:space="0" w:color="auto"/>
        <w:right w:val="none" w:sz="0" w:space="0" w:color="auto"/>
      </w:divBdr>
    </w:div>
    <w:div w:id="956452874">
      <w:bodyDiv w:val="1"/>
      <w:marLeft w:val="0"/>
      <w:marRight w:val="0"/>
      <w:marTop w:val="0"/>
      <w:marBottom w:val="0"/>
      <w:divBdr>
        <w:top w:val="none" w:sz="0" w:space="0" w:color="auto"/>
        <w:left w:val="none" w:sz="0" w:space="0" w:color="auto"/>
        <w:bottom w:val="none" w:sz="0" w:space="0" w:color="auto"/>
        <w:right w:val="none" w:sz="0" w:space="0" w:color="auto"/>
      </w:divBdr>
    </w:div>
    <w:div w:id="962808428">
      <w:bodyDiv w:val="1"/>
      <w:marLeft w:val="0"/>
      <w:marRight w:val="0"/>
      <w:marTop w:val="0"/>
      <w:marBottom w:val="0"/>
      <w:divBdr>
        <w:top w:val="none" w:sz="0" w:space="0" w:color="auto"/>
        <w:left w:val="none" w:sz="0" w:space="0" w:color="auto"/>
        <w:bottom w:val="none" w:sz="0" w:space="0" w:color="auto"/>
        <w:right w:val="none" w:sz="0" w:space="0" w:color="auto"/>
      </w:divBdr>
    </w:div>
    <w:div w:id="972757600">
      <w:bodyDiv w:val="1"/>
      <w:marLeft w:val="0"/>
      <w:marRight w:val="0"/>
      <w:marTop w:val="0"/>
      <w:marBottom w:val="0"/>
      <w:divBdr>
        <w:top w:val="none" w:sz="0" w:space="0" w:color="auto"/>
        <w:left w:val="none" w:sz="0" w:space="0" w:color="auto"/>
        <w:bottom w:val="none" w:sz="0" w:space="0" w:color="auto"/>
        <w:right w:val="none" w:sz="0" w:space="0" w:color="auto"/>
      </w:divBdr>
    </w:div>
    <w:div w:id="977759359">
      <w:bodyDiv w:val="1"/>
      <w:marLeft w:val="0"/>
      <w:marRight w:val="0"/>
      <w:marTop w:val="0"/>
      <w:marBottom w:val="0"/>
      <w:divBdr>
        <w:top w:val="none" w:sz="0" w:space="0" w:color="auto"/>
        <w:left w:val="none" w:sz="0" w:space="0" w:color="auto"/>
        <w:bottom w:val="none" w:sz="0" w:space="0" w:color="auto"/>
        <w:right w:val="none" w:sz="0" w:space="0" w:color="auto"/>
      </w:divBdr>
    </w:div>
    <w:div w:id="978801176">
      <w:bodyDiv w:val="1"/>
      <w:marLeft w:val="0"/>
      <w:marRight w:val="0"/>
      <w:marTop w:val="0"/>
      <w:marBottom w:val="0"/>
      <w:divBdr>
        <w:top w:val="none" w:sz="0" w:space="0" w:color="auto"/>
        <w:left w:val="none" w:sz="0" w:space="0" w:color="auto"/>
        <w:bottom w:val="none" w:sz="0" w:space="0" w:color="auto"/>
        <w:right w:val="none" w:sz="0" w:space="0" w:color="auto"/>
      </w:divBdr>
    </w:div>
    <w:div w:id="983045184">
      <w:bodyDiv w:val="1"/>
      <w:marLeft w:val="0"/>
      <w:marRight w:val="0"/>
      <w:marTop w:val="0"/>
      <w:marBottom w:val="0"/>
      <w:divBdr>
        <w:top w:val="none" w:sz="0" w:space="0" w:color="auto"/>
        <w:left w:val="none" w:sz="0" w:space="0" w:color="auto"/>
        <w:bottom w:val="none" w:sz="0" w:space="0" w:color="auto"/>
        <w:right w:val="none" w:sz="0" w:space="0" w:color="auto"/>
      </w:divBdr>
    </w:div>
    <w:div w:id="999502713">
      <w:bodyDiv w:val="1"/>
      <w:marLeft w:val="0"/>
      <w:marRight w:val="0"/>
      <w:marTop w:val="0"/>
      <w:marBottom w:val="0"/>
      <w:divBdr>
        <w:top w:val="none" w:sz="0" w:space="0" w:color="auto"/>
        <w:left w:val="none" w:sz="0" w:space="0" w:color="auto"/>
        <w:bottom w:val="none" w:sz="0" w:space="0" w:color="auto"/>
        <w:right w:val="none" w:sz="0" w:space="0" w:color="auto"/>
      </w:divBdr>
    </w:div>
    <w:div w:id="1014646103">
      <w:bodyDiv w:val="1"/>
      <w:marLeft w:val="0"/>
      <w:marRight w:val="0"/>
      <w:marTop w:val="0"/>
      <w:marBottom w:val="0"/>
      <w:divBdr>
        <w:top w:val="none" w:sz="0" w:space="0" w:color="auto"/>
        <w:left w:val="none" w:sz="0" w:space="0" w:color="auto"/>
        <w:bottom w:val="none" w:sz="0" w:space="0" w:color="auto"/>
        <w:right w:val="none" w:sz="0" w:space="0" w:color="auto"/>
      </w:divBdr>
    </w:div>
    <w:div w:id="1015035681">
      <w:bodyDiv w:val="1"/>
      <w:marLeft w:val="0"/>
      <w:marRight w:val="0"/>
      <w:marTop w:val="0"/>
      <w:marBottom w:val="0"/>
      <w:divBdr>
        <w:top w:val="none" w:sz="0" w:space="0" w:color="auto"/>
        <w:left w:val="none" w:sz="0" w:space="0" w:color="auto"/>
        <w:bottom w:val="none" w:sz="0" w:space="0" w:color="auto"/>
        <w:right w:val="none" w:sz="0" w:space="0" w:color="auto"/>
      </w:divBdr>
    </w:div>
    <w:div w:id="1016887510">
      <w:bodyDiv w:val="1"/>
      <w:marLeft w:val="0"/>
      <w:marRight w:val="0"/>
      <w:marTop w:val="0"/>
      <w:marBottom w:val="0"/>
      <w:divBdr>
        <w:top w:val="none" w:sz="0" w:space="0" w:color="auto"/>
        <w:left w:val="none" w:sz="0" w:space="0" w:color="auto"/>
        <w:bottom w:val="none" w:sz="0" w:space="0" w:color="auto"/>
        <w:right w:val="none" w:sz="0" w:space="0" w:color="auto"/>
      </w:divBdr>
      <w:divsChild>
        <w:div w:id="1759061875">
          <w:marLeft w:val="0"/>
          <w:marRight w:val="0"/>
          <w:marTop w:val="0"/>
          <w:marBottom w:val="0"/>
          <w:divBdr>
            <w:top w:val="none" w:sz="0" w:space="0" w:color="auto"/>
            <w:left w:val="none" w:sz="0" w:space="0" w:color="auto"/>
            <w:bottom w:val="none" w:sz="0" w:space="0" w:color="auto"/>
            <w:right w:val="none" w:sz="0" w:space="0" w:color="auto"/>
          </w:divBdr>
        </w:div>
        <w:div w:id="2120099836">
          <w:marLeft w:val="0"/>
          <w:marRight w:val="0"/>
          <w:marTop w:val="0"/>
          <w:marBottom w:val="0"/>
          <w:divBdr>
            <w:top w:val="none" w:sz="0" w:space="0" w:color="auto"/>
            <w:left w:val="none" w:sz="0" w:space="0" w:color="auto"/>
            <w:bottom w:val="none" w:sz="0" w:space="0" w:color="auto"/>
            <w:right w:val="none" w:sz="0" w:space="0" w:color="auto"/>
          </w:divBdr>
        </w:div>
        <w:div w:id="1922250093">
          <w:marLeft w:val="0"/>
          <w:marRight w:val="0"/>
          <w:marTop w:val="0"/>
          <w:marBottom w:val="0"/>
          <w:divBdr>
            <w:top w:val="none" w:sz="0" w:space="0" w:color="auto"/>
            <w:left w:val="none" w:sz="0" w:space="0" w:color="auto"/>
            <w:bottom w:val="none" w:sz="0" w:space="0" w:color="auto"/>
            <w:right w:val="none" w:sz="0" w:space="0" w:color="auto"/>
          </w:divBdr>
        </w:div>
      </w:divsChild>
    </w:div>
    <w:div w:id="1038776145">
      <w:bodyDiv w:val="1"/>
      <w:marLeft w:val="0"/>
      <w:marRight w:val="0"/>
      <w:marTop w:val="0"/>
      <w:marBottom w:val="0"/>
      <w:divBdr>
        <w:top w:val="none" w:sz="0" w:space="0" w:color="auto"/>
        <w:left w:val="none" w:sz="0" w:space="0" w:color="auto"/>
        <w:bottom w:val="none" w:sz="0" w:space="0" w:color="auto"/>
        <w:right w:val="none" w:sz="0" w:space="0" w:color="auto"/>
      </w:divBdr>
      <w:divsChild>
        <w:div w:id="183708316">
          <w:marLeft w:val="1166"/>
          <w:marRight w:val="0"/>
          <w:marTop w:val="100"/>
          <w:marBottom w:val="0"/>
          <w:divBdr>
            <w:top w:val="none" w:sz="0" w:space="0" w:color="auto"/>
            <w:left w:val="none" w:sz="0" w:space="0" w:color="auto"/>
            <w:bottom w:val="none" w:sz="0" w:space="0" w:color="auto"/>
            <w:right w:val="none" w:sz="0" w:space="0" w:color="auto"/>
          </w:divBdr>
        </w:div>
      </w:divsChild>
    </w:div>
    <w:div w:id="1039937549">
      <w:bodyDiv w:val="1"/>
      <w:marLeft w:val="0"/>
      <w:marRight w:val="0"/>
      <w:marTop w:val="0"/>
      <w:marBottom w:val="0"/>
      <w:divBdr>
        <w:top w:val="none" w:sz="0" w:space="0" w:color="auto"/>
        <w:left w:val="none" w:sz="0" w:space="0" w:color="auto"/>
        <w:bottom w:val="none" w:sz="0" w:space="0" w:color="auto"/>
        <w:right w:val="none" w:sz="0" w:space="0" w:color="auto"/>
      </w:divBdr>
    </w:div>
    <w:div w:id="1044141505">
      <w:bodyDiv w:val="1"/>
      <w:marLeft w:val="0"/>
      <w:marRight w:val="0"/>
      <w:marTop w:val="0"/>
      <w:marBottom w:val="0"/>
      <w:divBdr>
        <w:top w:val="none" w:sz="0" w:space="0" w:color="auto"/>
        <w:left w:val="none" w:sz="0" w:space="0" w:color="auto"/>
        <w:bottom w:val="none" w:sz="0" w:space="0" w:color="auto"/>
        <w:right w:val="none" w:sz="0" w:space="0" w:color="auto"/>
      </w:divBdr>
    </w:div>
    <w:div w:id="1051922086">
      <w:bodyDiv w:val="1"/>
      <w:marLeft w:val="0"/>
      <w:marRight w:val="0"/>
      <w:marTop w:val="0"/>
      <w:marBottom w:val="0"/>
      <w:divBdr>
        <w:top w:val="none" w:sz="0" w:space="0" w:color="auto"/>
        <w:left w:val="none" w:sz="0" w:space="0" w:color="auto"/>
        <w:bottom w:val="none" w:sz="0" w:space="0" w:color="auto"/>
        <w:right w:val="none" w:sz="0" w:space="0" w:color="auto"/>
      </w:divBdr>
    </w:div>
    <w:div w:id="1054350355">
      <w:bodyDiv w:val="1"/>
      <w:marLeft w:val="0"/>
      <w:marRight w:val="0"/>
      <w:marTop w:val="0"/>
      <w:marBottom w:val="0"/>
      <w:divBdr>
        <w:top w:val="none" w:sz="0" w:space="0" w:color="auto"/>
        <w:left w:val="none" w:sz="0" w:space="0" w:color="auto"/>
        <w:bottom w:val="none" w:sz="0" w:space="0" w:color="auto"/>
        <w:right w:val="none" w:sz="0" w:space="0" w:color="auto"/>
      </w:divBdr>
    </w:div>
    <w:div w:id="1055155573">
      <w:bodyDiv w:val="1"/>
      <w:marLeft w:val="0"/>
      <w:marRight w:val="0"/>
      <w:marTop w:val="0"/>
      <w:marBottom w:val="0"/>
      <w:divBdr>
        <w:top w:val="none" w:sz="0" w:space="0" w:color="auto"/>
        <w:left w:val="none" w:sz="0" w:space="0" w:color="auto"/>
        <w:bottom w:val="none" w:sz="0" w:space="0" w:color="auto"/>
        <w:right w:val="none" w:sz="0" w:space="0" w:color="auto"/>
      </w:divBdr>
    </w:div>
    <w:div w:id="1065687501">
      <w:bodyDiv w:val="1"/>
      <w:marLeft w:val="0"/>
      <w:marRight w:val="0"/>
      <w:marTop w:val="0"/>
      <w:marBottom w:val="0"/>
      <w:divBdr>
        <w:top w:val="none" w:sz="0" w:space="0" w:color="auto"/>
        <w:left w:val="none" w:sz="0" w:space="0" w:color="auto"/>
        <w:bottom w:val="none" w:sz="0" w:space="0" w:color="auto"/>
        <w:right w:val="none" w:sz="0" w:space="0" w:color="auto"/>
      </w:divBdr>
    </w:div>
    <w:div w:id="1088192270">
      <w:bodyDiv w:val="1"/>
      <w:marLeft w:val="0"/>
      <w:marRight w:val="0"/>
      <w:marTop w:val="0"/>
      <w:marBottom w:val="0"/>
      <w:divBdr>
        <w:top w:val="none" w:sz="0" w:space="0" w:color="auto"/>
        <w:left w:val="none" w:sz="0" w:space="0" w:color="auto"/>
        <w:bottom w:val="none" w:sz="0" w:space="0" w:color="auto"/>
        <w:right w:val="none" w:sz="0" w:space="0" w:color="auto"/>
      </w:divBdr>
    </w:div>
    <w:div w:id="1092630087">
      <w:bodyDiv w:val="1"/>
      <w:marLeft w:val="0"/>
      <w:marRight w:val="0"/>
      <w:marTop w:val="0"/>
      <w:marBottom w:val="0"/>
      <w:divBdr>
        <w:top w:val="none" w:sz="0" w:space="0" w:color="auto"/>
        <w:left w:val="none" w:sz="0" w:space="0" w:color="auto"/>
        <w:bottom w:val="none" w:sz="0" w:space="0" w:color="auto"/>
        <w:right w:val="none" w:sz="0" w:space="0" w:color="auto"/>
      </w:divBdr>
    </w:div>
    <w:div w:id="1145241734">
      <w:bodyDiv w:val="1"/>
      <w:marLeft w:val="0"/>
      <w:marRight w:val="0"/>
      <w:marTop w:val="0"/>
      <w:marBottom w:val="0"/>
      <w:divBdr>
        <w:top w:val="none" w:sz="0" w:space="0" w:color="auto"/>
        <w:left w:val="none" w:sz="0" w:space="0" w:color="auto"/>
        <w:bottom w:val="none" w:sz="0" w:space="0" w:color="auto"/>
        <w:right w:val="none" w:sz="0" w:space="0" w:color="auto"/>
      </w:divBdr>
    </w:div>
    <w:div w:id="1158616763">
      <w:bodyDiv w:val="1"/>
      <w:marLeft w:val="0"/>
      <w:marRight w:val="0"/>
      <w:marTop w:val="0"/>
      <w:marBottom w:val="0"/>
      <w:divBdr>
        <w:top w:val="none" w:sz="0" w:space="0" w:color="auto"/>
        <w:left w:val="none" w:sz="0" w:space="0" w:color="auto"/>
        <w:bottom w:val="none" w:sz="0" w:space="0" w:color="auto"/>
        <w:right w:val="none" w:sz="0" w:space="0" w:color="auto"/>
      </w:divBdr>
    </w:div>
    <w:div w:id="1163350231">
      <w:bodyDiv w:val="1"/>
      <w:marLeft w:val="0"/>
      <w:marRight w:val="0"/>
      <w:marTop w:val="0"/>
      <w:marBottom w:val="0"/>
      <w:divBdr>
        <w:top w:val="none" w:sz="0" w:space="0" w:color="auto"/>
        <w:left w:val="none" w:sz="0" w:space="0" w:color="auto"/>
        <w:bottom w:val="none" w:sz="0" w:space="0" w:color="auto"/>
        <w:right w:val="none" w:sz="0" w:space="0" w:color="auto"/>
      </w:divBdr>
      <w:divsChild>
        <w:div w:id="847527519">
          <w:marLeft w:val="0"/>
          <w:marRight w:val="0"/>
          <w:marTop w:val="0"/>
          <w:marBottom w:val="0"/>
          <w:divBdr>
            <w:top w:val="none" w:sz="0" w:space="0" w:color="auto"/>
            <w:left w:val="none" w:sz="0" w:space="0" w:color="auto"/>
            <w:bottom w:val="none" w:sz="0" w:space="0" w:color="auto"/>
            <w:right w:val="none" w:sz="0" w:space="0" w:color="auto"/>
          </w:divBdr>
        </w:div>
        <w:div w:id="1354068878">
          <w:marLeft w:val="0"/>
          <w:marRight w:val="0"/>
          <w:marTop w:val="0"/>
          <w:marBottom w:val="0"/>
          <w:divBdr>
            <w:top w:val="none" w:sz="0" w:space="0" w:color="auto"/>
            <w:left w:val="none" w:sz="0" w:space="0" w:color="auto"/>
            <w:bottom w:val="none" w:sz="0" w:space="0" w:color="auto"/>
            <w:right w:val="none" w:sz="0" w:space="0" w:color="auto"/>
          </w:divBdr>
        </w:div>
        <w:div w:id="1120102092">
          <w:marLeft w:val="0"/>
          <w:marRight w:val="0"/>
          <w:marTop w:val="0"/>
          <w:marBottom w:val="0"/>
          <w:divBdr>
            <w:top w:val="none" w:sz="0" w:space="0" w:color="auto"/>
            <w:left w:val="none" w:sz="0" w:space="0" w:color="auto"/>
            <w:bottom w:val="none" w:sz="0" w:space="0" w:color="auto"/>
            <w:right w:val="none" w:sz="0" w:space="0" w:color="auto"/>
          </w:divBdr>
        </w:div>
      </w:divsChild>
    </w:div>
    <w:div w:id="1179002222">
      <w:bodyDiv w:val="1"/>
      <w:marLeft w:val="0"/>
      <w:marRight w:val="0"/>
      <w:marTop w:val="0"/>
      <w:marBottom w:val="0"/>
      <w:divBdr>
        <w:top w:val="none" w:sz="0" w:space="0" w:color="auto"/>
        <w:left w:val="none" w:sz="0" w:space="0" w:color="auto"/>
        <w:bottom w:val="none" w:sz="0" w:space="0" w:color="auto"/>
        <w:right w:val="none" w:sz="0" w:space="0" w:color="auto"/>
      </w:divBdr>
    </w:div>
    <w:div w:id="1188520368">
      <w:bodyDiv w:val="1"/>
      <w:marLeft w:val="0"/>
      <w:marRight w:val="0"/>
      <w:marTop w:val="0"/>
      <w:marBottom w:val="0"/>
      <w:divBdr>
        <w:top w:val="none" w:sz="0" w:space="0" w:color="auto"/>
        <w:left w:val="none" w:sz="0" w:space="0" w:color="auto"/>
        <w:bottom w:val="none" w:sz="0" w:space="0" w:color="auto"/>
        <w:right w:val="none" w:sz="0" w:space="0" w:color="auto"/>
      </w:divBdr>
    </w:div>
    <w:div w:id="1190607710">
      <w:bodyDiv w:val="1"/>
      <w:marLeft w:val="0"/>
      <w:marRight w:val="0"/>
      <w:marTop w:val="0"/>
      <w:marBottom w:val="0"/>
      <w:divBdr>
        <w:top w:val="none" w:sz="0" w:space="0" w:color="auto"/>
        <w:left w:val="none" w:sz="0" w:space="0" w:color="auto"/>
        <w:bottom w:val="none" w:sz="0" w:space="0" w:color="auto"/>
        <w:right w:val="none" w:sz="0" w:space="0" w:color="auto"/>
      </w:divBdr>
      <w:divsChild>
        <w:div w:id="884752654">
          <w:marLeft w:val="1166"/>
          <w:marRight w:val="0"/>
          <w:marTop w:val="100"/>
          <w:marBottom w:val="0"/>
          <w:divBdr>
            <w:top w:val="none" w:sz="0" w:space="0" w:color="auto"/>
            <w:left w:val="none" w:sz="0" w:space="0" w:color="auto"/>
            <w:bottom w:val="none" w:sz="0" w:space="0" w:color="auto"/>
            <w:right w:val="none" w:sz="0" w:space="0" w:color="auto"/>
          </w:divBdr>
        </w:div>
      </w:divsChild>
    </w:div>
    <w:div w:id="1198279212">
      <w:bodyDiv w:val="1"/>
      <w:marLeft w:val="0"/>
      <w:marRight w:val="0"/>
      <w:marTop w:val="0"/>
      <w:marBottom w:val="0"/>
      <w:divBdr>
        <w:top w:val="none" w:sz="0" w:space="0" w:color="auto"/>
        <w:left w:val="none" w:sz="0" w:space="0" w:color="auto"/>
        <w:bottom w:val="none" w:sz="0" w:space="0" w:color="auto"/>
        <w:right w:val="none" w:sz="0" w:space="0" w:color="auto"/>
      </w:divBdr>
      <w:divsChild>
        <w:div w:id="1881479902">
          <w:marLeft w:val="994"/>
          <w:marRight w:val="0"/>
          <w:marTop w:val="100"/>
          <w:marBottom w:val="120"/>
          <w:divBdr>
            <w:top w:val="none" w:sz="0" w:space="0" w:color="auto"/>
            <w:left w:val="none" w:sz="0" w:space="0" w:color="auto"/>
            <w:bottom w:val="none" w:sz="0" w:space="0" w:color="auto"/>
            <w:right w:val="none" w:sz="0" w:space="0" w:color="auto"/>
          </w:divBdr>
        </w:div>
      </w:divsChild>
    </w:div>
    <w:div w:id="1202749276">
      <w:bodyDiv w:val="1"/>
      <w:marLeft w:val="0"/>
      <w:marRight w:val="0"/>
      <w:marTop w:val="0"/>
      <w:marBottom w:val="0"/>
      <w:divBdr>
        <w:top w:val="none" w:sz="0" w:space="0" w:color="auto"/>
        <w:left w:val="none" w:sz="0" w:space="0" w:color="auto"/>
        <w:bottom w:val="none" w:sz="0" w:space="0" w:color="auto"/>
        <w:right w:val="none" w:sz="0" w:space="0" w:color="auto"/>
      </w:divBdr>
    </w:div>
    <w:div w:id="1202979642">
      <w:bodyDiv w:val="1"/>
      <w:marLeft w:val="0"/>
      <w:marRight w:val="0"/>
      <w:marTop w:val="0"/>
      <w:marBottom w:val="0"/>
      <w:divBdr>
        <w:top w:val="none" w:sz="0" w:space="0" w:color="auto"/>
        <w:left w:val="none" w:sz="0" w:space="0" w:color="auto"/>
        <w:bottom w:val="none" w:sz="0" w:space="0" w:color="auto"/>
        <w:right w:val="none" w:sz="0" w:space="0" w:color="auto"/>
      </w:divBdr>
    </w:div>
    <w:div w:id="1207983211">
      <w:bodyDiv w:val="1"/>
      <w:marLeft w:val="0"/>
      <w:marRight w:val="0"/>
      <w:marTop w:val="0"/>
      <w:marBottom w:val="0"/>
      <w:divBdr>
        <w:top w:val="none" w:sz="0" w:space="0" w:color="auto"/>
        <w:left w:val="none" w:sz="0" w:space="0" w:color="auto"/>
        <w:bottom w:val="none" w:sz="0" w:space="0" w:color="auto"/>
        <w:right w:val="none" w:sz="0" w:space="0" w:color="auto"/>
      </w:divBdr>
    </w:div>
    <w:div w:id="1214317517">
      <w:bodyDiv w:val="1"/>
      <w:marLeft w:val="0"/>
      <w:marRight w:val="0"/>
      <w:marTop w:val="0"/>
      <w:marBottom w:val="0"/>
      <w:divBdr>
        <w:top w:val="none" w:sz="0" w:space="0" w:color="auto"/>
        <w:left w:val="none" w:sz="0" w:space="0" w:color="auto"/>
        <w:bottom w:val="none" w:sz="0" w:space="0" w:color="auto"/>
        <w:right w:val="none" w:sz="0" w:space="0" w:color="auto"/>
      </w:divBdr>
    </w:div>
    <w:div w:id="1217859181">
      <w:bodyDiv w:val="1"/>
      <w:marLeft w:val="0"/>
      <w:marRight w:val="0"/>
      <w:marTop w:val="0"/>
      <w:marBottom w:val="0"/>
      <w:divBdr>
        <w:top w:val="none" w:sz="0" w:space="0" w:color="auto"/>
        <w:left w:val="none" w:sz="0" w:space="0" w:color="auto"/>
        <w:bottom w:val="none" w:sz="0" w:space="0" w:color="auto"/>
        <w:right w:val="none" w:sz="0" w:space="0" w:color="auto"/>
      </w:divBdr>
    </w:div>
    <w:div w:id="1221332539">
      <w:bodyDiv w:val="1"/>
      <w:marLeft w:val="0"/>
      <w:marRight w:val="0"/>
      <w:marTop w:val="0"/>
      <w:marBottom w:val="0"/>
      <w:divBdr>
        <w:top w:val="none" w:sz="0" w:space="0" w:color="auto"/>
        <w:left w:val="none" w:sz="0" w:space="0" w:color="auto"/>
        <w:bottom w:val="none" w:sz="0" w:space="0" w:color="auto"/>
        <w:right w:val="none" w:sz="0" w:space="0" w:color="auto"/>
      </w:divBdr>
    </w:div>
    <w:div w:id="1226333659">
      <w:bodyDiv w:val="1"/>
      <w:marLeft w:val="0"/>
      <w:marRight w:val="0"/>
      <w:marTop w:val="0"/>
      <w:marBottom w:val="0"/>
      <w:divBdr>
        <w:top w:val="none" w:sz="0" w:space="0" w:color="auto"/>
        <w:left w:val="none" w:sz="0" w:space="0" w:color="auto"/>
        <w:bottom w:val="none" w:sz="0" w:space="0" w:color="auto"/>
        <w:right w:val="none" w:sz="0" w:space="0" w:color="auto"/>
      </w:divBdr>
    </w:div>
    <w:div w:id="1233537811">
      <w:bodyDiv w:val="1"/>
      <w:marLeft w:val="0"/>
      <w:marRight w:val="0"/>
      <w:marTop w:val="0"/>
      <w:marBottom w:val="0"/>
      <w:divBdr>
        <w:top w:val="none" w:sz="0" w:space="0" w:color="auto"/>
        <w:left w:val="none" w:sz="0" w:space="0" w:color="auto"/>
        <w:bottom w:val="none" w:sz="0" w:space="0" w:color="auto"/>
        <w:right w:val="none" w:sz="0" w:space="0" w:color="auto"/>
      </w:divBdr>
    </w:div>
    <w:div w:id="1267688017">
      <w:bodyDiv w:val="1"/>
      <w:marLeft w:val="0"/>
      <w:marRight w:val="0"/>
      <w:marTop w:val="0"/>
      <w:marBottom w:val="0"/>
      <w:divBdr>
        <w:top w:val="none" w:sz="0" w:space="0" w:color="auto"/>
        <w:left w:val="none" w:sz="0" w:space="0" w:color="auto"/>
        <w:bottom w:val="none" w:sz="0" w:space="0" w:color="auto"/>
        <w:right w:val="none" w:sz="0" w:space="0" w:color="auto"/>
      </w:divBdr>
    </w:div>
    <w:div w:id="1274559797">
      <w:bodyDiv w:val="1"/>
      <w:marLeft w:val="0"/>
      <w:marRight w:val="0"/>
      <w:marTop w:val="0"/>
      <w:marBottom w:val="0"/>
      <w:divBdr>
        <w:top w:val="none" w:sz="0" w:space="0" w:color="auto"/>
        <w:left w:val="none" w:sz="0" w:space="0" w:color="auto"/>
        <w:bottom w:val="none" w:sz="0" w:space="0" w:color="auto"/>
        <w:right w:val="none" w:sz="0" w:space="0" w:color="auto"/>
      </w:divBdr>
    </w:div>
    <w:div w:id="1278755489">
      <w:bodyDiv w:val="1"/>
      <w:marLeft w:val="0"/>
      <w:marRight w:val="0"/>
      <w:marTop w:val="0"/>
      <w:marBottom w:val="0"/>
      <w:divBdr>
        <w:top w:val="none" w:sz="0" w:space="0" w:color="auto"/>
        <w:left w:val="none" w:sz="0" w:space="0" w:color="auto"/>
        <w:bottom w:val="none" w:sz="0" w:space="0" w:color="auto"/>
        <w:right w:val="none" w:sz="0" w:space="0" w:color="auto"/>
      </w:divBdr>
    </w:div>
    <w:div w:id="1279066892">
      <w:bodyDiv w:val="1"/>
      <w:marLeft w:val="0"/>
      <w:marRight w:val="0"/>
      <w:marTop w:val="0"/>
      <w:marBottom w:val="0"/>
      <w:divBdr>
        <w:top w:val="none" w:sz="0" w:space="0" w:color="auto"/>
        <w:left w:val="none" w:sz="0" w:space="0" w:color="auto"/>
        <w:bottom w:val="none" w:sz="0" w:space="0" w:color="auto"/>
        <w:right w:val="none" w:sz="0" w:space="0" w:color="auto"/>
      </w:divBdr>
    </w:div>
    <w:div w:id="1290361204">
      <w:bodyDiv w:val="1"/>
      <w:marLeft w:val="0"/>
      <w:marRight w:val="0"/>
      <w:marTop w:val="0"/>
      <w:marBottom w:val="0"/>
      <w:divBdr>
        <w:top w:val="none" w:sz="0" w:space="0" w:color="auto"/>
        <w:left w:val="none" w:sz="0" w:space="0" w:color="auto"/>
        <w:bottom w:val="none" w:sz="0" w:space="0" w:color="auto"/>
        <w:right w:val="none" w:sz="0" w:space="0" w:color="auto"/>
      </w:divBdr>
    </w:div>
    <w:div w:id="1315991077">
      <w:bodyDiv w:val="1"/>
      <w:marLeft w:val="0"/>
      <w:marRight w:val="0"/>
      <w:marTop w:val="0"/>
      <w:marBottom w:val="0"/>
      <w:divBdr>
        <w:top w:val="none" w:sz="0" w:space="0" w:color="auto"/>
        <w:left w:val="none" w:sz="0" w:space="0" w:color="auto"/>
        <w:bottom w:val="none" w:sz="0" w:space="0" w:color="auto"/>
        <w:right w:val="none" w:sz="0" w:space="0" w:color="auto"/>
      </w:divBdr>
    </w:div>
    <w:div w:id="1317536443">
      <w:bodyDiv w:val="1"/>
      <w:marLeft w:val="0"/>
      <w:marRight w:val="0"/>
      <w:marTop w:val="0"/>
      <w:marBottom w:val="0"/>
      <w:divBdr>
        <w:top w:val="none" w:sz="0" w:space="0" w:color="auto"/>
        <w:left w:val="none" w:sz="0" w:space="0" w:color="auto"/>
        <w:bottom w:val="none" w:sz="0" w:space="0" w:color="auto"/>
        <w:right w:val="none" w:sz="0" w:space="0" w:color="auto"/>
      </w:divBdr>
      <w:divsChild>
        <w:div w:id="1466895718">
          <w:marLeft w:val="0"/>
          <w:marRight w:val="0"/>
          <w:marTop w:val="0"/>
          <w:marBottom w:val="0"/>
          <w:divBdr>
            <w:top w:val="none" w:sz="0" w:space="0" w:color="auto"/>
            <w:left w:val="none" w:sz="0" w:space="0" w:color="auto"/>
            <w:bottom w:val="none" w:sz="0" w:space="0" w:color="auto"/>
            <w:right w:val="none" w:sz="0" w:space="0" w:color="auto"/>
          </w:divBdr>
        </w:div>
        <w:div w:id="338238246">
          <w:marLeft w:val="0"/>
          <w:marRight w:val="0"/>
          <w:marTop w:val="0"/>
          <w:marBottom w:val="0"/>
          <w:divBdr>
            <w:top w:val="none" w:sz="0" w:space="0" w:color="auto"/>
            <w:left w:val="none" w:sz="0" w:space="0" w:color="auto"/>
            <w:bottom w:val="none" w:sz="0" w:space="0" w:color="auto"/>
            <w:right w:val="none" w:sz="0" w:space="0" w:color="auto"/>
          </w:divBdr>
        </w:div>
        <w:div w:id="450124682">
          <w:marLeft w:val="0"/>
          <w:marRight w:val="0"/>
          <w:marTop w:val="0"/>
          <w:marBottom w:val="0"/>
          <w:divBdr>
            <w:top w:val="none" w:sz="0" w:space="0" w:color="auto"/>
            <w:left w:val="none" w:sz="0" w:space="0" w:color="auto"/>
            <w:bottom w:val="none" w:sz="0" w:space="0" w:color="auto"/>
            <w:right w:val="none" w:sz="0" w:space="0" w:color="auto"/>
          </w:divBdr>
        </w:div>
      </w:divsChild>
    </w:div>
    <w:div w:id="1342467841">
      <w:bodyDiv w:val="1"/>
      <w:marLeft w:val="0"/>
      <w:marRight w:val="0"/>
      <w:marTop w:val="0"/>
      <w:marBottom w:val="0"/>
      <w:divBdr>
        <w:top w:val="none" w:sz="0" w:space="0" w:color="auto"/>
        <w:left w:val="none" w:sz="0" w:space="0" w:color="auto"/>
        <w:bottom w:val="none" w:sz="0" w:space="0" w:color="auto"/>
        <w:right w:val="none" w:sz="0" w:space="0" w:color="auto"/>
      </w:divBdr>
      <w:divsChild>
        <w:div w:id="1450928794">
          <w:marLeft w:val="994"/>
          <w:marRight w:val="0"/>
          <w:marTop w:val="100"/>
          <w:marBottom w:val="120"/>
          <w:divBdr>
            <w:top w:val="none" w:sz="0" w:space="0" w:color="auto"/>
            <w:left w:val="none" w:sz="0" w:space="0" w:color="auto"/>
            <w:bottom w:val="none" w:sz="0" w:space="0" w:color="auto"/>
            <w:right w:val="none" w:sz="0" w:space="0" w:color="auto"/>
          </w:divBdr>
        </w:div>
      </w:divsChild>
    </w:div>
    <w:div w:id="1351108109">
      <w:bodyDiv w:val="1"/>
      <w:marLeft w:val="0"/>
      <w:marRight w:val="0"/>
      <w:marTop w:val="0"/>
      <w:marBottom w:val="0"/>
      <w:divBdr>
        <w:top w:val="none" w:sz="0" w:space="0" w:color="auto"/>
        <w:left w:val="none" w:sz="0" w:space="0" w:color="auto"/>
        <w:bottom w:val="none" w:sz="0" w:space="0" w:color="auto"/>
        <w:right w:val="none" w:sz="0" w:space="0" w:color="auto"/>
      </w:divBdr>
    </w:div>
    <w:div w:id="1352103477">
      <w:bodyDiv w:val="1"/>
      <w:marLeft w:val="0"/>
      <w:marRight w:val="0"/>
      <w:marTop w:val="0"/>
      <w:marBottom w:val="0"/>
      <w:divBdr>
        <w:top w:val="none" w:sz="0" w:space="0" w:color="auto"/>
        <w:left w:val="none" w:sz="0" w:space="0" w:color="auto"/>
        <w:bottom w:val="none" w:sz="0" w:space="0" w:color="auto"/>
        <w:right w:val="none" w:sz="0" w:space="0" w:color="auto"/>
      </w:divBdr>
    </w:div>
    <w:div w:id="1363554786">
      <w:bodyDiv w:val="1"/>
      <w:marLeft w:val="0"/>
      <w:marRight w:val="0"/>
      <w:marTop w:val="0"/>
      <w:marBottom w:val="0"/>
      <w:divBdr>
        <w:top w:val="none" w:sz="0" w:space="0" w:color="auto"/>
        <w:left w:val="none" w:sz="0" w:space="0" w:color="auto"/>
        <w:bottom w:val="none" w:sz="0" w:space="0" w:color="auto"/>
        <w:right w:val="none" w:sz="0" w:space="0" w:color="auto"/>
      </w:divBdr>
    </w:div>
    <w:div w:id="1383870764">
      <w:bodyDiv w:val="1"/>
      <w:marLeft w:val="0"/>
      <w:marRight w:val="0"/>
      <w:marTop w:val="0"/>
      <w:marBottom w:val="0"/>
      <w:divBdr>
        <w:top w:val="none" w:sz="0" w:space="0" w:color="auto"/>
        <w:left w:val="none" w:sz="0" w:space="0" w:color="auto"/>
        <w:bottom w:val="none" w:sz="0" w:space="0" w:color="auto"/>
        <w:right w:val="none" w:sz="0" w:space="0" w:color="auto"/>
      </w:divBdr>
    </w:div>
    <w:div w:id="1395157495">
      <w:bodyDiv w:val="1"/>
      <w:marLeft w:val="0"/>
      <w:marRight w:val="0"/>
      <w:marTop w:val="0"/>
      <w:marBottom w:val="0"/>
      <w:divBdr>
        <w:top w:val="none" w:sz="0" w:space="0" w:color="auto"/>
        <w:left w:val="none" w:sz="0" w:space="0" w:color="auto"/>
        <w:bottom w:val="none" w:sz="0" w:space="0" w:color="auto"/>
        <w:right w:val="none" w:sz="0" w:space="0" w:color="auto"/>
      </w:divBdr>
    </w:div>
    <w:div w:id="1398018180">
      <w:bodyDiv w:val="1"/>
      <w:marLeft w:val="0"/>
      <w:marRight w:val="0"/>
      <w:marTop w:val="0"/>
      <w:marBottom w:val="0"/>
      <w:divBdr>
        <w:top w:val="none" w:sz="0" w:space="0" w:color="auto"/>
        <w:left w:val="none" w:sz="0" w:space="0" w:color="auto"/>
        <w:bottom w:val="none" w:sz="0" w:space="0" w:color="auto"/>
        <w:right w:val="none" w:sz="0" w:space="0" w:color="auto"/>
      </w:divBdr>
    </w:div>
    <w:div w:id="1408188844">
      <w:bodyDiv w:val="1"/>
      <w:marLeft w:val="0"/>
      <w:marRight w:val="0"/>
      <w:marTop w:val="0"/>
      <w:marBottom w:val="0"/>
      <w:divBdr>
        <w:top w:val="none" w:sz="0" w:space="0" w:color="auto"/>
        <w:left w:val="none" w:sz="0" w:space="0" w:color="auto"/>
        <w:bottom w:val="none" w:sz="0" w:space="0" w:color="auto"/>
        <w:right w:val="none" w:sz="0" w:space="0" w:color="auto"/>
      </w:divBdr>
    </w:div>
    <w:div w:id="1430934056">
      <w:bodyDiv w:val="1"/>
      <w:marLeft w:val="0"/>
      <w:marRight w:val="0"/>
      <w:marTop w:val="0"/>
      <w:marBottom w:val="0"/>
      <w:divBdr>
        <w:top w:val="none" w:sz="0" w:space="0" w:color="auto"/>
        <w:left w:val="none" w:sz="0" w:space="0" w:color="auto"/>
        <w:bottom w:val="none" w:sz="0" w:space="0" w:color="auto"/>
        <w:right w:val="none" w:sz="0" w:space="0" w:color="auto"/>
      </w:divBdr>
    </w:div>
    <w:div w:id="1449740797">
      <w:bodyDiv w:val="1"/>
      <w:marLeft w:val="0"/>
      <w:marRight w:val="0"/>
      <w:marTop w:val="0"/>
      <w:marBottom w:val="0"/>
      <w:divBdr>
        <w:top w:val="none" w:sz="0" w:space="0" w:color="auto"/>
        <w:left w:val="none" w:sz="0" w:space="0" w:color="auto"/>
        <w:bottom w:val="none" w:sz="0" w:space="0" w:color="auto"/>
        <w:right w:val="none" w:sz="0" w:space="0" w:color="auto"/>
      </w:divBdr>
    </w:div>
    <w:div w:id="1454248496">
      <w:bodyDiv w:val="1"/>
      <w:marLeft w:val="0"/>
      <w:marRight w:val="0"/>
      <w:marTop w:val="0"/>
      <w:marBottom w:val="0"/>
      <w:divBdr>
        <w:top w:val="none" w:sz="0" w:space="0" w:color="auto"/>
        <w:left w:val="none" w:sz="0" w:space="0" w:color="auto"/>
        <w:bottom w:val="none" w:sz="0" w:space="0" w:color="auto"/>
        <w:right w:val="none" w:sz="0" w:space="0" w:color="auto"/>
      </w:divBdr>
    </w:div>
    <w:div w:id="1461344523">
      <w:bodyDiv w:val="1"/>
      <w:marLeft w:val="0"/>
      <w:marRight w:val="0"/>
      <w:marTop w:val="0"/>
      <w:marBottom w:val="0"/>
      <w:divBdr>
        <w:top w:val="none" w:sz="0" w:space="0" w:color="auto"/>
        <w:left w:val="none" w:sz="0" w:space="0" w:color="auto"/>
        <w:bottom w:val="none" w:sz="0" w:space="0" w:color="auto"/>
        <w:right w:val="none" w:sz="0" w:space="0" w:color="auto"/>
      </w:divBdr>
    </w:div>
    <w:div w:id="1462072508">
      <w:bodyDiv w:val="1"/>
      <w:marLeft w:val="0"/>
      <w:marRight w:val="0"/>
      <w:marTop w:val="0"/>
      <w:marBottom w:val="0"/>
      <w:divBdr>
        <w:top w:val="none" w:sz="0" w:space="0" w:color="auto"/>
        <w:left w:val="none" w:sz="0" w:space="0" w:color="auto"/>
        <w:bottom w:val="none" w:sz="0" w:space="0" w:color="auto"/>
        <w:right w:val="none" w:sz="0" w:space="0" w:color="auto"/>
      </w:divBdr>
      <w:divsChild>
        <w:div w:id="1612395035">
          <w:marLeft w:val="1166"/>
          <w:marRight w:val="0"/>
          <w:marTop w:val="100"/>
          <w:marBottom w:val="0"/>
          <w:divBdr>
            <w:top w:val="none" w:sz="0" w:space="0" w:color="auto"/>
            <w:left w:val="none" w:sz="0" w:space="0" w:color="auto"/>
            <w:bottom w:val="none" w:sz="0" w:space="0" w:color="auto"/>
            <w:right w:val="none" w:sz="0" w:space="0" w:color="auto"/>
          </w:divBdr>
        </w:div>
      </w:divsChild>
    </w:div>
    <w:div w:id="1498498879">
      <w:bodyDiv w:val="1"/>
      <w:marLeft w:val="0"/>
      <w:marRight w:val="0"/>
      <w:marTop w:val="0"/>
      <w:marBottom w:val="0"/>
      <w:divBdr>
        <w:top w:val="none" w:sz="0" w:space="0" w:color="auto"/>
        <w:left w:val="none" w:sz="0" w:space="0" w:color="auto"/>
        <w:bottom w:val="none" w:sz="0" w:space="0" w:color="auto"/>
        <w:right w:val="none" w:sz="0" w:space="0" w:color="auto"/>
      </w:divBdr>
      <w:divsChild>
        <w:div w:id="1560088457">
          <w:marLeft w:val="0"/>
          <w:marRight w:val="0"/>
          <w:marTop w:val="0"/>
          <w:marBottom w:val="0"/>
          <w:divBdr>
            <w:top w:val="none" w:sz="0" w:space="0" w:color="auto"/>
            <w:left w:val="none" w:sz="0" w:space="0" w:color="auto"/>
            <w:bottom w:val="none" w:sz="0" w:space="0" w:color="auto"/>
            <w:right w:val="none" w:sz="0" w:space="0" w:color="auto"/>
          </w:divBdr>
        </w:div>
        <w:div w:id="2126658763">
          <w:marLeft w:val="0"/>
          <w:marRight w:val="0"/>
          <w:marTop w:val="0"/>
          <w:marBottom w:val="0"/>
          <w:divBdr>
            <w:top w:val="none" w:sz="0" w:space="0" w:color="auto"/>
            <w:left w:val="none" w:sz="0" w:space="0" w:color="auto"/>
            <w:bottom w:val="none" w:sz="0" w:space="0" w:color="auto"/>
            <w:right w:val="none" w:sz="0" w:space="0" w:color="auto"/>
          </w:divBdr>
        </w:div>
        <w:div w:id="1609703531">
          <w:marLeft w:val="0"/>
          <w:marRight w:val="0"/>
          <w:marTop w:val="0"/>
          <w:marBottom w:val="0"/>
          <w:divBdr>
            <w:top w:val="none" w:sz="0" w:space="0" w:color="auto"/>
            <w:left w:val="none" w:sz="0" w:space="0" w:color="auto"/>
            <w:bottom w:val="none" w:sz="0" w:space="0" w:color="auto"/>
            <w:right w:val="none" w:sz="0" w:space="0" w:color="auto"/>
          </w:divBdr>
        </w:div>
        <w:div w:id="883910413">
          <w:marLeft w:val="0"/>
          <w:marRight w:val="0"/>
          <w:marTop w:val="0"/>
          <w:marBottom w:val="0"/>
          <w:divBdr>
            <w:top w:val="none" w:sz="0" w:space="0" w:color="auto"/>
            <w:left w:val="none" w:sz="0" w:space="0" w:color="auto"/>
            <w:bottom w:val="none" w:sz="0" w:space="0" w:color="auto"/>
            <w:right w:val="none" w:sz="0" w:space="0" w:color="auto"/>
          </w:divBdr>
        </w:div>
        <w:div w:id="1950159535">
          <w:marLeft w:val="0"/>
          <w:marRight w:val="0"/>
          <w:marTop w:val="0"/>
          <w:marBottom w:val="0"/>
          <w:divBdr>
            <w:top w:val="none" w:sz="0" w:space="0" w:color="auto"/>
            <w:left w:val="none" w:sz="0" w:space="0" w:color="auto"/>
            <w:bottom w:val="none" w:sz="0" w:space="0" w:color="auto"/>
            <w:right w:val="none" w:sz="0" w:space="0" w:color="auto"/>
          </w:divBdr>
        </w:div>
        <w:div w:id="1174109210">
          <w:marLeft w:val="0"/>
          <w:marRight w:val="0"/>
          <w:marTop w:val="0"/>
          <w:marBottom w:val="0"/>
          <w:divBdr>
            <w:top w:val="none" w:sz="0" w:space="0" w:color="auto"/>
            <w:left w:val="none" w:sz="0" w:space="0" w:color="auto"/>
            <w:bottom w:val="none" w:sz="0" w:space="0" w:color="auto"/>
            <w:right w:val="none" w:sz="0" w:space="0" w:color="auto"/>
          </w:divBdr>
        </w:div>
        <w:div w:id="292487571">
          <w:marLeft w:val="0"/>
          <w:marRight w:val="0"/>
          <w:marTop w:val="0"/>
          <w:marBottom w:val="0"/>
          <w:divBdr>
            <w:top w:val="none" w:sz="0" w:space="0" w:color="auto"/>
            <w:left w:val="none" w:sz="0" w:space="0" w:color="auto"/>
            <w:bottom w:val="none" w:sz="0" w:space="0" w:color="auto"/>
            <w:right w:val="none" w:sz="0" w:space="0" w:color="auto"/>
          </w:divBdr>
        </w:div>
        <w:div w:id="1598559060">
          <w:marLeft w:val="0"/>
          <w:marRight w:val="0"/>
          <w:marTop w:val="0"/>
          <w:marBottom w:val="0"/>
          <w:divBdr>
            <w:top w:val="none" w:sz="0" w:space="0" w:color="auto"/>
            <w:left w:val="none" w:sz="0" w:space="0" w:color="auto"/>
            <w:bottom w:val="none" w:sz="0" w:space="0" w:color="auto"/>
            <w:right w:val="none" w:sz="0" w:space="0" w:color="auto"/>
          </w:divBdr>
        </w:div>
        <w:div w:id="2138251561">
          <w:marLeft w:val="0"/>
          <w:marRight w:val="0"/>
          <w:marTop w:val="0"/>
          <w:marBottom w:val="0"/>
          <w:divBdr>
            <w:top w:val="none" w:sz="0" w:space="0" w:color="auto"/>
            <w:left w:val="none" w:sz="0" w:space="0" w:color="auto"/>
            <w:bottom w:val="none" w:sz="0" w:space="0" w:color="auto"/>
            <w:right w:val="none" w:sz="0" w:space="0" w:color="auto"/>
          </w:divBdr>
        </w:div>
        <w:div w:id="1018046574">
          <w:marLeft w:val="0"/>
          <w:marRight w:val="0"/>
          <w:marTop w:val="0"/>
          <w:marBottom w:val="0"/>
          <w:divBdr>
            <w:top w:val="none" w:sz="0" w:space="0" w:color="auto"/>
            <w:left w:val="none" w:sz="0" w:space="0" w:color="auto"/>
            <w:bottom w:val="none" w:sz="0" w:space="0" w:color="auto"/>
            <w:right w:val="none" w:sz="0" w:space="0" w:color="auto"/>
          </w:divBdr>
        </w:div>
        <w:div w:id="136412624">
          <w:marLeft w:val="0"/>
          <w:marRight w:val="0"/>
          <w:marTop w:val="0"/>
          <w:marBottom w:val="0"/>
          <w:divBdr>
            <w:top w:val="none" w:sz="0" w:space="0" w:color="auto"/>
            <w:left w:val="none" w:sz="0" w:space="0" w:color="auto"/>
            <w:bottom w:val="none" w:sz="0" w:space="0" w:color="auto"/>
            <w:right w:val="none" w:sz="0" w:space="0" w:color="auto"/>
          </w:divBdr>
        </w:div>
        <w:div w:id="1023171710">
          <w:marLeft w:val="0"/>
          <w:marRight w:val="0"/>
          <w:marTop w:val="0"/>
          <w:marBottom w:val="0"/>
          <w:divBdr>
            <w:top w:val="none" w:sz="0" w:space="0" w:color="auto"/>
            <w:left w:val="none" w:sz="0" w:space="0" w:color="auto"/>
            <w:bottom w:val="none" w:sz="0" w:space="0" w:color="auto"/>
            <w:right w:val="none" w:sz="0" w:space="0" w:color="auto"/>
          </w:divBdr>
        </w:div>
        <w:div w:id="1942911406">
          <w:marLeft w:val="0"/>
          <w:marRight w:val="0"/>
          <w:marTop w:val="0"/>
          <w:marBottom w:val="0"/>
          <w:divBdr>
            <w:top w:val="none" w:sz="0" w:space="0" w:color="auto"/>
            <w:left w:val="none" w:sz="0" w:space="0" w:color="auto"/>
            <w:bottom w:val="none" w:sz="0" w:space="0" w:color="auto"/>
            <w:right w:val="none" w:sz="0" w:space="0" w:color="auto"/>
          </w:divBdr>
        </w:div>
        <w:div w:id="855311653">
          <w:marLeft w:val="0"/>
          <w:marRight w:val="0"/>
          <w:marTop w:val="0"/>
          <w:marBottom w:val="0"/>
          <w:divBdr>
            <w:top w:val="none" w:sz="0" w:space="0" w:color="auto"/>
            <w:left w:val="none" w:sz="0" w:space="0" w:color="auto"/>
            <w:bottom w:val="none" w:sz="0" w:space="0" w:color="auto"/>
            <w:right w:val="none" w:sz="0" w:space="0" w:color="auto"/>
          </w:divBdr>
        </w:div>
        <w:div w:id="1610434861">
          <w:marLeft w:val="0"/>
          <w:marRight w:val="0"/>
          <w:marTop w:val="0"/>
          <w:marBottom w:val="0"/>
          <w:divBdr>
            <w:top w:val="none" w:sz="0" w:space="0" w:color="auto"/>
            <w:left w:val="none" w:sz="0" w:space="0" w:color="auto"/>
            <w:bottom w:val="none" w:sz="0" w:space="0" w:color="auto"/>
            <w:right w:val="none" w:sz="0" w:space="0" w:color="auto"/>
          </w:divBdr>
        </w:div>
      </w:divsChild>
    </w:div>
    <w:div w:id="1501777339">
      <w:bodyDiv w:val="1"/>
      <w:marLeft w:val="0"/>
      <w:marRight w:val="0"/>
      <w:marTop w:val="0"/>
      <w:marBottom w:val="0"/>
      <w:divBdr>
        <w:top w:val="none" w:sz="0" w:space="0" w:color="auto"/>
        <w:left w:val="none" w:sz="0" w:space="0" w:color="auto"/>
        <w:bottom w:val="none" w:sz="0" w:space="0" w:color="auto"/>
        <w:right w:val="none" w:sz="0" w:space="0" w:color="auto"/>
      </w:divBdr>
    </w:div>
    <w:div w:id="1501969567">
      <w:bodyDiv w:val="1"/>
      <w:marLeft w:val="0"/>
      <w:marRight w:val="0"/>
      <w:marTop w:val="0"/>
      <w:marBottom w:val="0"/>
      <w:divBdr>
        <w:top w:val="none" w:sz="0" w:space="0" w:color="auto"/>
        <w:left w:val="none" w:sz="0" w:space="0" w:color="auto"/>
        <w:bottom w:val="none" w:sz="0" w:space="0" w:color="auto"/>
        <w:right w:val="none" w:sz="0" w:space="0" w:color="auto"/>
      </w:divBdr>
      <w:divsChild>
        <w:div w:id="2087460261">
          <w:marLeft w:val="0"/>
          <w:marRight w:val="150"/>
          <w:marTop w:val="225"/>
          <w:marBottom w:val="141"/>
          <w:divBdr>
            <w:top w:val="none" w:sz="0" w:space="0" w:color="auto"/>
            <w:left w:val="none" w:sz="0" w:space="0" w:color="auto"/>
            <w:bottom w:val="none" w:sz="0" w:space="0" w:color="auto"/>
            <w:right w:val="none" w:sz="0" w:space="0" w:color="auto"/>
          </w:divBdr>
        </w:div>
      </w:divsChild>
    </w:div>
    <w:div w:id="1512985257">
      <w:bodyDiv w:val="1"/>
      <w:marLeft w:val="0"/>
      <w:marRight w:val="0"/>
      <w:marTop w:val="0"/>
      <w:marBottom w:val="0"/>
      <w:divBdr>
        <w:top w:val="none" w:sz="0" w:space="0" w:color="auto"/>
        <w:left w:val="none" w:sz="0" w:space="0" w:color="auto"/>
        <w:bottom w:val="none" w:sz="0" w:space="0" w:color="auto"/>
        <w:right w:val="none" w:sz="0" w:space="0" w:color="auto"/>
      </w:divBdr>
    </w:div>
    <w:div w:id="1517421381">
      <w:bodyDiv w:val="1"/>
      <w:marLeft w:val="0"/>
      <w:marRight w:val="0"/>
      <w:marTop w:val="0"/>
      <w:marBottom w:val="0"/>
      <w:divBdr>
        <w:top w:val="none" w:sz="0" w:space="0" w:color="auto"/>
        <w:left w:val="none" w:sz="0" w:space="0" w:color="auto"/>
        <w:bottom w:val="none" w:sz="0" w:space="0" w:color="auto"/>
        <w:right w:val="none" w:sz="0" w:space="0" w:color="auto"/>
      </w:divBdr>
    </w:div>
    <w:div w:id="1519999227">
      <w:bodyDiv w:val="1"/>
      <w:marLeft w:val="0"/>
      <w:marRight w:val="0"/>
      <w:marTop w:val="0"/>
      <w:marBottom w:val="0"/>
      <w:divBdr>
        <w:top w:val="none" w:sz="0" w:space="0" w:color="auto"/>
        <w:left w:val="none" w:sz="0" w:space="0" w:color="auto"/>
        <w:bottom w:val="none" w:sz="0" w:space="0" w:color="auto"/>
        <w:right w:val="none" w:sz="0" w:space="0" w:color="auto"/>
      </w:divBdr>
    </w:div>
    <w:div w:id="1535582193">
      <w:bodyDiv w:val="1"/>
      <w:marLeft w:val="0"/>
      <w:marRight w:val="0"/>
      <w:marTop w:val="0"/>
      <w:marBottom w:val="0"/>
      <w:divBdr>
        <w:top w:val="none" w:sz="0" w:space="0" w:color="auto"/>
        <w:left w:val="none" w:sz="0" w:space="0" w:color="auto"/>
        <w:bottom w:val="none" w:sz="0" w:space="0" w:color="auto"/>
        <w:right w:val="none" w:sz="0" w:space="0" w:color="auto"/>
      </w:divBdr>
    </w:div>
    <w:div w:id="1545212697">
      <w:bodyDiv w:val="1"/>
      <w:marLeft w:val="0"/>
      <w:marRight w:val="0"/>
      <w:marTop w:val="0"/>
      <w:marBottom w:val="0"/>
      <w:divBdr>
        <w:top w:val="none" w:sz="0" w:space="0" w:color="auto"/>
        <w:left w:val="none" w:sz="0" w:space="0" w:color="auto"/>
        <w:bottom w:val="none" w:sz="0" w:space="0" w:color="auto"/>
        <w:right w:val="none" w:sz="0" w:space="0" w:color="auto"/>
      </w:divBdr>
    </w:div>
    <w:div w:id="1572958332">
      <w:bodyDiv w:val="1"/>
      <w:marLeft w:val="0"/>
      <w:marRight w:val="0"/>
      <w:marTop w:val="0"/>
      <w:marBottom w:val="0"/>
      <w:divBdr>
        <w:top w:val="none" w:sz="0" w:space="0" w:color="auto"/>
        <w:left w:val="none" w:sz="0" w:space="0" w:color="auto"/>
        <w:bottom w:val="none" w:sz="0" w:space="0" w:color="auto"/>
        <w:right w:val="none" w:sz="0" w:space="0" w:color="auto"/>
      </w:divBdr>
    </w:div>
    <w:div w:id="1585142043">
      <w:bodyDiv w:val="1"/>
      <w:marLeft w:val="0"/>
      <w:marRight w:val="0"/>
      <w:marTop w:val="0"/>
      <w:marBottom w:val="0"/>
      <w:divBdr>
        <w:top w:val="none" w:sz="0" w:space="0" w:color="auto"/>
        <w:left w:val="none" w:sz="0" w:space="0" w:color="auto"/>
        <w:bottom w:val="none" w:sz="0" w:space="0" w:color="auto"/>
        <w:right w:val="none" w:sz="0" w:space="0" w:color="auto"/>
      </w:divBdr>
    </w:div>
    <w:div w:id="1606110635">
      <w:bodyDiv w:val="1"/>
      <w:marLeft w:val="0"/>
      <w:marRight w:val="0"/>
      <w:marTop w:val="0"/>
      <w:marBottom w:val="0"/>
      <w:divBdr>
        <w:top w:val="none" w:sz="0" w:space="0" w:color="auto"/>
        <w:left w:val="none" w:sz="0" w:space="0" w:color="auto"/>
        <w:bottom w:val="none" w:sz="0" w:space="0" w:color="auto"/>
        <w:right w:val="none" w:sz="0" w:space="0" w:color="auto"/>
      </w:divBdr>
    </w:div>
    <w:div w:id="1619406154">
      <w:bodyDiv w:val="1"/>
      <w:marLeft w:val="0"/>
      <w:marRight w:val="0"/>
      <w:marTop w:val="0"/>
      <w:marBottom w:val="0"/>
      <w:divBdr>
        <w:top w:val="none" w:sz="0" w:space="0" w:color="auto"/>
        <w:left w:val="none" w:sz="0" w:space="0" w:color="auto"/>
        <w:bottom w:val="none" w:sz="0" w:space="0" w:color="auto"/>
        <w:right w:val="none" w:sz="0" w:space="0" w:color="auto"/>
      </w:divBdr>
    </w:div>
    <w:div w:id="1631208020">
      <w:bodyDiv w:val="1"/>
      <w:marLeft w:val="0"/>
      <w:marRight w:val="0"/>
      <w:marTop w:val="0"/>
      <w:marBottom w:val="0"/>
      <w:divBdr>
        <w:top w:val="none" w:sz="0" w:space="0" w:color="auto"/>
        <w:left w:val="none" w:sz="0" w:space="0" w:color="auto"/>
        <w:bottom w:val="none" w:sz="0" w:space="0" w:color="auto"/>
        <w:right w:val="none" w:sz="0" w:space="0" w:color="auto"/>
      </w:divBdr>
    </w:div>
    <w:div w:id="1644656678">
      <w:bodyDiv w:val="1"/>
      <w:marLeft w:val="0"/>
      <w:marRight w:val="0"/>
      <w:marTop w:val="0"/>
      <w:marBottom w:val="0"/>
      <w:divBdr>
        <w:top w:val="none" w:sz="0" w:space="0" w:color="auto"/>
        <w:left w:val="none" w:sz="0" w:space="0" w:color="auto"/>
        <w:bottom w:val="none" w:sz="0" w:space="0" w:color="auto"/>
        <w:right w:val="none" w:sz="0" w:space="0" w:color="auto"/>
      </w:divBdr>
    </w:div>
    <w:div w:id="1646204105">
      <w:bodyDiv w:val="1"/>
      <w:marLeft w:val="0"/>
      <w:marRight w:val="0"/>
      <w:marTop w:val="0"/>
      <w:marBottom w:val="0"/>
      <w:divBdr>
        <w:top w:val="none" w:sz="0" w:space="0" w:color="auto"/>
        <w:left w:val="none" w:sz="0" w:space="0" w:color="auto"/>
        <w:bottom w:val="none" w:sz="0" w:space="0" w:color="auto"/>
        <w:right w:val="none" w:sz="0" w:space="0" w:color="auto"/>
      </w:divBdr>
    </w:div>
    <w:div w:id="1652830852">
      <w:bodyDiv w:val="1"/>
      <w:marLeft w:val="0"/>
      <w:marRight w:val="0"/>
      <w:marTop w:val="0"/>
      <w:marBottom w:val="0"/>
      <w:divBdr>
        <w:top w:val="none" w:sz="0" w:space="0" w:color="auto"/>
        <w:left w:val="none" w:sz="0" w:space="0" w:color="auto"/>
        <w:bottom w:val="none" w:sz="0" w:space="0" w:color="auto"/>
        <w:right w:val="none" w:sz="0" w:space="0" w:color="auto"/>
      </w:divBdr>
    </w:div>
    <w:div w:id="1655448902">
      <w:bodyDiv w:val="1"/>
      <w:marLeft w:val="0"/>
      <w:marRight w:val="0"/>
      <w:marTop w:val="0"/>
      <w:marBottom w:val="0"/>
      <w:divBdr>
        <w:top w:val="none" w:sz="0" w:space="0" w:color="auto"/>
        <w:left w:val="none" w:sz="0" w:space="0" w:color="auto"/>
        <w:bottom w:val="none" w:sz="0" w:space="0" w:color="auto"/>
        <w:right w:val="none" w:sz="0" w:space="0" w:color="auto"/>
      </w:divBdr>
    </w:div>
    <w:div w:id="1660304416">
      <w:bodyDiv w:val="1"/>
      <w:marLeft w:val="0"/>
      <w:marRight w:val="0"/>
      <w:marTop w:val="0"/>
      <w:marBottom w:val="0"/>
      <w:divBdr>
        <w:top w:val="none" w:sz="0" w:space="0" w:color="auto"/>
        <w:left w:val="none" w:sz="0" w:space="0" w:color="auto"/>
        <w:bottom w:val="none" w:sz="0" w:space="0" w:color="auto"/>
        <w:right w:val="none" w:sz="0" w:space="0" w:color="auto"/>
      </w:divBdr>
    </w:div>
    <w:div w:id="1663847335">
      <w:bodyDiv w:val="1"/>
      <w:marLeft w:val="0"/>
      <w:marRight w:val="0"/>
      <w:marTop w:val="0"/>
      <w:marBottom w:val="0"/>
      <w:divBdr>
        <w:top w:val="none" w:sz="0" w:space="0" w:color="auto"/>
        <w:left w:val="none" w:sz="0" w:space="0" w:color="auto"/>
        <w:bottom w:val="none" w:sz="0" w:space="0" w:color="auto"/>
        <w:right w:val="none" w:sz="0" w:space="0" w:color="auto"/>
      </w:divBdr>
    </w:div>
    <w:div w:id="1669598544">
      <w:bodyDiv w:val="1"/>
      <w:marLeft w:val="0"/>
      <w:marRight w:val="0"/>
      <w:marTop w:val="0"/>
      <w:marBottom w:val="0"/>
      <w:divBdr>
        <w:top w:val="none" w:sz="0" w:space="0" w:color="auto"/>
        <w:left w:val="none" w:sz="0" w:space="0" w:color="auto"/>
        <w:bottom w:val="none" w:sz="0" w:space="0" w:color="auto"/>
        <w:right w:val="none" w:sz="0" w:space="0" w:color="auto"/>
      </w:divBdr>
    </w:div>
    <w:div w:id="1678650896">
      <w:bodyDiv w:val="1"/>
      <w:marLeft w:val="0"/>
      <w:marRight w:val="0"/>
      <w:marTop w:val="0"/>
      <w:marBottom w:val="0"/>
      <w:divBdr>
        <w:top w:val="none" w:sz="0" w:space="0" w:color="auto"/>
        <w:left w:val="none" w:sz="0" w:space="0" w:color="auto"/>
        <w:bottom w:val="none" w:sz="0" w:space="0" w:color="auto"/>
        <w:right w:val="none" w:sz="0" w:space="0" w:color="auto"/>
      </w:divBdr>
    </w:div>
    <w:div w:id="1687561884">
      <w:bodyDiv w:val="1"/>
      <w:marLeft w:val="0"/>
      <w:marRight w:val="0"/>
      <w:marTop w:val="0"/>
      <w:marBottom w:val="0"/>
      <w:divBdr>
        <w:top w:val="none" w:sz="0" w:space="0" w:color="auto"/>
        <w:left w:val="none" w:sz="0" w:space="0" w:color="auto"/>
        <w:bottom w:val="none" w:sz="0" w:space="0" w:color="auto"/>
        <w:right w:val="none" w:sz="0" w:space="0" w:color="auto"/>
      </w:divBdr>
    </w:div>
    <w:div w:id="1693727685">
      <w:bodyDiv w:val="1"/>
      <w:marLeft w:val="0"/>
      <w:marRight w:val="0"/>
      <w:marTop w:val="0"/>
      <w:marBottom w:val="0"/>
      <w:divBdr>
        <w:top w:val="none" w:sz="0" w:space="0" w:color="auto"/>
        <w:left w:val="none" w:sz="0" w:space="0" w:color="auto"/>
        <w:bottom w:val="none" w:sz="0" w:space="0" w:color="auto"/>
        <w:right w:val="none" w:sz="0" w:space="0" w:color="auto"/>
      </w:divBdr>
    </w:div>
    <w:div w:id="1719163516">
      <w:bodyDiv w:val="1"/>
      <w:marLeft w:val="0"/>
      <w:marRight w:val="0"/>
      <w:marTop w:val="0"/>
      <w:marBottom w:val="0"/>
      <w:divBdr>
        <w:top w:val="none" w:sz="0" w:space="0" w:color="auto"/>
        <w:left w:val="none" w:sz="0" w:space="0" w:color="auto"/>
        <w:bottom w:val="none" w:sz="0" w:space="0" w:color="auto"/>
        <w:right w:val="none" w:sz="0" w:space="0" w:color="auto"/>
      </w:divBdr>
    </w:div>
    <w:div w:id="1723752811">
      <w:bodyDiv w:val="1"/>
      <w:marLeft w:val="0"/>
      <w:marRight w:val="0"/>
      <w:marTop w:val="0"/>
      <w:marBottom w:val="0"/>
      <w:divBdr>
        <w:top w:val="none" w:sz="0" w:space="0" w:color="auto"/>
        <w:left w:val="none" w:sz="0" w:space="0" w:color="auto"/>
        <w:bottom w:val="none" w:sz="0" w:space="0" w:color="auto"/>
        <w:right w:val="none" w:sz="0" w:space="0" w:color="auto"/>
      </w:divBdr>
    </w:div>
    <w:div w:id="1746799636">
      <w:bodyDiv w:val="1"/>
      <w:marLeft w:val="0"/>
      <w:marRight w:val="0"/>
      <w:marTop w:val="0"/>
      <w:marBottom w:val="0"/>
      <w:divBdr>
        <w:top w:val="none" w:sz="0" w:space="0" w:color="auto"/>
        <w:left w:val="none" w:sz="0" w:space="0" w:color="auto"/>
        <w:bottom w:val="none" w:sz="0" w:space="0" w:color="auto"/>
        <w:right w:val="none" w:sz="0" w:space="0" w:color="auto"/>
      </w:divBdr>
    </w:div>
    <w:div w:id="1756052376">
      <w:bodyDiv w:val="1"/>
      <w:marLeft w:val="0"/>
      <w:marRight w:val="0"/>
      <w:marTop w:val="0"/>
      <w:marBottom w:val="0"/>
      <w:divBdr>
        <w:top w:val="none" w:sz="0" w:space="0" w:color="auto"/>
        <w:left w:val="none" w:sz="0" w:space="0" w:color="auto"/>
        <w:bottom w:val="none" w:sz="0" w:space="0" w:color="auto"/>
        <w:right w:val="none" w:sz="0" w:space="0" w:color="auto"/>
      </w:divBdr>
    </w:div>
    <w:div w:id="1757825358">
      <w:bodyDiv w:val="1"/>
      <w:marLeft w:val="0"/>
      <w:marRight w:val="0"/>
      <w:marTop w:val="0"/>
      <w:marBottom w:val="0"/>
      <w:divBdr>
        <w:top w:val="none" w:sz="0" w:space="0" w:color="auto"/>
        <w:left w:val="none" w:sz="0" w:space="0" w:color="auto"/>
        <w:bottom w:val="none" w:sz="0" w:space="0" w:color="auto"/>
        <w:right w:val="none" w:sz="0" w:space="0" w:color="auto"/>
      </w:divBdr>
    </w:div>
    <w:div w:id="1761215464">
      <w:bodyDiv w:val="1"/>
      <w:marLeft w:val="0"/>
      <w:marRight w:val="0"/>
      <w:marTop w:val="0"/>
      <w:marBottom w:val="0"/>
      <w:divBdr>
        <w:top w:val="none" w:sz="0" w:space="0" w:color="auto"/>
        <w:left w:val="none" w:sz="0" w:space="0" w:color="auto"/>
        <w:bottom w:val="none" w:sz="0" w:space="0" w:color="auto"/>
        <w:right w:val="none" w:sz="0" w:space="0" w:color="auto"/>
      </w:divBdr>
    </w:div>
    <w:div w:id="1796480082">
      <w:bodyDiv w:val="1"/>
      <w:marLeft w:val="0"/>
      <w:marRight w:val="0"/>
      <w:marTop w:val="0"/>
      <w:marBottom w:val="0"/>
      <w:divBdr>
        <w:top w:val="none" w:sz="0" w:space="0" w:color="auto"/>
        <w:left w:val="none" w:sz="0" w:space="0" w:color="auto"/>
        <w:bottom w:val="none" w:sz="0" w:space="0" w:color="auto"/>
        <w:right w:val="none" w:sz="0" w:space="0" w:color="auto"/>
      </w:divBdr>
    </w:div>
    <w:div w:id="1797412223">
      <w:bodyDiv w:val="1"/>
      <w:marLeft w:val="0"/>
      <w:marRight w:val="0"/>
      <w:marTop w:val="0"/>
      <w:marBottom w:val="0"/>
      <w:divBdr>
        <w:top w:val="none" w:sz="0" w:space="0" w:color="auto"/>
        <w:left w:val="none" w:sz="0" w:space="0" w:color="auto"/>
        <w:bottom w:val="none" w:sz="0" w:space="0" w:color="auto"/>
        <w:right w:val="none" w:sz="0" w:space="0" w:color="auto"/>
      </w:divBdr>
    </w:div>
    <w:div w:id="1802066412">
      <w:bodyDiv w:val="1"/>
      <w:marLeft w:val="0"/>
      <w:marRight w:val="0"/>
      <w:marTop w:val="0"/>
      <w:marBottom w:val="0"/>
      <w:divBdr>
        <w:top w:val="none" w:sz="0" w:space="0" w:color="auto"/>
        <w:left w:val="none" w:sz="0" w:space="0" w:color="auto"/>
        <w:bottom w:val="none" w:sz="0" w:space="0" w:color="auto"/>
        <w:right w:val="none" w:sz="0" w:space="0" w:color="auto"/>
      </w:divBdr>
    </w:div>
    <w:div w:id="1804927793">
      <w:bodyDiv w:val="1"/>
      <w:marLeft w:val="0"/>
      <w:marRight w:val="0"/>
      <w:marTop w:val="0"/>
      <w:marBottom w:val="0"/>
      <w:divBdr>
        <w:top w:val="none" w:sz="0" w:space="0" w:color="auto"/>
        <w:left w:val="none" w:sz="0" w:space="0" w:color="auto"/>
        <w:bottom w:val="none" w:sz="0" w:space="0" w:color="auto"/>
        <w:right w:val="none" w:sz="0" w:space="0" w:color="auto"/>
      </w:divBdr>
    </w:div>
    <w:div w:id="1805000882">
      <w:bodyDiv w:val="1"/>
      <w:marLeft w:val="0"/>
      <w:marRight w:val="0"/>
      <w:marTop w:val="0"/>
      <w:marBottom w:val="0"/>
      <w:divBdr>
        <w:top w:val="none" w:sz="0" w:space="0" w:color="auto"/>
        <w:left w:val="none" w:sz="0" w:space="0" w:color="auto"/>
        <w:bottom w:val="none" w:sz="0" w:space="0" w:color="auto"/>
        <w:right w:val="none" w:sz="0" w:space="0" w:color="auto"/>
      </w:divBdr>
    </w:div>
    <w:div w:id="1811747540">
      <w:bodyDiv w:val="1"/>
      <w:marLeft w:val="0"/>
      <w:marRight w:val="0"/>
      <w:marTop w:val="0"/>
      <w:marBottom w:val="0"/>
      <w:divBdr>
        <w:top w:val="none" w:sz="0" w:space="0" w:color="auto"/>
        <w:left w:val="none" w:sz="0" w:space="0" w:color="auto"/>
        <w:bottom w:val="none" w:sz="0" w:space="0" w:color="auto"/>
        <w:right w:val="none" w:sz="0" w:space="0" w:color="auto"/>
      </w:divBdr>
    </w:div>
    <w:div w:id="1813329009">
      <w:bodyDiv w:val="1"/>
      <w:marLeft w:val="0"/>
      <w:marRight w:val="0"/>
      <w:marTop w:val="0"/>
      <w:marBottom w:val="0"/>
      <w:divBdr>
        <w:top w:val="none" w:sz="0" w:space="0" w:color="auto"/>
        <w:left w:val="none" w:sz="0" w:space="0" w:color="auto"/>
        <w:bottom w:val="none" w:sz="0" w:space="0" w:color="auto"/>
        <w:right w:val="none" w:sz="0" w:space="0" w:color="auto"/>
      </w:divBdr>
    </w:div>
    <w:div w:id="1814591432">
      <w:bodyDiv w:val="1"/>
      <w:marLeft w:val="0"/>
      <w:marRight w:val="0"/>
      <w:marTop w:val="0"/>
      <w:marBottom w:val="0"/>
      <w:divBdr>
        <w:top w:val="none" w:sz="0" w:space="0" w:color="auto"/>
        <w:left w:val="none" w:sz="0" w:space="0" w:color="auto"/>
        <w:bottom w:val="none" w:sz="0" w:space="0" w:color="auto"/>
        <w:right w:val="none" w:sz="0" w:space="0" w:color="auto"/>
      </w:divBdr>
      <w:divsChild>
        <w:div w:id="1001391534">
          <w:marLeft w:val="1166"/>
          <w:marRight w:val="0"/>
          <w:marTop w:val="100"/>
          <w:marBottom w:val="0"/>
          <w:divBdr>
            <w:top w:val="none" w:sz="0" w:space="0" w:color="auto"/>
            <w:left w:val="none" w:sz="0" w:space="0" w:color="auto"/>
            <w:bottom w:val="none" w:sz="0" w:space="0" w:color="auto"/>
            <w:right w:val="none" w:sz="0" w:space="0" w:color="auto"/>
          </w:divBdr>
        </w:div>
      </w:divsChild>
    </w:div>
    <w:div w:id="1818838160">
      <w:bodyDiv w:val="1"/>
      <w:marLeft w:val="0"/>
      <w:marRight w:val="0"/>
      <w:marTop w:val="0"/>
      <w:marBottom w:val="0"/>
      <w:divBdr>
        <w:top w:val="none" w:sz="0" w:space="0" w:color="auto"/>
        <w:left w:val="none" w:sz="0" w:space="0" w:color="auto"/>
        <w:bottom w:val="none" w:sz="0" w:space="0" w:color="auto"/>
        <w:right w:val="none" w:sz="0" w:space="0" w:color="auto"/>
      </w:divBdr>
    </w:div>
    <w:div w:id="1819227529">
      <w:bodyDiv w:val="1"/>
      <w:marLeft w:val="0"/>
      <w:marRight w:val="0"/>
      <w:marTop w:val="0"/>
      <w:marBottom w:val="0"/>
      <w:divBdr>
        <w:top w:val="none" w:sz="0" w:space="0" w:color="auto"/>
        <w:left w:val="none" w:sz="0" w:space="0" w:color="auto"/>
        <w:bottom w:val="none" w:sz="0" w:space="0" w:color="auto"/>
        <w:right w:val="none" w:sz="0" w:space="0" w:color="auto"/>
      </w:divBdr>
    </w:div>
    <w:div w:id="1827210541">
      <w:bodyDiv w:val="1"/>
      <w:marLeft w:val="0"/>
      <w:marRight w:val="0"/>
      <w:marTop w:val="0"/>
      <w:marBottom w:val="0"/>
      <w:divBdr>
        <w:top w:val="none" w:sz="0" w:space="0" w:color="auto"/>
        <w:left w:val="none" w:sz="0" w:space="0" w:color="auto"/>
        <w:bottom w:val="none" w:sz="0" w:space="0" w:color="auto"/>
        <w:right w:val="none" w:sz="0" w:space="0" w:color="auto"/>
      </w:divBdr>
    </w:div>
    <w:div w:id="1834830712">
      <w:bodyDiv w:val="1"/>
      <w:marLeft w:val="0"/>
      <w:marRight w:val="0"/>
      <w:marTop w:val="0"/>
      <w:marBottom w:val="0"/>
      <w:divBdr>
        <w:top w:val="none" w:sz="0" w:space="0" w:color="auto"/>
        <w:left w:val="none" w:sz="0" w:space="0" w:color="auto"/>
        <w:bottom w:val="none" w:sz="0" w:space="0" w:color="auto"/>
        <w:right w:val="none" w:sz="0" w:space="0" w:color="auto"/>
      </w:divBdr>
    </w:div>
    <w:div w:id="1846478658">
      <w:bodyDiv w:val="1"/>
      <w:marLeft w:val="0"/>
      <w:marRight w:val="0"/>
      <w:marTop w:val="0"/>
      <w:marBottom w:val="0"/>
      <w:divBdr>
        <w:top w:val="none" w:sz="0" w:space="0" w:color="auto"/>
        <w:left w:val="none" w:sz="0" w:space="0" w:color="auto"/>
        <w:bottom w:val="none" w:sz="0" w:space="0" w:color="auto"/>
        <w:right w:val="none" w:sz="0" w:space="0" w:color="auto"/>
      </w:divBdr>
    </w:div>
    <w:div w:id="1851793487">
      <w:bodyDiv w:val="1"/>
      <w:marLeft w:val="0"/>
      <w:marRight w:val="0"/>
      <w:marTop w:val="0"/>
      <w:marBottom w:val="0"/>
      <w:divBdr>
        <w:top w:val="none" w:sz="0" w:space="0" w:color="auto"/>
        <w:left w:val="none" w:sz="0" w:space="0" w:color="auto"/>
        <w:bottom w:val="none" w:sz="0" w:space="0" w:color="auto"/>
        <w:right w:val="none" w:sz="0" w:space="0" w:color="auto"/>
      </w:divBdr>
    </w:div>
    <w:div w:id="1859461363">
      <w:bodyDiv w:val="1"/>
      <w:marLeft w:val="0"/>
      <w:marRight w:val="0"/>
      <w:marTop w:val="0"/>
      <w:marBottom w:val="0"/>
      <w:divBdr>
        <w:top w:val="none" w:sz="0" w:space="0" w:color="auto"/>
        <w:left w:val="none" w:sz="0" w:space="0" w:color="auto"/>
        <w:bottom w:val="none" w:sz="0" w:space="0" w:color="auto"/>
        <w:right w:val="none" w:sz="0" w:space="0" w:color="auto"/>
      </w:divBdr>
    </w:div>
    <w:div w:id="1879276444">
      <w:bodyDiv w:val="1"/>
      <w:marLeft w:val="0"/>
      <w:marRight w:val="0"/>
      <w:marTop w:val="0"/>
      <w:marBottom w:val="0"/>
      <w:divBdr>
        <w:top w:val="none" w:sz="0" w:space="0" w:color="auto"/>
        <w:left w:val="none" w:sz="0" w:space="0" w:color="auto"/>
        <w:bottom w:val="none" w:sz="0" w:space="0" w:color="auto"/>
        <w:right w:val="none" w:sz="0" w:space="0" w:color="auto"/>
      </w:divBdr>
    </w:div>
    <w:div w:id="1891914611">
      <w:bodyDiv w:val="1"/>
      <w:marLeft w:val="0"/>
      <w:marRight w:val="0"/>
      <w:marTop w:val="0"/>
      <w:marBottom w:val="0"/>
      <w:divBdr>
        <w:top w:val="none" w:sz="0" w:space="0" w:color="auto"/>
        <w:left w:val="none" w:sz="0" w:space="0" w:color="auto"/>
        <w:bottom w:val="none" w:sz="0" w:space="0" w:color="auto"/>
        <w:right w:val="none" w:sz="0" w:space="0" w:color="auto"/>
      </w:divBdr>
    </w:div>
    <w:div w:id="1894078142">
      <w:bodyDiv w:val="1"/>
      <w:marLeft w:val="0"/>
      <w:marRight w:val="0"/>
      <w:marTop w:val="0"/>
      <w:marBottom w:val="0"/>
      <w:divBdr>
        <w:top w:val="none" w:sz="0" w:space="0" w:color="auto"/>
        <w:left w:val="none" w:sz="0" w:space="0" w:color="auto"/>
        <w:bottom w:val="none" w:sz="0" w:space="0" w:color="auto"/>
        <w:right w:val="none" w:sz="0" w:space="0" w:color="auto"/>
      </w:divBdr>
    </w:div>
    <w:div w:id="1913347984">
      <w:bodyDiv w:val="1"/>
      <w:marLeft w:val="0"/>
      <w:marRight w:val="0"/>
      <w:marTop w:val="0"/>
      <w:marBottom w:val="0"/>
      <w:divBdr>
        <w:top w:val="none" w:sz="0" w:space="0" w:color="auto"/>
        <w:left w:val="none" w:sz="0" w:space="0" w:color="auto"/>
        <w:bottom w:val="none" w:sz="0" w:space="0" w:color="auto"/>
        <w:right w:val="none" w:sz="0" w:space="0" w:color="auto"/>
      </w:divBdr>
    </w:div>
    <w:div w:id="1925412788">
      <w:bodyDiv w:val="1"/>
      <w:marLeft w:val="0"/>
      <w:marRight w:val="0"/>
      <w:marTop w:val="0"/>
      <w:marBottom w:val="0"/>
      <w:divBdr>
        <w:top w:val="none" w:sz="0" w:space="0" w:color="auto"/>
        <w:left w:val="none" w:sz="0" w:space="0" w:color="auto"/>
        <w:bottom w:val="none" w:sz="0" w:space="0" w:color="auto"/>
        <w:right w:val="none" w:sz="0" w:space="0" w:color="auto"/>
      </w:divBdr>
    </w:div>
    <w:div w:id="1925529522">
      <w:bodyDiv w:val="1"/>
      <w:marLeft w:val="0"/>
      <w:marRight w:val="0"/>
      <w:marTop w:val="0"/>
      <w:marBottom w:val="0"/>
      <w:divBdr>
        <w:top w:val="none" w:sz="0" w:space="0" w:color="auto"/>
        <w:left w:val="none" w:sz="0" w:space="0" w:color="auto"/>
        <w:bottom w:val="none" w:sz="0" w:space="0" w:color="auto"/>
        <w:right w:val="none" w:sz="0" w:space="0" w:color="auto"/>
      </w:divBdr>
    </w:div>
    <w:div w:id="1930235663">
      <w:bodyDiv w:val="1"/>
      <w:marLeft w:val="0"/>
      <w:marRight w:val="0"/>
      <w:marTop w:val="0"/>
      <w:marBottom w:val="0"/>
      <w:divBdr>
        <w:top w:val="none" w:sz="0" w:space="0" w:color="auto"/>
        <w:left w:val="none" w:sz="0" w:space="0" w:color="auto"/>
        <w:bottom w:val="none" w:sz="0" w:space="0" w:color="auto"/>
        <w:right w:val="none" w:sz="0" w:space="0" w:color="auto"/>
      </w:divBdr>
    </w:div>
    <w:div w:id="1935358286">
      <w:bodyDiv w:val="1"/>
      <w:marLeft w:val="0"/>
      <w:marRight w:val="0"/>
      <w:marTop w:val="0"/>
      <w:marBottom w:val="0"/>
      <w:divBdr>
        <w:top w:val="none" w:sz="0" w:space="0" w:color="auto"/>
        <w:left w:val="none" w:sz="0" w:space="0" w:color="auto"/>
        <w:bottom w:val="none" w:sz="0" w:space="0" w:color="auto"/>
        <w:right w:val="none" w:sz="0" w:space="0" w:color="auto"/>
      </w:divBdr>
    </w:div>
    <w:div w:id="1940529653">
      <w:bodyDiv w:val="1"/>
      <w:marLeft w:val="0"/>
      <w:marRight w:val="0"/>
      <w:marTop w:val="0"/>
      <w:marBottom w:val="0"/>
      <w:divBdr>
        <w:top w:val="none" w:sz="0" w:space="0" w:color="auto"/>
        <w:left w:val="none" w:sz="0" w:space="0" w:color="auto"/>
        <w:bottom w:val="none" w:sz="0" w:space="0" w:color="auto"/>
        <w:right w:val="none" w:sz="0" w:space="0" w:color="auto"/>
      </w:divBdr>
    </w:div>
    <w:div w:id="1944066520">
      <w:bodyDiv w:val="1"/>
      <w:marLeft w:val="0"/>
      <w:marRight w:val="0"/>
      <w:marTop w:val="0"/>
      <w:marBottom w:val="0"/>
      <w:divBdr>
        <w:top w:val="none" w:sz="0" w:space="0" w:color="auto"/>
        <w:left w:val="none" w:sz="0" w:space="0" w:color="auto"/>
        <w:bottom w:val="none" w:sz="0" w:space="0" w:color="auto"/>
        <w:right w:val="none" w:sz="0" w:space="0" w:color="auto"/>
      </w:divBdr>
    </w:div>
    <w:div w:id="1951619451">
      <w:bodyDiv w:val="1"/>
      <w:marLeft w:val="0"/>
      <w:marRight w:val="0"/>
      <w:marTop w:val="0"/>
      <w:marBottom w:val="0"/>
      <w:divBdr>
        <w:top w:val="none" w:sz="0" w:space="0" w:color="auto"/>
        <w:left w:val="none" w:sz="0" w:space="0" w:color="auto"/>
        <w:bottom w:val="none" w:sz="0" w:space="0" w:color="auto"/>
        <w:right w:val="none" w:sz="0" w:space="0" w:color="auto"/>
      </w:divBdr>
    </w:div>
    <w:div w:id="1955332464">
      <w:bodyDiv w:val="1"/>
      <w:marLeft w:val="0"/>
      <w:marRight w:val="0"/>
      <w:marTop w:val="0"/>
      <w:marBottom w:val="0"/>
      <w:divBdr>
        <w:top w:val="none" w:sz="0" w:space="0" w:color="auto"/>
        <w:left w:val="none" w:sz="0" w:space="0" w:color="auto"/>
        <w:bottom w:val="none" w:sz="0" w:space="0" w:color="auto"/>
        <w:right w:val="none" w:sz="0" w:space="0" w:color="auto"/>
      </w:divBdr>
    </w:div>
    <w:div w:id="1975065392">
      <w:bodyDiv w:val="1"/>
      <w:marLeft w:val="0"/>
      <w:marRight w:val="0"/>
      <w:marTop w:val="0"/>
      <w:marBottom w:val="0"/>
      <w:divBdr>
        <w:top w:val="none" w:sz="0" w:space="0" w:color="auto"/>
        <w:left w:val="none" w:sz="0" w:space="0" w:color="auto"/>
        <w:bottom w:val="none" w:sz="0" w:space="0" w:color="auto"/>
        <w:right w:val="none" w:sz="0" w:space="0" w:color="auto"/>
      </w:divBdr>
    </w:div>
    <w:div w:id="1978870661">
      <w:bodyDiv w:val="1"/>
      <w:marLeft w:val="0"/>
      <w:marRight w:val="0"/>
      <w:marTop w:val="0"/>
      <w:marBottom w:val="0"/>
      <w:divBdr>
        <w:top w:val="none" w:sz="0" w:space="0" w:color="auto"/>
        <w:left w:val="none" w:sz="0" w:space="0" w:color="auto"/>
        <w:bottom w:val="none" w:sz="0" w:space="0" w:color="auto"/>
        <w:right w:val="none" w:sz="0" w:space="0" w:color="auto"/>
      </w:divBdr>
    </w:div>
    <w:div w:id="1982802529">
      <w:bodyDiv w:val="1"/>
      <w:marLeft w:val="0"/>
      <w:marRight w:val="0"/>
      <w:marTop w:val="0"/>
      <w:marBottom w:val="0"/>
      <w:divBdr>
        <w:top w:val="none" w:sz="0" w:space="0" w:color="auto"/>
        <w:left w:val="none" w:sz="0" w:space="0" w:color="auto"/>
        <w:bottom w:val="none" w:sz="0" w:space="0" w:color="auto"/>
        <w:right w:val="none" w:sz="0" w:space="0" w:color="auto"/>
      </w:divBdr>
    </w:div>
    <w:div w:id="1982810705">
      <w:bodyDiv w:val="1"/>
      <w:marLeft w:val="0"/>
      <w:marRight w:val="0"/>
      <w:marTop w:val="0"/>
      <w:marBottom w:val="0"/>
      <w:divBdr>
        <w:top w:val="none" w:sz="0" w:space="0" w:color="auto"/>
        <w:left w:val="none" w:sz="0" w:space="0" w:color="auto"/>
        <w:bottom w:val="none" w:sz="0" w:space="0" w:color="auto"/>
        <w:right w:val="none" w:sz="0" w:space="0" w:color="auto"/>
      </w:divBdr>
    </w:div>
    <w:div w:id="1988438190">
      <w:bodyDiv w:val="1"/>
      <w:marLeft w:val="0"/>
      <w:marRight w:val="0"/>
      <w:marTop w:val="0"/>
      <w:marBottom w:val="0"/>
      <w:divBdr>
        <w:top w:val="none" w:sz="0" w:space="0" w:color="auto"/>
        <w:left w:val="none" w:sz="0" w:space="0" w:color="auto"/>
        <w:bottom w:val="none" w:sz="0" w:space="0" w:color="auto"/>
        <w:right w:val="none" w:sz="0" w:space="0" w:color="auto"/>
      </w:divBdr>
    </w:div>
    <w:div w:id="1990019451">
      <w:bodyDiv w:val="1"/>
      <w:marLeft w:val="0"/>
      <w:marRight w:val="0"/>
      <w:marTop w:val="0"/>
      <w:marBottom w:val="0"/>
      <w:divBdr>
        <w:top w:val="none" w:sz="0" w:space="0" w:color="auto"/>
        <w:left w:val="none" w:sz="0" w:space="0" w:color="auto"/>
        <w:bottom w:val="none" w:sz="0" w:space="0" w:color="auto"/>
        <w:right w:val="none" w:sz="0" w:space="0" w:color="auto"/>
      </w:divBdr>
    </w:div>
    <w:div w:id="2000229884">
      <w:bodyDiv w:val="1"/>
      <w:marLeft w:val="0"/>
      <w:marRight w:val="0"/>
      <w:marTop w:val="0"/>
      <w:marBottom w:val="0"/>
      <w:divBdr>
        <w:top w:val="none" w:sz="0" w:space="0" w:color="auto"/>
        <w:left w:val="none" w:sz="0" w:space="0" w:color="auto"/>
        <w:bottom w:val="none" w:sz="0" w:space="0" w:color="auto"/>
        <w:right w:val="none" w:sz="0" w:space="0" w:color="auto"/>
      </w:divBdr>
    </w:div>
    <w:div w:id="2011634336">
      <w:bodyDiv w:val="1"/>
      <w:marLeft w:val="0"/>
      <w:marRight w:val="0"/>
      <w:marTop w:val="0"/>
      <w:marBottom w:val="0"/>
      <w:divBdr>
        <w:top w:val="none" w:sz="0" w:space="0" w:color="auto"/>
        <w:left w:val="none" w:sz="0" w:space="0" w:color="auto"/>
        <w:bottom w:val="none" w:sz="0" w:space="0" w:color="auto"/>
        <w:right w:val="none" w:sz="0" w:space="0" w:color="auto"/>
      </w:divBdr>
      <w:divsChild>
        <w:div w:id="1849830286">
          <w:marLeft w:val="1166"/>
          <w:marRight w:val="0"/>
          <w:marTop w:val="100"/>
          <w:marBottom w:val="0"/>
          <w:divBdr>
            <w:top w:val="none" w:sz="0" w:space="0" w:color="auto"/>
            <w:left w:val="none" w:sz="0" w:space="0" w:color="auto"/>
            <w:bottom w:val="none" w:sz="0" w:space="0" w:color="auto"/>
            <w:right w:val="none" w:sz="0" w:space="0" w:color="auto"/>
          </w:divBdr>
        </w:div>
      </w:divsChild>
    </w:div>
    <w:div w:id="2015263682">
      <w:bodyDiv w:val="1"/>
      <w:marLeft w:val="0"/>
      <w:marRight w:val="0"/>
      <w:marTop w:val="0"/>
      <w:marBottom w:val="0"/>
      <w:divBdr>
        <w:top w:val="none" w:sz="0" w:space="0" w:color="auto"/>
        <w:left w:val="none" w:sz="0" w:space="0" w:color="auto"/>
        <w:bottom w:val="none" w:sz="0" w:space="0" w:color="auto"/>
        <w:right w:val="none" w:sz="0" w:space="0" w:color="auto"/>
      </w:divBdr>
    </w:div>
    <w:div w:id="2032223416">
      <w:bodyDiv w:val="1"/>
      <w:marLeft w:val="0"/>
      <w:marRight w:val="0"/>
      <w:marTop w:val="0"/>
      <w:marBottom w:val="0"/>
      <w:divBdr>
        <w:top w:val="none" w:sz="0" w:space="0" w:color="auto"/>
        <w:left w:val="none" w:sz="0" w:space="0" w:color="auto"/>
        <w:bottom w:val="none" w:sz="0" w:space="0" w:color="auto"/>
        <w:right w:val="none" w:sz="0" w:space="0" w:color="auto"/>
      </w:divBdr>
    </w:div>
    <w:div w:id="2034574681">
      <w:bodyDiv w:val="1"/>
      <w:marLeft w:val="0"/>
      <w:marRight w:val="0"/>
      <w:marTop w:val="0"/>
      <w:marBottom w:val="0"/>
      <w:divBdr>
        <w:top w:val="none" w:sz="0" w:space="0" w:color="auto"/>
        <w:left w:val="none" w:sz="0" w:space="0" w:color="auto"/>
        <w:bottom w:val="none" w:sz="0" w:space="0" w:color="auto"/>
        <w:right w:val="none" w:sz="0" w:space="0" w:color="auto"/>
      </w:divBdr>
      <w:divsChild>
        <w:div w:id="766122710">
          <w:marLeft w:val="0"/>
          <w:marRight w:val="0"/>
          <w:marTop w:val="0"/>
          <w:marBottom w:val="0"/>
          <w:divBdr>
            <w:top w:val="none" w:sz="0" w:space="0" w:color="auto"/>
            <w:left w:val="none" w:sz="0" w:space="0" w:color="auto"/>
            <w:bottom w:val="none" w:sz="0" w:space="0" w:color="auto"/>
            <w:right w:val="none" w:sz="0" w:space="0" w:color="auto"/>
          </w:divBdr>
        </w:div>
        <w:div w:id="636107166">
          <w:marLeft w:val="0"/>
          <w:marRight w:val="0"/>
          <w:marTop w:val="0"/>
          <w:marBottom w:val="0"/>
          <w:divBdr>
            <w:top w:val="none" w:sz="0" w:space="0" w:color="auto"/>
            <w:left w:val="none" w:sz="0" w:space="0" w:color="auto"/>
            <w:bottom w:val="none" w:sz="0" w:space="0" w:color="auto"/>
            <w:right w:val="none" w:sz="0" w:space="0" w:color="auto"/>
          </w:divBdr>
        </w:div>
        <w:div w:id="1759404712">
          <w:marLeft w:val="0"/>
          <w:marRight w:val="0"/>
          <w:marTop w:val="0"/>
          <w:marBottom w:val="0"/>
          <w:divBdr>
            <w:top w:val="none" w:sz="0" w:space="0" w:color="auto"/>
            <w:left w:val="none" w:sz="0" w:space="0" w:color="auto"/>
            <w:bottom w:val="none" w:sz="0" w:space="0" w:color="auto"/>
            <w:right w:val="none" w:sz="0" w:space="0" w:color="auto"/>
          </w:divBdr>
        </w:div>
      </w:divsChild>
    </w:div>
    <w:div w:id="2035615397">
      <w:bodyDiv w:val="1"/>
      <w:marLeft w:val="0"/>
      <w:marRight w:val="0"/>
      <w:marTop w:val="0"/>
      <w:marBottom w:val="0"/>
      <w:divBdr>
        <w:top w:val="none" w:sz="0" w:space="0" w:color="auto"/>
        <w:left w:val="none" w:sz="0" w:space="0" w:color="auto"/>
        <w:bottom w:val="none" w:sz="0" w:space="0" w:color="auto"/>
        <w:right w:val="none" w:sz="0" w:space="0" w:color="auto"/>
      </w:divBdr>
    </w:div>
    <w:div w:id="2035765043">
      <w:bodyDiv w:val="1"/>
      <w:marLeft w:val="0"/>
      <w:marRight w:val="0"/>
      <w:marTop w:val="0"/>
      <w:marBottom w:val="0"/>
      <w:divBdr>
        <w:top w:val="none" w:sz="0" w:space="0" w:color="auto"/>
        <w:left w:val="none" w:sz="0" w:space="0" w:color="auto"/>
        <w:bottom w:val="none" w:sz="0" w:space="0" w:color="auto"/>
        <w:right w:val="none" w:sz="0" w:space="0" w:color="auto"/>
      </w:divBdr>
    </w:div>
    <w:div w:id="2052074760">
      <w:bodyDiv w:val="1"/>
      <w:marLeft w:val="0"/>
      <w:marRight w:val="0"/>
      <w:marTop w:val="0"/>
      <w:marBottom w:val="0"/>
      <w:divBdr>
        <w:top w:val="none" w:sz="0" w:space="0" w:color="auto"/>
        <w:left w:val="none" w:sz="0" w:space="0" w:color="auto"/>
        <w:bottom w:val="none" w:sz="0" w:space="0" w:color="auto"/>
        <w:right w:val="none" w:sz="0" w:space="0" w:color="auto"/>
      </w:divBdr>
    </w:div>
    <w:div w:id="2056391178">
      <w:bodyDiv w:val="1"/>
      <w:marLeft w:val="0"/>
      <w:marRight w:val="0"/>
      <w:marTop w:val="0"/>
      <w:marBottom w:val="0"/>
      <w:divBdr>
        <w:top w:val="none" w:sz="0" w:space="0" w:color="auto"/>
        <w:left w:val="none" w:sz="0" w:space="0" w:color="auto"/>
        <w:bottom w:val="none" w:sz="0" w:space="0" w:color="auto"/>
        <w:right w:val="none" w:sz="0" w:space="0" w:color="auto"/>
      </w:divBdr>
    </w:div>
    <w:div w:id="2056850436">
      <w:bodyDiv w:val="1"/>
      <w:marLeft w:val="0"/>
      <w:marRight w:val="0"/>
      <w:marTop w:val="0"/>
      <w:marBottom w:val="0"/>
      <w:divBdr>
        <w:top w:val="none" w:sz="0" w:space="0" w:color="auto"/>
        <w:left w:val="none" w:sz="0" w:space="0" w:color="auto"/>
        <w:bottom w:val="none" w:sz="0" w:space="0" w:color="auto"/>
        <w:right w:val="none" w:sz="0" w:space="0" w:color="auto"/>
      </w:divBdr>
    </w:div>
    <w:div w:id="2065637383">
      <w:bodyDiv w:val="1"/>
      <w:marLeft w:val="0"/>
      <w:marRight w:val="0"/>
      <w:marTop w:val="0"/>
      <w:marBottom w:val="0"/>
      <w:divBdr>
        <w:top w:val="none" w:sz="0" w:space="0" w:color="auto"/>
        <w:left w:val="none" w:sz="0" w:space="0" w:color="auto"/>
        <w:bottom w:val="none" w:sz="0" w:space="0" w:color="auto"/>
        <w:right w:val="none" w:sz="0" w:space="0" w:color="auto"/>
      </w:divBdr>
    </w:div>
    <w:div w:id="2100829247">
      <w:bodyDiv w:val="1"/>
      <w:marLeft w:val="0"/>
      <w:marRight w:val="0"/>
      <w:marTop w:val="0"/>
      <w:marBottom w:val="0"/>
      <w:divBdr>
        <w:top w:val="none" w:sz="0" w:space="0" w:color="auto"/>
        <w:left w:val="none" w:sz="0" w:space="0" w:color="auto"/>
        <w:bottom w:val="none" w:sz="0" w:space="0" w:color="auto"/>
        <w:right w:val="none" w:sz="0" w:space="0" w:color="auto"/>
      </w:divBdr>
    </w:div>
    <w:div w:id="2104451109">
      <w:bodyDiv w:val="1"/>
      <w:marLeft w:val="0"/>
      <w:marRight w:val="0"/>
      <w:marTop w:val="0"/>
      <w:marBottom w:val="0"/>
      <w:divBdr>
        <w:top w:val="none" w:sz="0" w:space="0" w:color="auto"/>
        <w:left w:val="none" w:sz="0" w:space="0" w:color="auto"/>
        <w:bottom w:val="none" w:sz="0" w:space="0" w:color="auto"/>
        <w:right w:val="none" w:sz="0" w:space="0" w:color="auto"/>
      </w:divBdr>
    </w:div>
    <w:div w:id="2112847404">
      <w:bodyDiv w:val="1"/>
      <w:marLeft w:val="0"/>
      <w:marRight w:val="0"/>
      <w:marTop w:val="0"/>
      <w:marBottom w:val="0"/>
      <w:divBdr>
        <w:top w:val="none" w:sz="0" w:space="0" w:color="auto"/>
        <w:left w:val="none" w:sz="0" w:space="0" w:color="auto"/>
        <w:bottom w:val="none" w:sz="0" w:space="0" w:color="auto"/>
        <w:right w:val="none" w:sz="0" w:space="0" w:color="auto"/>
      </w:divBdr>
    </w:div>
    <w:div w:id="2113234950">
      <w:bodyDiv w:val="1"/>
      <w:marLeft w:val="0"/>
      <w:marRight w:val="0"/>
      <w:marTop w:val="0"/>
      <w:marBottom w:val="0"/>
      <w:divBdr>
        <w:top w:val="none" w:sz="0" w:space="0" w:color="auto"/>
        <w:left w:val="none" w:sz="0" w:space="0" w:color="auto"/>
        <w:bottom w:val="none" w:sz="0" w:space="0" w:color="auto"/>
        <w:right w:val="none" w:sz="0" w:space="0" w:color="auto"/>
      </w:divBdr>
    </w:div>
    <w:div w:id="2118409295">
      <w:bodyDiv w:val="1"/>
      <w:marLeft w:val="0"/>
      <w:marRight w:val="0"/>
      <w:marTop w:val="0"/>
      <w:marBottom w:val="0"/>
      <w:divBdr>
        <w:top w:val="none" w:sz="0" w:space="0" w:color="auto"/>
        <w:left w:val="none" w:sz="0" w:space="0" w:color="auto"/>
        <w:bottom w:val="none" w:sz="0" w:space="0" w:color="auto"/>
        <w:right w:val="none" w:sz="0" w:space="0" w:color="auto"/>
      </w:divBdr>
    </w:div>
    <w:div w:id="2119596538">
      <w:bodyDiv w:val="1"/>
      <w:marLeft w:val="0"/>
      <w:marRight w:val="0"/>
      <w:marTop w:val="0"/>
      <w:marBottom w:val="0"/>
      <w:divBdr>
        <w:top w:val="none" w:sz="0" w:space="0" w:color="auto"/>
        <w:left w:val="none" w:sz="0" w:space="0" w:color="auto"/>
        <w:bottom w:val="none" w:sz="0" w:space="0" w:color="auto"/>
        <w:right w:val="none" w:sz="0" w:space="0" w:color="auto"/>
      </w:divBdr>
    </w:div>
    <w:div w:id="2121758954">
      <w:bodyDiv w:val="1"/>
      <w:marLeft w:val="0"/>
      <w:marRight w:val="0"/>
      <w:marTop w:val="0"/>
      <w:marBottom w:val="0"/>
      <w:divBdr>
        <w:top w:val="none" w:sz="0" w:space="0" w:color="auto"/>
        <w:left w:val="none" w:sz="0" w:space="0" w:color="auto"/>
        <w:bottom w:val="none" w:sz="0" w:space="0" w:color="auto"/>
        <w:right w:val="none" w:sz="0" w:space="0" w:color="auto"/>
      </w:divBdr>
    </w:div>
    <w:div w:id="2129468203">
      <w:bodyDiv w:val="1"/>
      <w:marLeft w:val="0"/>
      <w:marRight w:val="0"/>
      <w:marTop w:val="0"/>
      <w:marBottom w:val="0"/>
      <w:divBdr>
        <w:top w:val="none" w:sz="0" w:space="0" w:color="auto"/>
        <w:left w:val="none" w:sz="0" w:space="0" w:color="auto"/>
        <w:bottom w:val="none" w:sz="0" w:space="0" w:color="auto"/>
        <w:right w:val="none" w:sz="0" w:space="0" w:color="auto"/>
      </w:divBdr>
    </w:div>
    <w:div w:id="21461209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10" Type="http://schemas.openxmlformats.org/officeDocument/2006/relationships/footer" Target="footer3.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emf"/><Relationship Id="rId19" Type="http://schemas.openxmlformats.org/officeDocument/2006/relationships/package" Target="embeddings/Microsoft_Visio_Drawing11111.vsdx"/><Relationship Id="rId30" Type="http://schemas.openxmlformats.org/officeDocument/2006/relationships/image" Target="media/image14.emf"/><Relationship Id="rId31" Type="http://schemas.openxmlformats.org/officeDocument/2006/relationships/image" Target="media/image15.emf"/><Relationship Id="rId32" Type="http://schemas.openxmlformats.org/officeDocument/2006/relationships/image" Target="media/image16.emf"/><Relationship Id="rId33" Type="http://schemas.openxmlformats.org/officeDocument/2006/relationships/image" Target="media/image17.emf"/><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png"/><Relationship Id="rId39" Type="http://schemas.openxmlformats.org/officeDocument/2006/relationships/image" Target="media/image23.png"/><Relationship Id="rId50" Type="http://schemas.openxmlformats.org/officeDocument/2006/relationships/image" Target="media/image34.png"/><Relationship Id="rId51" Type="http://schemas.openxmlformats.org/officeDocument/2006/relationships/image" Target="media/image35.png"/><Relationship Id="rId52" Type="http://schemas.openxmlformats.org/officeDocument/2006/relationships/image" Target="media/image36.png"/><Relationship Id="rId53" Type="http://schemas.openxmlformats.org/officeDocument/2006/relationships/image" Target="media/image37.png"/><Relationship Id="rId54" Type="http://schemas.openxmlformats.org/officeDocument/2006/relationships/image" Target="media/image38.png"/><Relationship Id="rId55" Type="http://schemas.openxmlformats.org/officeDocument/2006/relationships/image" Target="media/image39.png"/><Relationship Id="rId56" Type="http://schemas.openxmlformats.org/officeDocument/2006/relationships/image" Target="media/image40.png"/><Relationship Id="rId57" Type="http://schemas.openxmlformats.org/officeDocument/2006/relationships/image" Target="media/image41.png"/><Relationship Id="rId58" Type="http://schemas.openxmlformats.org/officeDocument/2006/relationships/image" Target="media/image42.jpeg"/><Relationship Id="rId59" Type="http://schemas.openxmlformats.org/officeDocument/2006/relationships/image" Target="media/image43.png"/><Relationship Id="rId70" Type="http://schemas.openxmlformats.org/officeDocument/2006/relationships/image" Target="media/image54.emf"/><Relationship Id="rId71" Type="http://schemas.openxmlformats.org/officeDocument/2006/relationships/image" Target="media/image55.png"/><Relationship Id="rId72" Type="http://schemas.openxmlformats.org/officeDocument/2006/relationships/image" Target="media/image56.emf"/><Relationship Id="rId73" Type="http://schemas.openxmlformats.org/officeDocument/2006/relationships/image" Target="media/image57.png"/><Relationship Id="rId74" Type="http://schemas.openxmlformats.org/officeDocument/2006/relationships/image" Target="media/image58.emf"/><Relationship Id="rId75" Type="http://schemas.openxmlformats.org/officeDocument/2006/relationships/image" Target="media/image59.png"/><Relationship Id="rId76" Type="http://schemas.openxmlformats.org/officeDocument/2006/relationships/image" Target="media/image60.png"/><Relationship Id="rId77" Type="http://schemas.openxmlformats.org/officeDocument/2006/relationships/image" Target="media/image61.png"/><Relationship Id="rId78" Type="http://schemas.openxmlformats.org/officeDocument/2006/relationships/image" Target="media/image62.jpeg"/><Relationship Id="rId79" Type="http://schemas.openxmlformats.org/officeDocument/2006/relationships/image" Target="media/image63.png"/><Relationship Id="rId20" Type="http://schemas.openxmlformats.org/officeDocument/2006/relationships/image" Target="media/image9.PNG"/><Relationship Id="rId21" Type="http://schemas.openxmlformats.org/officeDocument/2006/relationships/image" Target="media/image10.emf"/><Relationship Id="rId22" Type="http://schemas.openxmlformats.org/officeDocument/2006/relationships/package" Target="embeddings/Microsoft_Visio_Drawing122222.vsdx"/><Relationship Id="rId23" Type="http://schemas.openxmlformats.org/officeDocument/2006/relationships/image" Target="media/image11.emf"/><Relationship Id="rId24" Type="http://schemas.openxmlformats.org/officeDocument/2006/relationships/package" Target="embeddings/Microsoft_Visio_Drawing233333.vsdx"/><Relationship Id="rId25" Type="http://schemas.openxmlformats.org/officeDocument/2006/relationships/image" Target="media/image12.emf"/><Relationship Id="rId26" Type="http://schemas.openxmlformats.org/officeDocument/2006/relationships/package" Target="embeddings/Microsoft_Visio_Drawing344444.vsdx"/><Relationship Id="rId27" Type="http://schemas.openxmlformats.org/officeDocument/2006/relationships/image" Target="media/image13.emf"/><Relationship Id="rId28" Type="http://schemas.openxmlformats.org/officeDocument/2006/relationships/package" Target="embeddings/Microsoft_Visio_Drawing455555.vsdx"/><Relationship Id="rId29" Type="http://schemas.openxmlformats.org/officeDocument/2006/relationships/footer" Target="footer4.xml"/><Relationship Id="rId40" Type="http://schemas.openxmlformats.org/officeDocument/2006/relationships/image" Target="media/image24.png"/><Relationship Id="rId41" Type="http://schemas.openxmlformats.org/officeDocument/2006/relationships/image" Target="media/image25.png"/><Relationship Id="rId42" Type="http://schemas.openxmlformats.org/officeDocument/2006/relationships/image" Target="media/image26.emf"/><Relationship Id="rId43" Type="http://schemas.openxmlformats.org/officeDocument/2006/relationships/image" Target="media/image27.emf"/><Relationship Id="rId44" Type="http://schemas.openxmlformats.org/officeDocument/2006/relationships/image" Target="media/image28.png"/><Relationship Id="rId45" Type="http://schemas.openxmlformats.org/officeDocument/2006/relationships/image" Target="media/image29.png"/><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media/image32.png"/><Relationship Id="rId49" Type="http://schemas.openxmlformats.org/officeDocument/2006/relationships/image" Target="media/image33.png"/><Relationship Id="rId60" Type="http://schemas.openxmlformats.org/officeDocument/2006/relationships/image" Target="media/image44.jpeg"/><Relationship Id="rId61" Type="http://schemas.openxmlformats.org/officeDocument/2006/relationships/image" Target="media/image45.jpeg"/><Relationship Id="rId62" Type="http://schemas.openxmlformats.org/officeDocument/2006/relationships/image" Target="media/image46.jpeg"/><Relationship Id="rId63" Type="http://schemas.openxmlformats.org/officeDocument/2006/relationships/image" Target="media/image47.jpeg"/><Relationship Id="rId64" Type="http://schemas.openxmlformats.org/officeDocument/2006/relationships/image" Target="media/image48.png"/><Relationship Id="rId65" Type="http://schemas.openxmlformats.org/officeDocument/2006/relationships/image" Target="media/image49.png"/><Relationship Id="rId66" Type="http://schemas.openxmlformats.org/officeDocument/2006/relationships/image" Target="media/image50.png"/><Relationship Id="rId67" Type="http://schemas.openxmlformats.org/officeDocument/2006/relationships/image" Target="media/image51.jpeg"/><Relationship Id="rId68" Type="http://schemas.openxmlformats.org/officeDocument/2006/relationships/image" Target="media/image52.emf"/><Relationship Id="rId69" Type="http://schemas.openxmlformats.org/officeDocument/2006/relationships/image" Target="media/image53.png"/><Relationship Id="rId80" Type="http://schemas.openxmlformats.org/officeDocument/2006/relationships/image" Target="media/image64.png"/><Relationship Id="rId81" Type="http://schemas.openxmlformats.org/officeDocument/2006/relationships/image" Target="media/image65.png"/><Relationship Id="rId82" Type="http://schemas.openxmlformats.org/officeDocument/2006/relationships/image" Target="media/image66.png"/><Relationship Id="rId83" Type="http://schemas.openxmlformats.org/officeDocument/2006/relationships/image" Target="media/image67.png"/><Relationship Id="rId84" Type="http://schemas.openxmlformats.org/officeDocument/2006/relationships/image" Target="media/image68.jpeg"/><Relationship Id="rId85" Type="http://schemas.openxmlformats.org/officeDocument/2006/relationships/fontTable" Target="fontTable.xml"/><Relationship Id="rId86"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spring.io/" TargetMode="External"/><Relationship Id="rId4" Type="http://schemas.openxmlformats.org/officeDocument/2006/relationships/hyperlink" Target="https://jquery.com/" TargetMode="External"/><Relationship Id="rId5" Type="http://schemas.openxmlformats.org/officeDocument/2006/relationships/hyperlink" Target="https://getbootstrap.com/" TargetMode="External"/><Relationship Id="rId6" Type="http://schemas.openxmlformats.org/officeDocument/2006/relationships/hyperlink" Target="https://nodejs.org/en/about/" TargetMode="External"/><Relationship Id="rId7" Type="http://schemas.openxmlformats.org/officeDocument/2006/relationships/hyperlink" Target="https://nodejs.org/en/about/" TargetMode="External"/><Relationship Id="rId8" Type="http://schemas.openxmlformats.org/officeDocument/2006/relationships/hyperlink" Target="https://www.npmjs.com/package/mysql" TargetMode="External"/><Relationship Id="rId9" Type="http://schemas.openxmlformats.org/officeDocument/2006/relationships/hyperlink" Target="https://expressjs.com/" TargetMode="External"/><Relationship Id="rId10" Type="http://schemas.openxmlformats.org/officeDocument/2006/relationships/hyperlink" Target="https://pugjs.org/api/getting-started.html" TargetMode="External"/><Relationship Id="rId11" Type="http://schemas.openxmlformats.org/officeDocument/2006/relationships/hyperlink" Target="https://www.npmjs.com/package/morgan" TargetMode="External"/><Relationship Id="rId1" Type="http://schemas.openxmlformats.org/officeDocument/2006/relationships/hyperlink" Target="https://www.mysql.com/" TargetMode="External"/><Relationship Id="rId2" Type="http://schemas.openxmlformats.org/officeDocument/2006/relationships/hyperlink" Target="https://www.mysq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DF5E254-BC30-DC46-B403-A00C92DE4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4</Pages>
  <Words>29060</Words>
  <Characters>165644</Characters>
  <Application>Microsoft Macintosh Word</Application>
  <DocSecurity>0</DocSecurity>
  <Lines>1380</Lines>
  <Paragraphs>3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2</cp:revision>
  <dcterms:created xsi:type="dcterms:W3CDTF">2019-08-16T04:11:00Z</dcterms:created>
  <dcterms:modified xsi:type="dcterms:W3CDTF">2019-08-16T04:11:00Z</dcterms:modified>
</cp:coreProperties>
</file>